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0A1D" w:rsidRPr="00CC0658" w:rsidRDefault="004F0A1D" w:rsidP="004F0A1D">
      <w:pPr>
        <w:jc w:val="right"/>
      </w:pPr>
    </w:p>
    <w:p w:rsidR="004F0A1D" w:rsidRPr="00CC0658" w:rsidRDefault="004F0A1D" w:rsidP="004F0A1D">
      <w:pPr>
        <w:jc w:val="right"/>
      </w:pP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8"/>
        <w:gridCol w:w="3537"/>
      </w:tblGrid>
      <w:tr w:rsidR="004F0A1D" w:rsidRPr="00CC0658" w:rsidTr="00CB168A">
        <w:tc>
          <w:tcPr>
            <w:tcW w:w="3267" w:type="pct"/>
            <w:vAlign w:val="center"/>
          </w:tcPr>
          <w:p w:rsidR="004F0A1D" w:rsidRPr="00CC0658" w:rsidRDefault="004F0A1D" w:rsidP="00CB168A">
            <w:pPr>
              <w:suppressAutoHyphens/>
              <w:rPr>
                <w:rFonts w:eastAsia="Times New Roman"/>
                <w:b/>
              </w:rPr>
            </w:pPr>
            <w:r w:rsidRPr="00CC0658">
              <w:rPr>
                <w:rFonts w:eastAsia="Times New Roman"/>
                <w:b/>
              </w:rPr>
              <w:t xml:space="preserve">СОГЛАСОВАНО: </w:t>
            </w:r>
          </w:p>
        </w:tc>
        <w:tc>
          <w:tcPr>
            <w:tcW w:w="1733" w:type="pct"/>
            <w:vAlign w:val="center"/>
          </w:tcPr>
          <w:p w:rsidR="004F0A1D" w:rsidRPr="00CC0658" w:rsidRDefault="004F0A1D" w:rsidP="00CB168A">
            <w:pPr>
              <w:suppressAutoHyphens/>
              <w:rPr>
                <w:rFonts w:eastAsia="Times New Roman"/>
                <w:b/>
              </w:rPr>
            </w:pPr>
            <w:r w:rsidRPr="00CC0658">
              <w:rPr>
                <w:rFonts w:eastAsia="Times New Roman"/>
                <w:b/>
                <w:lang w:val="en-US"/>
              </w:rPr>
              <w:t>C</w:t>
            </w:r>
            <w:r w:rsidRPr="00CC0658">
              <w:rPr>
                <w:rFonts w:eastAsia="Times New Roman"/>
                <w:b/>
              </w:rPr>
              <w:t>ОГЛАСОВАНО:</w:t>
            </w:r>
          </w:p>
        </w:tc>
      </w:tr>
      <w:tr w:rsidR="004F0A1D" w:rsidRPr="00CC0658" w:rsidTr="00CB168A">
        <w:tc>
          <w:tcPr>
            <w:tcW w:w="3267" w:type="pct"/>
            <w:vAlign w:val="center"/>
          </w:tcPr>
          <w:p w:rsidR="004F0A1D" w:rsidRPr="00CC0658" w:rsidRDefault="004F0A1D" w:rsidP="00CB168A">
            <w:pPr>
              <w:suppressAutoHyphens/>
              <w:rPr>
                <w:iCs/>
              </w:rPr>
            </w:pPr>
            <w:r w:rsidRPr="00CC0658">
              <w:rPr>
                <w:iCs/>
              </w:rPr>
              <w:t>Исполнитель</w:t>
            </w:r>
          </w:p>
        </w:tc>
        <w:tc>
          <w:tcPr>
            <w:tcW w:w="1733" w:type="pct"/>
            <w:vAlign w:val="center"/>
          </w:tcPr>
          <w:p w:rsidR="004F0A1D" w:rsidRPr="00CC0658" w:rsidRDefault="004F0A1D" w:rsidP="00CB168A">
            <w:pPr>
              <w:suppressAutoHyphens/>
              <w:rPr>
                <w:iCs/>
              </w:rPr>
            </w:pPr>
            <w:r w:rsidRPr="00CC0658">
              <w:rPr>
                <w:iCs/>
              </w:rPr>
              <w:t>Заказчик</w:t>
            </w:r>
          </w:p>
        </w:tc>
      </w:tr>
      <w:tr w:rsidR="004F0A1D" w:rsidRPr="00CC0658" w:rsidTr="00CB168A">
        <w:tc>
          <w:tcPr>
            <w:tcW w:w="3267" w:type="pct"/>
            <w:vAlign w:val="center"/>
          </w:tcPr>
          <w:p w:rsidR="004F0A1D" w:rsidRPr="00CC0658" w:rsidRDefault="004F0A1D" w:rsidP="00CB168A">
            <w:pPr>
              <w:suppressAutoHyphens/>
              <w:rPr>
                <w:iCs/>
              </w:rPr>
            </w:pPr>
            <w:r w:rsidRPr="00CC0658">
              <w:rPr>
                <w:iCs/>
              </w:rPr>
              <w:t xml:space="preserve">Генеральный директор </w:t>
            </w:r>
          </w:p>
        </w:tc>
        <w:tc>
          <w:tcPr>
            <w:tcW w:w="1733" w:type="pct"/>
            <w:vAlign w:val="center"/>
          </w:tcPr>
          <w:p w:rsidR="004F0A1D" w:rsidRPr="00CC0658" w:rsidRDefault="004F0A1D" w:rsidP="00CB168A">
            <w:pPr>
              <w:suppressAutoHyphens/>
              <w:rPr>
                <w:iCs/>
              </w:rPr>
            </w:pPr>
            <w:r w:rsidRPr="00CC0658">
              <w:rPr>
                <w:iCs/>
              </w:rPr>
              <w:t xml:space="preserve"> </w:t>
            </w:r>
          </w:p>
        </w:tc>
      </w:tr>
      <w:tr w:rsidR="004F0A1D" w:rsidRPr="00CC0658" w:rsidTr="00CB168A">
        <w:tc>
          <w:tcPr>
            <w:tcW w:w="3267" w:type="pct"/>
            <w:vAlign w:val="center"/>
          </w:tcPr>
          <w:p w:rsidR="004F0A1D" w:rsidRPr="00CC0658" w:rsidRDefault="004F0A1D" w:rsidP="00CB168A">
            <w:pPr>
              <w:suppressAutoHyphens/>
              <w:rPr>
                <w:iCs/>
              </w:rPr>
            </w:pPr>
            <w:r w:rsidRPr="00CC0658">
              <w:rPr>
                <w:iCs/>
              </w:rPr>
              <w:t xml:space="preserve"> </w:t>
            </w:r>
          </w:p>
        </w:tc>
        <w:tc>
          <w:tcPr>
            <w:tcW w:w="1733" w:type="pct"/>
            <w:vAlign w:val="center"/>
          </w:tcPr>
          <w:p w:rsidR="004F0A1D" w:rsidRPr="00CC0658" w:rsidRDefault="004F0A1D" w:rsidP="00CB168A">
            <w:pPr>
              <w:suppressAutoHyphens/>
              <w:rPr>
                <w:iCs/>
              </w:rPr>
            </w:pPr>
            <w:r w:rsidRPr="00CC0658">
              <w:rPr>
                <w:iCs/>
              </w:rPr>
              <w:t xml:space="preserve"> </w:t>
            </w:r>
          </w:p>
        </w:tc>
      </w:tr>
      <w:tr w:rsidR="004F0A1D" w:rsidRPr="00CC0658" w:rsidTr="00CB168A">
        <w:tc>
          <w:tcPr>
            <w:tcW w:w="3267" w:type="pct"/>
            <w:vAlign w:val="center"/>
          </w:tcPr>
          <w:p w:rsidR="004F0A1D" w:rsidRPr="00CC0658" w:rsidRDefault="004F0A1D" w:rsidP="00CB168A">
            <w:pPr>
              <w:rPr>
                <w:rFonts w:eastAsia="Times New Roman"/>
              </w:rPr>
            </w:pPr>
            <w:r w:rsidRPr="00CC0658">
              <w:rPr>
                <w:rFonts w:eastAsia="Times New Roman"/>
              </w:rPr>
              <w:t>____________</w:t>
            </w:r>
            <w:r w:rsidRPr="00CC0658" w:rsidDel="00AD098A">
              <w:rPr>
                <w:rFonts w:eastAsia="Times New Roman"/>
              </w:rPr>
              <w:t xml:space="preserve"> </w:t>
            </w:r>
          </w:p>
        </w:tc>
        <w:tc>
          <w:tcPr>
            <w:tcW w:w="1733" w:type="pct"/>
            <w:vAlign w:val="center"/>
          </w:tcPr>
          <w:p w:rsidR="004F0A1D" w:rsidRPr="00CC0658" w:rsidRDefault="004F0A1D" w:rsidP="00CB168A">
            <w:pPr>
              <w:rPr>
                <w:rFonts w:eastAsia="Times New Roman"/>
              </w:rPr>
            </w:pPr>
            <w:r w:rsidRPr="00CC0658">
              <w:rPr>
                <w:rFonts w:eastAsia="Times New Roman"/>
              </w:rPr>
              <w:t>____________</w:t>
            </w:r>
            <w:r w:rsidRPr="00CC0658">
              <w:rPr>
                <w:iCs/>
              </w:rPr>
              <w:t xml:space="preserve">   </w:t>
            </w:r>
            <w:r w:rsidRPr="00CC0658" w:rsidDel="00AD098A">
              <w:rPr>
                <w:rFonts w:eastAsia="Times New Roman"/>
              </w:rPr>
              <w:t xml:space="preserve"> </w:t>
            </w:r>
          </w:p>
        </w:tc>
      </w:tr>
    </w:tbl>
    <w:p w:rsidR="004F0A1D" w:rsidRPr="00A3260C" w:rsidRDefault="004F0A1D" w:rsidP="00A3260C"/>
    <w:p w:rsidR="003A4845" w:rsidRDefault="003A4845" w:rsidP="004F0A1D">
      <w:pPr>
        <w:jc w:val="center"/>
        <w:rPr>
          <w:b/>
        </w:rPr>
      </w:pPr>
    </w:p>
    <w:p w:rsidR="003A4845" w:rsidRDefault="003A4845" w:rsidP="004F0A1D">
      <w:pPr>
        <w:jc w:val="center"/>
        <w:rPr>
          <w:b/>
        </w:rPr>
      </w:pPr>
    </w:p>
    <w:p w:rsidR="003A4845" w:rsidRDefault="003A4845" w:rsidP="004F0A1D">
      <w:pPr>
        <w:jc w:val="center"/>
        <w:rPr>
          <w:b/>
        </w:rPr>
      </w:pPr>
    </w:p>
    <w:p w:rsidR="004F0A1D" w:rsidRPr="00CC0658" w:rsidRDefault="004F0A1D" w:rsidP="004F0A1D">
      <w:pPr>
        <w:jc w:val="center"/>
        <w:rPr>
          <w:b/>
        </w:rPr>
      </w:pPr>
      <w:r w:rsidRPr="00CC0658">
        <w:rPr>
          <w:b/>
        </w:rPr>
        <w:t>ТЕХНИЧЕСКОЕ ЗАДАНИЕ</w:t>
      </w:r>
    </w:p>
    <w:p w:rsidR="004F0A1D" w:rsidRPr="00CC0658" w:rsidRDefault="004F0A1D" w:rsidP="004F0A1D">
      <w:pPr>
        <w:jc w:val="center"/>
        <w:rPr>
          <w:b/>
        </w:rPr>
      </w:pPr>
      <w:r w:rsidRPr="00CC0658">
        <w:rPr>
          <w:b/>
        </w:rPr>
        <w:t xml:space="preserve"> </w:t>
      </w:r>
    </w:p>
    <w:p w:rsidR="004F0A1D" w:rsidRPr="00CC0658" w:rsidRDefault="004F0A1D" w:rsidP="004F0A1D">
      <w:pPr>
        <w:jc w:val="center"/>
      </w:pPr>
      <w:r w:rsidRPr="00CC0658">
        <w:t>на разработку и внедрение</w:t>
      </w:r>
    </w:p>
    <w:p w:rsidR="004F0A1D" w:rsidRPr="00CC0658" w:rsidRDefault="004F0A1D" w:rsidP="004F0A1D">
      <w:pPr>
        <w:jc w:val="center"/>
      </w:pPr>
      <w:r w:rsidRPr="00CC0658">
        <w:t>«Системы автоматизации процессов организации и проведения работ</w:t>
      </w:r>
      <w:r w:rsidR="006342B3">
        <w:t xml:space="preserve"> повышенной опасности</w:t>
      </w:r>
      <w:r w:rsidRPr="00CC0658">
        <w:t>»</w:t>
      </w:r>
    </w:p>
    <w:p w:rsidR="004F0A1D" w:rsidRPr="00CC0658" w:rsidRDefault="004F0A1D" w:rsidP="004F0A1D">
      <w:pPr>
        <w:jc w:val="center"/>
      </w:pPr>
    </w:p>
    <w:p w:rsidR="004F0A1D" w:rsidRPr="00CC0658" w:rsidRDefault="004F0A1D" w:rsidP="004F0A1D">
      <w:pPr>
        <w:jc w:val="center"/>
      </w:pPr>
    </w:p>
    <w:p w:rsidR="004F0A1D" w:rsidRPr="00CC0658" w:rsidRDefault="004F0A1D" w:rsidP="004F0A1D">
      <w:pPr>
        <w:jc w:val="center"/>
      </w:pPr>
    </w:p>
    <w:p w:rsidR="004F0A1D" w:rsidRPr="00CC0658" w:rsidRDefault="004F0A1D" w:rsidP="004F0A1D">
      <w:pPr>
        <w:jc w:val="center"/>
      </w:pPr>
    </w:p>
    <w:p w:rsidR="004F0A1D" w:rsidRPr="00CC0658" w:rsidRDefault="004F0A1D" w:rsidP="004F0A1D">
      <w:pPr>
        <w:jc w:val="center"/>
      </w:pPr>
    </w:p>
    <w:p w:rsidR="004F0A1D" w:rsidRPr="00CC0658" w:rsidRDefault="004F0A1D" w:rsidP="004F0A1D">
      <w:pPr>
        <w:jc w:val="center"/>
      </w:pPr>
    </w:p>
    <w:p w:rsidR="004F0A1D" w:rsidRPr="00CC0658" w:rsidRDefault="004F0A1D" w:rsidP="004F0A1D">
      <w:pPr>
        <w:jc w:val="center"/>
      </w:pPr>
    </w:p>
    <w:p w:rsidR="004F0A1D" w:rsidRPr="00CC0658" w:rsidRDefault="004F0A1D" w:rsidP="004F0A1D">
      <w:pPr>
        <w:jc w:val="center"/>
      </w:pPr>
    </w:p>
    <w:p w:rsidR="004F0A1D" w:rsidRPr="00CC0658" w:rsidRDefault="004F0A1D" w:rsidP="004F0A1D">
      <w:pPr>
        <w:jc w:val="center"/>
      </w:pPr>
    </w:p>
    <w:p w:rsidR="004F0A1D" w:rsidRPr="00CC0658" w:rsidRDefault="004F0A1D" w:rsidP="004F0A1D">
      <w:pPr>
        <w:jc w:val="center"/>
      </w:pPr>
    </w:p>
    <w:p w:rsidR="004F0A1D" w:rsidRPr="00CC0658" w:rsidRDefault="004F0A1D" w:rsidP="004F0A1D">
      <w:pPr>
        <w:jc w:val="center"/>
      </w:pPr>
    </w:p>
    <w:p w:rsidR="004F0A1D" w:rsidRPr="00CC0658" w:rsidRDefault="004F0A1D" w:rsidP="004F0A1D">
      <w:pPr>
        <w:jc w:val="center"/>
      </w:pPr>
    </w:p>
    <w:p w:rsidR="004F0A1D" w:rsidRPr="00CC0658" w:rsidRDefault="004F0A1D" w:rsidP="004F0A1D">
      <w:pPr>
        <w:jc w:val="center"/>
      </w:pPr>
      <w:r w:rsidRPr="00CC0658">
        <w:t xml:space="preserve">Москва </w:t>
      </w:r>
    </w:p>
    <w:p w:rsidR="004F0A1D" w:rsidRPr="00CC0658" w:rsidRDefault="004F0A1D" w:rsidP="004F0A1D">
      <w:pPr>
        <w:jc w:val="center"/>
      </w:pPr>
    </w:p>
    <w:p w:rsidR="004F0A1D" w:rsidRDefault="004F0A1D" w:rsidP="004F0A1D">
      <w:pPr>
        <w:jc w:val="center"/>
      </w:pPr>
      <w:r w:rsidRPr="00CC0658">
        <w:t xml:space="preserve">2022 </w:t>
      </w:r>
    </w:p>
    <w:p w:rsidR="00BB2084" w:rsidRDefault="006C4263" w:rsidP="005C095D">
      <w:pPr>
        <w:spacing w:before="0" w:beforeAutospacing="0" w:after="0" w:afterAutospacing="0"/>
        <w:ind w:firstLine="0"/>
        <w:jc w:val="center"/>
        <w:rPr>
          <w:b/>
          <w:sz w:val="32"/>
          <w:szCs w:val="32"/>
        </w:rPr>
      </w:pPr>
      <w:r w:rsidRPr="006C4263">
        <w:rPr>
          <w:b/>
          <w:sz w:val="32"/>
          <w:szCs w:val="32"/>
        </w:rPr>
        <w:lastRenderedPageBreak/>
        <w:t>Оглавление</w:t>
      </w:r>
    </w:p>
    <w:p w:rsidR="003F61FB" w:rsidRPr="003F61FB" w:rsidRDefault="006C4263" w:rsidP="003F61FB">
      <w:pPr>
        <w:pStyle w:val="14"/>
        <w:tabs>
          <w:tab w:val="left" w:pos="1320"/>
          <w:tab w:val="right" w:leader="dot" w:pos="10195"/>
        </w:tabs>
        <w:spacing w:before="0" w:beforeAutospacing="0" w:after="0" w:afterAutospacing="0"/>
        <w:rPr>
          <w:rFonts w:asciiTheme="minorHAnsi" w:eastAsiaTheme="minorEastAsia" w:hAnsiTheme="minorHAnsi" w:cstheme="minorBidi"/>
          <w:noProof/>
          <w:sz w:val="20"/>
          <w:szCs w:val="20"/>
        </w:rPr>
      </w:pPr>
      <w:r w:rsidRPr="003F61FB">
        <w:rPr>
          <w:b/>
          <w:sz w:val="20"/>
          <w:szCs w:val="20"/>
        </w:rPr>
        <w:fldChar w:fldCharType="begin"/>
      </w:r>
      <w:r w:rsidRPr="003F61FB">
        <w:rPr>
          <w:b/>
          <w:sz w:val="20"/>
          <w:szCs w:val="20"/>
        </w:rPr>
        <w:instrText xml:space="preserve"> TOC \o "1-3" \h \z \u </w:instrText>
      </w:r>
      <w:r w:rsidRPr="003F61FB">
        <w:rPr>
          <w:b/>
          <w:sz w:val="20"/>
          <w:szCs w:val="20"/>
        </w:rPr>
        <w:fldChar w:fldCharType="separate"/>
      </w:r>
      <w:hyperlink w:anchor="_Toc124529775" w:history="1">
        <w:r w:rsidR="003F61FB" w:rsidRPr="003F61FB">
          <w:rPr>
            <w:rStyle w:val="aff0"/>
            <w:noProof/>
            <w:sz w:val="20"/>
            <w:szCs w:val="20"/>
          </w:rPr>
          <w:t>1.</w:t>
        </w:r>
        <w:r w:rsidR="003F61FB" w:rsidRPr="003F61FB">
          <w:rPr>
            <w:rFonts w:asciiTheme="minorHAnsi" w:eastAsiaTheme="minorEastAsia" w:hAnsiTheme="minorHAnsi" w:cstheme="minorBidi"/>
            <w:noProof/>
            <w:sz w:val="20"/>
            <w:szCs w:val="20"/>
          </w:rPr>
          <w:tab/>
        </w:r>
        <w:r w:rsidR="003F61FB" w:rsidRPr="003F61FB">
          <w:rPr>
            <w:rStyle w:val="aff0"/>
            <w:noProof/>
            <w:sz w:val="20"/>
            <w:szCs w:val="20"/>
          </w:rPr>
          <w:t>Общие сведения</w:t>
        </w:r>
        <w:r w:rsidR="003F61FB" w:rsidRPr="003F61FB">
          <w:rPr>
            <w:noProof/>
            <w:webHidden/>
            <w:sz w:val="20"/>
            <w:szCs w:val="20"/>
          </w:rPr>
          <w:tab/>
        </w:r>
        <w:r w:rsidR="003F61FB" w:rsidRPr="003F61FB">
          <w:rPr>
            <w:noProof/>
            <w:webHidden/>
            <w:sz w:val="20"/>
            <w:szCs w:val="20"/>
          </w:rPr>
          <w:fldChar w:fldCharType="begin"/>
        </w:r>
        <w:r w:rsidR="003F61FB" w:rsidRPr="003F61FB">
          <w:rPr>
            <w:noProof/>
            <w:webHidden/>
            <w:sz w:val="20"/>
            <w:szCs w:val="20"/>
          </w:rPr>
          <w:instrText xml:space="preserve"> PAGEREF _Toc124529775 \h </w:instrText>
        </w:r>
        <w:r w:rsidR="003F61FB" w:rsidRPr="003F61FB">
          <w:rPr>
            <w:noProof/>
            <w:webHidden/>
            <w:sz w:val="20"/>
            <w:szCs w:val="20"/>
          </w:rPr>
        </w:r>
        <w:r w:rsidR="003F61FB" w:rsidRPr="003F61FB">
          <w:rPr>
            <w:noProof/>
            <w:webHidden/>
            <w:sz w:val="20"/>
            <w:szCs w:val="20"/>
          </w:rPr>
          <w:fldChar w:fldCharType="separate"/>
        </w:r>
        <w:r w:rsidR="003F61FB">
          <w:rPr>
            <w:noProof/>
            <w:webHidden/>
            <w:sz w:val="20"/>
            <w:szCs w:val="20"/>
          </w:rPr>
          <w:t>2</w:t>
        </w:r>
        <w:r w:rsidR="003F61FB" w:rsidRPr="003F61FB">
          <w:rPr>
            <w:noProof/>
            <w:webHidden/>
            <w:sz w:val="20"/>
            <w:szCs w:val="20"/>
          </w:rPr>
          <w:fldChar w:fldCharType="end"/>
        </w:r>
      </w:hyperlink>
    </w:p>
    <w:p w:rsidR="003F61FB" w:rsidRPr="003F61FB" w:rsidRDefault="003F61FB" w:rsidP="003F61FB">
      <w:pPr>
        <w:pStyle w:val="14"/>
        <w:tabs>
          <w:tab w:val="left" w:pos="132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76" w:history="1">
        <w:r w:rsidRPr="003F61FB">
          <w:rPr>
            <w:rStyle w:val="aff0"/>
            <w:noProof/>
            <w:sz w:val="20"/>
            <w:szCs w:val="20"/>
          </w:rPr>
          <w:t>2.</w:t>
        </w:r>
        <w:r w:rsidRPr="003F61FB">
          <w:rPr>
            <w:rFonts w:asciiTheme="minorHAnsi" w:eastAsiaTheme="minorEastAsia" w:hAnsiTheme="minorHAnsi" w:cstheme="minorBidi"/>
            <w:noProof/>
            <w:sz w:val="20"/>
            <w:szCs w:val="20"/>
          </w:rPr>
          <w:tab/>
        </w:r>
        <w:r w:rsidRPr="003F61FB">
          <w:rPr>
            <w:rStyle w:val="aff0"/>
            <w:noProof/>
            <w:sz w:val="20"/>
            <w:szCs w:val="20"/>
          </w:rPr>
          <w:t>Цели и назначение создания автоматизированной системы</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76 \h </w:instrText>
        </w:r>
        <w:r w:rsidRPr="003F61FB">
          <w:rPr>
            <w:noProof/>
            <w:webHidden/>
            <w:sz w:val="20"/>
            <w:szCs w:val="20"/>
          </w:rPr>
        </w:r>
        <w:r w:rsidRPr="003F61FB">
          <w:rPr>
            <w:noProof/>
            <w:webHidden/>
            <w:sz w:val="20"/>
            <w:szCs w:val="20"/>
          </w:rPr>
          <w:fldChar w:fldCharType="separate"/>
        </w:r>
        <w:r>
          <w:rPr>
            <w:noProof/>
            <w:webHidden/>
            <w:sz w:val="20"/>
            <w:szCs w:val="20"/>
          </w:rPr>
          <w:t>3</w:t>
        </w:r>
        <w:r w:rsidRPr="003F61FB">
          <w:rPr>
            <w:noProof/>
            <w:webHidden/>
            <w:sz w:val="20"/>
            <w:szCs w:val="20"/>
          </w:rPr>
          <w:fldChar w:fldCharType="end"/>
        </w:r>
      </w:hyperlink>
    </w:p>
    <w:p w:rsidR="003F61FB" w:rsidRPr="003F61FB" w:rsidRDefault="003F61FB" w:rsidP="003F61FB">
      <w:pPr>
        <w:pStyle w:val="24"/>
        <w:tabs>
          <w:tab w:val="left" w:pos="154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77" w:history="1">
        <w:r w:rsidRPr="003F61FB">
          <w:rPr>
            <w:rStyle w:val="aff0"/>
            <w:noProof/>
            <w:sz w:val="20"/>
            <w:szCs w:val="20"/>
          </w:rPr>
          <w:t>2.1.</w:t>
        </w:r>
        <w:r w:rsidRPr="003F61FB">
          <w:rPr>
            <w:rFonts w:asciiTheme="minorHAnsi" w:eastAsiaTheme="minorEastAsia" w:hAnsiTheme="minorHAnsi" w:cstheme="minorBidi"/>
            <w:noProof/>
            <w:sz w:val="20"/>
            <w:szCs w:val="20"/>
          </w:rPr>
          <w:tab/>
        </w:r>
        <w:r w:rsidRPr="003F61FB">
          <w:rPr>
            <w:rStyle w:val="aff0"/>
            <w:noProof/>
            <w:sz w:val="20"/>
            <w:szCs w:val="20"/>
          </w:rPr>
          <w:t>Цели создания системы</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77 \h </w:instrText>
        </w:r>
        <w:r w:rsidRPr="003F61FB">
          <w:rPr>
            <w:noProof/>
            <w:webHidden/>
            <w:sz w:val="20"/>
            <w:szCs w:val="20"/>
          </w:rPr>
        </w:r>
        <w:r w:rsidRPr="003F61FB">
          <w:rPr>
            <w:noProof/>
            <w:webHidden/>
            <w:sz w:val="20"/>
            <w:szCs w:val="20"/>
          </w:rPr>
          <w:fldChar w:fldCharType="separate"/>
        </w:r>
        <w:r>
          <w:rPr>
            <w:noProof/>
            <w:webHidden/>
            <w:sz w:val="20"/>
            <w:szCs w:val="20"/>
          </w:rPr>
          <w:t>3</w:t>
        </w:r>
        <w:r w:rsidRPr="003F61FB">
          <w:rPr>
            <w:noProof/>
            <w:webHidden/>
            <w:sz w:val="20"/>
            <w:szCs w:val="20"/>
          </w:rPr>
          <w:fldChar w:fldCharType="end"/>
        </w:r>
      </w:hyperlink>
    </w:p>
    <w:p w:rsidR="003F61FB" w:rsidRPr="003F61FB" w:rsidRDefault="003F61FB" w:rsidP="003F61FB">
      <w:pPr>
        <w:pStyle w:val="24"/>
        <w:tabs>
          <w:tab w:val="left" w:pos="154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78" w:history="1">
        <w:r w:rsidRPr="003F61FB">
          <w:rPr>
            <w:rStyle w:val="aff0"/>
            <w:noProof/>
            <w:sz w:val="20"/>
            <w:szCs w:val="20"/>
          </w:rPr>
          <w:t>2.2.</w:t>
        </w:r>
        <w:r w:rsidRPr="003F61FB">
          <w:rPr>
            <w:rFonts w:asciiTheme="minorHAnsi" w:eastAsiaTheme="minorEastAsia" w:hAnsiTheme="minorHAnsi" w:cstheme="minorBidi"/>
            <w:noProof/>
            <w:sz w:val="20"/>
            <w:szCs w:val="20"/>
          </w:rPr>
          <w:tab/>
        </w:r>
        <w:r w:rsidRPr="003F61FB">
          <w:rPr>
            <w:rStyle w:val="aff0"/>
            <w:noProof/>
            <w:sz w:val="20"/>
            <w:szCs w:val="20"/>
          </w:rPr>
          <w:t>Назначение системы</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78 \h </w:instrText>
        </w:r>
        <w:r w:rsidRPr="003F61FB">
          <w:rPr>
            <w:noProof/>
            <w:webHidden/>
            <w:sz w:val="20"/>
            <w:szCs w:val="20"/>
          </w:rPr>
        </w:r>
        <w:r w:rsidRPr="003F61FB">
          <w:rPr>
            <w:noProof/>
            <w:webHidden/>
            <w:sz w:val="20"/>
            <w:szCs w:val="20"/>
          </w:rPr>
          <w:fldChar w:fldCharType="separate"/>
        </w:r>
        <w:r>
          <w:rPr>
            <w:noProof/>
            <w:webHidden/>
            <w:sz w:val="20"/>
            <w:szCs w:val="20"/>
          </w:rPr>
          <w:t>3</w:t>
        </w:r>
        <w:r w:rsidRPr="003F61FB">
          <w:rPr>
            <w:noProof/>
            <w:webHidden/>
            <w:sz w:val="20"/>
            <w:szCs w:val="20"/>
          </w:rPr>
          <w:fldChar w:fldCharType="end"/>
        </w:r>
      </w:hyperlink>
    </w:p>
    <w:p w:rsidR="003F61FB" w:rsidRPr="003F61FB" w:rsidRDefault="003F61FB" w:rsidP="003F61FB">
      <w:pPr>
        <w:pStyle w:val="14"/>
        <w:tabs>
          <w:tab w:val="left" w:pos="132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79" w:history="1">
        <w:r w:rsidRPr="003F61FB">
          <w:rPr>
            <w:rStyle w:val="aff0"/>
            <w:noProof/>
            <w:sz w:val="20"/>
            <w:szCs w:val="20"/>
          </w:rPr>
          <w:t>3.</w:t>
        </w:r>
        <w:r w:rsidRPr="003F61FB">
          <w:rPr>
            <w:rFonts w:asciiTheme="minorHAnsi" w:eastAsiaTheme="minorEastAsia" w:hAnsiTheme="minorHAnsi" w:cstheme="minorBidi"/>
            <w:noProof/>
            <w:sz w:val="20"/>
            <w:szCs w:val="20"/>
          </w:rPr>
          <w:tab/>
        </w:r>
        <w:r w:rsidRPr="003F61FB">
          <w:rPr>
            <w:rStyle w:val="aff0"/>
            <w:noProof/>
            <w:sz w:val="20"/>
            <w:szCs w:val="20"/>
          </w:rPr>
          <w:t>Характеристика объектов автоматизации</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79 \h </w:instrText>
        </w:r>
        <w:r w:rsidRPr="003F61FB">
          <w:rPr>
            <w:noProof/>
            <w:webHidden/>
            <w:sz w:val="20"/>
            <w:szCs w:val="20"/>
          </w:rPr>
        </w:r>
        <w:r w:rsidRPr="003F61FB">
          <w:rPr>
            <w:noProof/>
            <w:webHidden/>
            <w:sz w:val="20"/>
            <w:szCs w:val="20"/>
          </w:rPr>
          <w:fldChar w:fldCharType="separate"/>
        </w:r>
        <w:r>
          <w:rPr>
            <w:noProof/>
            <w:webHidden/>
            <w:sz w:val="20"/>
            <w:szCs w:val="20"/>
          </w:rPr>
          <w:t>4</w:t>
        </w:r>
        <w:r w:rsidRPr="003F61FB">
          <w:rPr>
            <w:noProof/>
            <w:webHidden/>
            <w:sz w:val="20"/>
            <w:szCs w:val="20"/>
          </w:rPr>
          <w:fldChar w:fldCharType="end"/>
        </w:r>
      </w:hyperlink>
    </w:p>
    <w:p w:rsidR="003F61FB" w:rsidRPr="003F61FB" w:rsidRDefault="003F61FB" w:rsidP="003F61FB">
      <w:pPr>
        <w:pStyle w:val="14"/>
        <w:tabs>
          <w:tab w:val="left" w:pos="132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80" w:history="1">
        <w:r w:rsidRPr="003F61FB">
          <w:rPr>
            <w:rStyle w:val="aff0"/>
            <w:noProof/>
            <w:sz w:val="20"/>
            <w:szCs w:val="20"/>
          </w:rPr>
          <w:t>4.</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автоматизированной системе</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80 \h </w:instrText>
        </w:r>
        <w:r w:rsidRPr="003F61FB">
          <w:rPr>
            <w:noProof/>
            <w:webHidden/>
            <w:sz w:val="20"/>
            <w:szCs w:val="20"/>
          </w:rPr>
        </w:r>
        <w:r w:rsidRPr="003F61FB">
          <w:rPr>
            <w:noProof/>
            <w:webHidden/>
            <w:sz w:val="20"/>
            <w:szCs w:val="20"/>
          </w:rPr>
          <w:fldChar w:fldCharType="separate"/>
        </w:r>
        <w:r>
          <w:rPr>
            <w:noProof/>
            <w:webHidden/>
            <w:sz w:val="20"/>
            <w:szCs w:val="20"/>
          </w:rPr>
          <w:t>8</w:t>
        </w:r>
        <w:r w:rsidRPr="003F61FB">
          <w:rPr>
            <w:noProof/>
            <w:webHidden/>
            <w:sz w:val="20"/>
            <w:szCs w:val="20"/>
          </w:rPr>
          <w:fldChar w:fldCharType="end"/>
        </w:r>
      </w:hyperlink>
    </w:p>
    <w:p w:rsidR="003F61FB" w:rsidRPr="003F61FB" w:rsidRDefault="003F61FB" w:rsidP="003F61FB">
      <w:pPr>
        <w:pStyle w:val="24"/>
        <w:tabs>
          <w:tab w:val="left" w:pos="154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81" w:history="1">
        <w:r w:rsidRPr="003F61FB">
          <w:rPr>
            <w:rStyle w:val="aff0"/>
            <w:noProof/>
            <w:sz w:val="20"/>
            <w:szCs w:val="20"/>
          </w:rPr>
          <w:t>4.1.</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структуре АС в целом</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81 \h </w:instrText>
        </w:r>
        <w:r w:rsidRPr="003F61FB">
          <w:rPr>
            <w:noProof/>
            <w:webHidden/>
            <w:sz w:val="20"/>
            <w:szCs w:val="20"/>
          </w:rPr>
        </w:r>
        <w:r w:rsidRPr="003F61FB">
          <w:rPr>
            <w:noProof/>
            <w:webHidden/>
            <w:sz w:val="20"/>
            <w:szCs w:val="20"/>
          </w:rPr>
          <w:fldChar w:fldCharType="separate"/>
        </w:r>
        <w:r>
          <w:rPr>
            <w:noProof/>
            <w:webHidden/>
            <w:sz w:val="20"/>
            <w:szCs w:val="20"/>
          </w:rPr>
          <w:t>8</w:t>
        </w:r>
        <w:r w:rsidRPr="003F61FB">
          <w:rPr>
            <w:noProof/>
            <w:webHidden/>
            <w:sz w:val="20"/>
            <w:szCs w:val="20"/>
          </w:rPr>
          <w:fldChar w:fldCharType="end"/>
        </w:r>
      </w:hyperlink>
    </w:p>
    <w:p w:rsidR="003F61FB" w:rsidRPr="003F61FB" w:rsidRDefault="003F61FB" w:rsidP="003F61FB">
      <w:pPr>
        <w:pStyle w:val="33"/>
        <w:tabs>
          <w:tab w:val="left" w:pos="194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82" w:history="1">
        <w:r w:rsidRPr="003F61FB">
          <w:rPr>
            <w:rStyle w:val="aff0"/>
            <w:noProof/>
            <w:sz w:val="20"/>
            <w:szCs w:val="20"/>
          </w:rPr>
          <w:t>4.1.1.</w:t>
        </w:r>
        <w:r w:rsidRPr="003F61FB">
          <w:rPr>
            <w:rFonts w:asciiTheme="minorHAnsi" w:eastAsiaTheme="minorEastAsia" w:hAnsiTheme="minorHAnsi" w:cstheme="minorBidi"/>
            <w:noProof/>
            <w:sz w:val="20"/>
            <w:szCs w:val="20"/>
          </w:rPr>
          <w:tab/>
        </w:r>
        <w:r w:rsidRPr="003F61FB">
          <w:rPr>
            <w:rStyle w:val="aff0"/>
            <w:noProof/>
            <w:sz w:val="20"/>
            <w:szCs w:val="20"/>
          </w:rPr>
          <w:t>Перечень подсистем их назначение и основные характеристики</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82 \h </w:instrText>
        </w:r>
        <w:r w:rsidRPr="003F61FB">
          <w:rPr>
            <w:noProof/>
            <w:webHidden/>
            <w:sz w:val="20"/>
            <w:szCs w:val="20"/>
          </w:rPr>
        </w:r>
        <w:r w:rsidRPr="003F61FB">
          <w:rPr>
            <w:noProof/>
            <w:webHidden/>
            <w:sz w:val="20"/>
            <w:szCs w:val="20"/>
          </w:rPr>
          <w:fldChar w:fldCharType="separate"/>
        </w:r>
        <w:r>
          <w:rPr>
            <w:noProof/>
            <w:webHidden/>
            <w:sz w:val="20"/>
            <w:szCs w:val="20"/>
          </w:rPr>
          <w:t>8</w:t>
        </w:r>
        <w:r w:rsidRPr="003F61FB">
          <w:rPr>
            <w:noProof/>
            <w:webHidden/>
            <w:sz w:val="20"/>
            <w:szCs w:val="20"/>
          </w:rPr>
          <w:fldChar w:fldCharType="end"/>
        </w:r>
      </w:hyperlink>
    </w:p>
    <w:p w:rsidR="003F61FB" w:rsidRPr="003F61FB" w:rsidRDefault="003F61FB" w:rsidP="003F61FB">
      <w:pPr>
        <w:pStyle w:val="33"/>
        <w:tabs>
          <w:tab w:val="left" w:pos="194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83" w:history="1">
        <w:r w:rsidRPr="003F61FB">
          <w:rPr>
            <w:rStyle w:val="aff0"/>
            <w:noProof/>
            <w:sz w:val="20"/>
            <w:szCs w:val="20"/>
          </w:rPr>
          <w:t>4.1.2.</w:t>
        </w:r>
        <w:r w:rsidRPr="003F61FB">
          <w:rPr>
            <w:rFonts w:asciiTheme="minorHAnsi" w:eastAsiaTheme="minorEastAsia" w:hAnsiTheme="minorHAnsi" w:cstheme="minorBidi"/>
            <w:noProof/>
            <w:sz w:val="20"/>
            <w:szCs w:val="20"/>
          </w:rPr>
          <w:tab/>
        </w:r>
        <w:r w:rsidRPr="003F61FB">
          <w:rPr>
            <w:rStyle w:val="aff0"/>
            <w:noProof/>
            <w:sz w:val="20"/>
            <w:szCs w:val="20"/>
          </w:rPr>
          <w:t>Обеспечение информационного взаимодействия компонентов</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83 \h </w:instrText>
        </w:r>
        <w:r w:rsidRPr="003F61FB">
          <w:rPr>
            <w:noProof/>
            <w:webHidden/>
            <w:sz w:val="20"/>
            <w:szCs w:val="20"/>
          </w:rPr>
        </w:r>
        <w:r w:rsidRPr="003F61FB">
          <w:rPr>
            <w:noProof/>
            <w:webHidden/>
            <w:sz w:val="20"/>
            <w:szCs w:val="20"/>
          </w:rPr>
          <w:fldChar w:fldCharType="separate"/>
        </w:r>
        <w:r>
          <w:rPr>
            <w:noProof/>
            <w:webHidden/>
            <w:sz w:val="20"/>
            <w:szCs w:val="20"/>
          </w:rPr>
          <w:t>9</w:t>
        </w:r>
        <w:r w:rsidRPr="003F61FB">
          <w:rPr>
            <w:noProof/>
            <w:webHidden/>
            <w:sz w:val="20"/>
            <w:szCs w:val="20"/>
          </w:rPr>
          <w:fldChar w:fldCharType="end"/>
        </w:r>
      </w:hyperlink>
    </w:p>
    <w:p w:rsidR="003F61FB" w:rsidRPr="003F61FB" w:rsidRDefault="003F61FB" w:rsidP="003F61FB">
      <w:pPr>
        <w:pStyle w:val="33"/>
        <w:tabs>
          <w:tab w:val="left" w:pos="194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84" w:history="1">
        <w:r w:rsidRPr="003F61FB">
          <w:rPr>
            <w:rStyle w:val="aff0"/>
            <w:noProof/>
            <w:sz w:val="20"/>
            <w:szCs w:val="20"/>
          </w:rPr>
          <w:t>4.1.3.</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характеристикам взаимосвязей со смежными АС</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84 \h </w:instrText>
        </w:r>
        <w:r w:rsidRPr="003F61FB">
          <w:rPr>
            <w:noProof/>
            <w:webHidden/>
            <w:sz w:val="20"/>
            <w:szCs w:val="20"/>
          </w:rPr>
        </w:r>
        <w:r w:rsidRPr="003F61FB">
          <w:rPr>
            <w:noProof/>
            <w:webHidden/>
            <w:sz w:val="20"/>
            <w:szCs w:val="20"/>
          </w:rPr>
          <w:fldChar w:fldCharType="separate"/>
        </w:r>
        <w:r>
          <w:rPr>
            <w:noProof/>
            <w:webHidden/>
            <w:sz w:val="20"/>
            <w:szCs w:val="20"/>
          </w:rPr>
          <w:t>10</w:t>
        </w:r>
        <w:r w:rsidRPr="003F61FB">
          <w:rPr>
            <w:noProof/>
            <w:webHidden/>
            <w:sz w:val="20"/>
            <w:szCs w:val="20"/>
          </w:rPr>
          <w:fldChar w:fldCharType="end"/>
        </w:r>
      </w:hyperlink>
    </w:p>
    <w:p w:rsidR="003F61FB" w:rsidRPr="003F61FB" w:rsidRDefault="003F61FB" w:rsidP="003F61FB">
      <w:pPr>
        <w:pStyle w:val="33"/>
        <w:tabs>
          <w:tab w:val="left" w:pos="194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85" w:history="1">
        <w:r w:rsidRPr="003F61FB">
          <w:rPr>
            <w:rStyle w:val="aff0"/>
            <w:noProof/>
            <w:sz w:val="20"/>
            <w:szCs w:val="20"/>
          </w:rPr>
          <w:t>4.1.4.</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режимам функционирования АС</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85 \h </w:instrText>
        </w:r>
        <w:r w:rsidRPr="003F61FB">
          <w:rPr>
            <w:noProof/>
            <w:webHidden/>
            <w:sz w:val="20"/>
            <w:szCs w:val="20"/>
          </w:rPr>
        </w:r>
        <w:r w:rsidRPr="003F61FB">
          <w:rPr>
            <w:noProof/>
            <w:webHidden/>
            <w:sz w:val="20"/>
            <w:szCs w:val="20"/>
          </w:rPr>
          <w:fldChar w:fldCharType="separate"/>
        </w:r>
        <w:r>
          <w:rPr>
            <w:noProof/>
            <w:webHidden/>
            <w:sz w:val="20"/>
            <w:szCs w:val="20"/>
          </w:rPr>
          <w:t>10</w:t>
        </w:r>
        <w:r w:rsidRPr="003F61FB">
          <w:rPr>
            <w:noProof/>
            <w:webHidden/>
            <w:sz w:val="20"/>
            <w:szCs w:val="20"/>
          </w:rPr>
          <w:fldChar w:fldCharType="end"/>
        </w:r>
      </w:hyperlink>
    </w:p>
    <w:p w:rsidR="003F61FB" w:rsidRPr="003F61FB" w:rsidRDefault="003F61FB" w:rsidP="003F61FB">
      <w:pPr>
        <w:pStyle w:val="33"/>
        <w:tabs>
          <w:tab w:val="left" w:pos="194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86" w:history="1">
        <w:r w:rsidRPr="003F61FB">
          <w:rPr>
            <w:rStyle w:val="aff0"/>
            <w:noProof/>
            <w:sz w:val="20"/>
            <w:szCs w:val="20"/>
          </w:rPr>
          <w:t>4.1.5.</w:t>
        </w:r>
        <w:r w:rsidRPr="003F61FB">
          <w:rPr>
            <w:rFonts w:asciiTheme="minorHAnsi" w:eastAsiaTheme="minorEastAsia" w:hAnsiTheme="minorHAnsi" w:cstheme="minorBidi"/>
            <w:noProof/>
            <w:sz w:val="20"/>
            <w:szCs w:val="20"/>
          </w:rPr>
          <w:tab/>
        </w:r>
        <w:r w:rsidRPr="003F61FB">
          <w:rPr>
            <w:rStyle w:val="aff0"/>
            <w:noProof/>
            <w:sz w:val="20"/>
            <w:szCs w:val="20"/>
          </w:rPr>
          <w:t>Требования по диагностированию АС</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86 \h </w:instrText>
        </w:r>
        <w:r w:rsidRPr="003F61FB">
          <w:rPr>
            <w:noProof/>
            <w:webHidden/>
            <w:sz w:val="20"/>
            <w:szCs w:val="20"/>
          </w:rPr>
        </w:r>
        <w:r w:rsidRPr="003F61FB">
          <w:rPr>
            <w:noProof/>
            <w:webHidden/>
            <w:sz w:val="20"/>
            <w:szCs w:val="20"/>
          </w:rPr>
          <w:fldChar w:fldCharType="separate"/>
        </w:r>
        <w:r>
          <w:rPr>
            <w:noProof/>
            <w:webHidden/>
            <w:sz w:val="20"/>
            <w:szCs w:val="20"/>
          </w:rPr>
          <w:t>11</w:t>
        </w:r>
        <w:r w:rsidRPr="003F61FB">
          <w:rPr>
            <w:noProof/>
            <w:webHidden/>
            <w:sz w:val="20"/>
            <w:szCs w:val="20"/>
          </w:rPr>
          <w:fldChar w:fldCharType="end"/>
        </w:r>
      </w:hyperlink>
    </w:p>
    <w:p w:rsidR="003F61FB" w:rsidRPr="003F61FB" w:rsidRDefault="003F61FB" w:rsidP="003F61FB">
      <w:pPr>
        <w:pStyle w:val="33"/>
        <w:tabs>
          <w:tab w:val="left" w:pos="194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87" w:history="1">
        <w:r w:rsidRPr="003F61FB">
          <w:rPr>
            <w:rStyle w:val="aff0"/>
            <w:noProof/>
            <w:sz w:val="20"/>
            <w:szCs w:val="20"/>
          </w:rPr>
          <w:t>4.1.6.</w:t>
        </w:r>
        <w:r w:rsidRPr="003F61FB">
          <w:rPr>
            <w:rFonts w:asciiTheme="minorHAnsi" w:eastAsiaTheme="minorEastAsia" w:hAnsiTheme="minorHAnsi" w:cstheme="minorBidi"/>
            <w:noProof/>
            <w:sz w:val="20"/>
            <w:szCs w:val="20"/>
          </w:rPr>
          <w:tab/>
        </w:r>
        <w:r w:rsidRPr="003F61FB">
          <w:rPr>
            <w:rStyle w:val="aff0"/>
            <w:noProof/>
            <w:sz w:val="20"/>
            <w:szCs w:val="20"/>
          </w:rPr>
          <w:t>Перспективы развития, модернизации АС</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87 \h </w:instrText>
        </w:r>
        <w:r w:rsidRPr="003F61FB">
          <w:rPr>
            <w:noProof/>
            <w:webHidden/>
            <w:sz w:val="20"/>
            <w:szCs w:val="20"/>
          </w:rPr>
        </w:r>
        <w:r w:rsidRPr="003F61FB">
          <w:rPr>
            <w:noProof/>
            <w:webHidden/>
            <w:sz w:val="20"/>
            <w:szCs w:val="20"/>
          </w:rPr>
          <w:fldChar w:fldCharType="separate"/>
        </w:r>
        <w:r>
          <w:rPr>
            <w:noProof/>
            <w:webHidden/>
            <w:sz w:val="20"/>
            <w:szCs w:val="20"/>
          </w:rPr>
          <w:t>11</w:t>
        </w:r>
        <w:r w:rsidRPr="003F61FB">
          <w:rPr>
            <w:noProof/>
            <w:webHidden/>
            <w:sz w:val="20"/>
            <w:szCs w:val="20"/>
          </w:rPr>
          <w:fldChar w:fldCharType="end"/>
        </w:r>
      </w:hyperlink>
    </w:p>
    <w:p w:rsidR="003F61FB" w:rsidRPr="003F61FB" w:rsidRDefault="003F61FB" w:rsidP="003F61FB">
      <w:pPr>
        <w:pStyle w:val="24"/>
        <w:tabs>
          <w:tab w:val="left" w:pos="154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88" w:history="1">
        <w:r w:rsidRPr="003F61FB">
          <w:rPr>
            <w:rStyle w:val="aff0"/>
            <w:noProof/>
            <w:sz w:val="20"/>
            <w:szCs w:val="20"/>
          </w:rPr>
          <w:t>4.2.</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функциям (задачам), выполняемым АС</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88 \h </w:instrText>
        </w:r>
        <w:r w:rsidRPr="003F61FB">
          <w:rPr>
            <w:noProof/>
            <w:webHidden/>
            <w:sz w:val="20"/>
            <w:szCs w:val="20"/>
          </w:rPr>
        </w:r>
        <w:r w:rsidRPr="003F61FB">
          <w:rPr>
            <w:noProof/>
            <w:webHidden/>
            <w:sz w:val="20"/>
            <w:szCs w:val="20"/>
          </w:rPr>
          <w:fldChar w:fldCharType="separate"/>
        </w:r>
        <w:r>
          <w:rPr>
            <w:noProof/>
            <w:webHidden/>
            <w:sz w:val="20"/>
            <w:szCs w:val="20"/>
          </w:rPr>
          <w:t>11</w:t>
        </w:r>
        <w:r w:rsidRPr="003F61FB">
          <w:rPr>
            <w:noProof/>
            <w:webHidden/>
            <w:sz w:val="20"/>
            <w:szCs w:val="20"/>
          </w:rPr>
          <w:fldChar w:fldCharType="end"/>
        </w:r>
      </w:hyperlink>
    </w:p>
    <w:p w:rsidR="003F61FB" w:rsidRPr="003F61FB" w:rsidRDefault="003F61FB" w:rsidP="003F61FB">
      <w:pPr>
        <w:pStyle w:val="33"/>
        <w:tabs>
          <w:tab w:val="left" w:pos="194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89" w:history="1">
        <w:r w:rsidRPr="003F61FB">
          <w:rPr>
            <w:rStyle w:val="aff0"/>
            <w:noProof/>
            <w:sz w:val="20"/>
            <w:szCs w:val="20"/>
          </w:rPr>
          <w:t>4.2.1.</w:t>
        </w:r>
        <w:r w:rsidRPr="003F61FB">
          <w:rPr>
            <w:rFonts w:asciiTheme="minorHAnsi" w:eastAsiaTheme="minorEastAsia" w:hAnsiTheme="minorHAnsi" w:cstheme="minorBidi"/>
            <w:noProof/>
            <w:sz w:val="20"/>
            <w:szCs w:val="20"/>
          </w:rPr>
          <w:tab/>
        </w:r>
        <w:r w:rsidRPr="003F61FB">
          <w:rPr>
            <w:rStyle w:val="aff0"/>
            <w:noProof/>
            <w:sz w:val="20"/>
            <w:szCs w:val="20"/>
          </w:rPr>
          <w:t>Модуль «Электронный документ»</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89 \h </w:instrText>
        </w:r>
        <w:r w:rsidRPr="003F61FB">
          <w:rPr>
            <w:noProof/>
            <w:webHidden/>
            <w:sz w:val="20"/>
            <w:szCs w:val="20"/>
          </w:rPr>
        </w:r>
        <w:r w:rsidRPr="003F61FB">
          <w:rPr>
            <w:noProof/>
            <w:webHidden/>
            <w:sz w:val="20"/>
            <w:szCs w:val="20"/>
          </w:rPr>
          <w:fldChar w:fldCharType="separate"/>
        </w:r>
        <w:r>
          <w:rPr>
            <w:noProof/>
            <w:webHidden/>
            <w:sz w:val="20"/>
            <w:szCs w:val="20"/>
          </w:rPr>
          <w:t>11</w:t>
        </w:r>
        <w:r w:rsidRPr="003F61FB">
          <w:rPr>
            <w:noProof/>
            <w:webHidden/>
            <w:sz w:val="20"/>
            <w:szCs w:val="20"/>
          </w:rPr>
          <w:fldChar w:fldCharType="end"/>
        </w:r>
      </w:hyperlink>
    </w:p>
    <w:p w:rsidR="003F61FB" w:rsidRPr="003F61FB" w:rsidRDefault="003F61FB" w:rsidP="003F61FB">
      <w:pPr>
        <w:pStyle w:val="33"/>
        <w:tabs>
          <w:tab w:val="left" w:pos="194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90" w:history="1">
        <w:r w:rsidRPr="003F61FB">
          <w:rPr>
            <w:rStyle w:val="aff0"/>
            <w:noProof/>
            <w:sz w:val="20"/>
            <w:szCs w:val="20"/>
          </w:rPr>
          <w:t>4.2.2.</w:t>
        </w:r>
        <w:r w:rsidRPr="003F61FB">
          <w:rPr>
            <w:rFonts w:asciiTheme="minorHAnsi" w:eastAsiaTheme="minorEastAsia" w:hAnsiTheme="minorHAnsi" w:cstheme="minorBidi"/>
            <w:noProof/>
            <w:sz w:val="20"/>
            <w:szCs w:val="20"/>
          </w:rPr>
          <w:tab/>
        </w:r>
        <w:r w:rsidRPr="003F61FB">
          <w:rPr>
            <w:rStyle w:val="aff0"/>
            <w:noProof/>
            <w:sz w:val="20"/>
            <w:szCs w:val="20"/>
          </w:rPr>
          <w:t>Модуль Персонал</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90 \h </w:instrText>
        </w:r>
        <w:r w:rsidRPr="003F61FB">
          <w:rPr>
            <w:noProof/>
            <w:webHidden/>
            <w:sz w:val="20"/>
            <w:szCs w:val="20"/>
          </w:rPr>
        </w:r>
        <w:r w:rsidRPr="003F61FB">
          <w:rPr>
            <w:noProof/>
            <w:webHidden/>
            <w:sz w:val="20"/>
            <w:szCs w:val="20"/>
          </w:rPr>
          <w:fldChar w:fldCharType="separate"/>
        </w:r>
        <w:r>
          <w:rPr>
            <w:noProof/>
            <w:webHidden/>
            <w:sz w:val="20"/>
            <w:szCs w:val="20"/>
          </w:rPr>
          <w:t>51</w:t>
        </w:r>
        <w:r w:rsidRPr="003F61FB">
          <w:rPr>
            <w:noProof/>
            <w:webHidden/>
            <w:sz w:val="20"/>
            <w:szCs w:val="20"/>
          </w:rPr>
          <w:fldChar w:fldCharType="end"/>
        </w:r>
      </w:hyperlink>
    </w:p>
    <w:p w:rsidR="003F61FB" w:rsidRPr="003F61FB" w:rsidRDefault="003F61FB" w:rsidP="003F61FB">
      <w:pPr>
        <w:pStyle w:val="33"/>
        <w:tabs>
          <w:tab w:val="left" w:pos="194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91" w:history="1">
        <w:r w:rsidRPr="003F61FB">
          <w:rPr>
            <w:rStyle w:val="aff0"/>
            <w:noProof/>
            <w:sz w:val="20"/>
            <w:szCs w:val="20"/>
          </w:rPr>
          <w:t>4.2.3.</w:t>
        </w:r>
        <w:r w:rsidRPr="003F61FB">
          <w:rPr>
            <w:rFonts w:asciiTheme="minorHAnsi" w:eastAsiaTheme="minorEastAsia" w:hAnsiTheme="minorHAnsi" w:cstheme="minorBidi"/>
            <w:noProof/>
            <w:sz w:val="20"/>
            <w:szCs w:val="20"/>
          </w:rPr>
          <w:tab/>
        </w:r>
        <w:r w:rsidRPr="003F61FB">
          <w:rPr>
            <w:rStyle w:val="aff0"/>
            <w:noProof/>
            <w:sz w:val="20"/>
            <w:szCs w:val="20"/>
          </w:rPr>
          <w:t>Модуль Авторизации</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91 \h </w:instrText>
        </w:r>
        <w:r w:rsidRPr="003F61FB">
          <w:rPr>
            <w:noProof/>
            <w:webHidden/>
            <w:sz w:val="20"/>
            <w:szCs w:val="20"/>
          </w:rPr>
        </w:r>
        <w:r w:rsidRPr="003F61FB">
          <w:rPr>
            <w:noProof/>
            <w:webHidden/>
            <w:sz w:val="20"/>
            <w:szCs w:val="20"/>
          </w:rPr>
          <w:fldChar w:fldCharType="separate"/>
        </w:r>
        <w:r>
          <w:rPr>
            <w:noProof/>
            <w:webHidden/>
            <w:sz w:val="20"/>
            <w:szCs w:val="20"/>
          </w:rPr>
          <w:t>51</w:t>
        </w:r>
        <w:r w:rsidRPr="003F61FB">
          <w:rPr>
            <w:noProof/>
            <w:webHidden/>
            <w:sz w:val="20"/>
            <w:szCs w:val="20"/>
          </w:rPr>
          <w:fldChar w:fldCharType="end"/>
        </w:r>
      </w:hyperlink>
    </w:p>
    <w:p w:rsidR="003F61FB" w:rsidRPr="003F61FB" w:rsidRDefault="003F61FB" w:rsidP="003F61FB">
      <w:pPr>
        <w:pStyle w:val="33"/>
        <w:tabs>
          <w:tab w:val="left" w:pos="194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92" w:history="1">
        <w:r w:rsidRPr="003F61FB">
          <w:rPr>
            <w:rStyle w:val="aff0"/>
            <w:noProof/>
            <w:sz w:val="20"/>
            <w:szCs w:val="20"/>
          </w:rPr>
          <w:t>4.2.4.</w:t>
        </w:r>
        <w:r w:rsidRPr="003F61FB">
          <w:rPr>
            <w:rFonts w:asciiTheme="minorHAnsi" w:eastAsiaTheme="minorEastAsia" w:hAnsiTheme="minorHAnsi" w:cstheme="minorBidi"/>
            <w:noProof/>
            <w:sz w:val="20"/>
            <w:szCs w:val="20"/>
          </w:rPr>
          <w:tab/>
        </w:r>
        <w:r w:rsidRPr="003F61FB">
          <w:rPr>
            <w:rStyle w:val="aff0"/>
            <w:noProof/>
            <w:sz w:val="20"/>
            <w:szCs w:val="20"/>
          </w:rPr>
          <w:t>Модуль Отчёты</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92 \h </w:instrText>
        </w:r>
        <w:r w:rsidRPr="003F61FB">
          <w:rPr>
            <w:noProof/>
            <w:webHidden/>
            <w:sz w:val="20"/>
            <w:szCs w:val="20"/>
          </w:rPr>
        </w:r>
        <w:r w:rsidRPr="003F61FB">
          <w:rPr>
            <w:noProof/>
            <w:webHidden/>
            <w:sz w:val="20"/>
            <w:szCs w:val="20"/>
          </w:rPr>
          <w:fldChar w:fldCharType="separate"/>
        </w:r>
        <w:r>
          <w:rPr>
            <w:noProof/>
            <w:webHidden/>
            <w:sz w:val="20"/>
            <w:szCs w:val="20"/>
          </w:rPr>
          <w:t>52</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93" w:history="1">
        <w:r w:rsidRPr="003F61FB">
          <w:rPr>
            <w:rStyle w:val="aff0"/>
            <w:noProof/>
            <w:sz w:val="20"/>
            <w:szCs w:val="20"/>
          </w:rPr>
          <w:t>4.2.5</w:t>
        </w:r>
        <w:r w:rsidRPr="003F61FB">
          <w:rPr>
            <w:rFonts w:asciiTheme="minorHAnsi" w:eastAsiaTheme="minorEastAsia" w:hAnsiTheme="minorHAnsi" w:cstheme="minorBidi"/>
            <w:noProof/>
            <w:sz w:val="20"/>
            <w:szCs w:val="20"/>
          </w:rPr>
          <w:tab/>
        </w:r>
        <w:r w:rsidRPr="003F61FB">
          <w:rPr>
            <w:rStyle w:val="aff0"/>
            <w:noProof/>
            <w:sz w:val="20"/>
            <w:szCs w:val="20"/>
          </w:rPr>
          <w:t>Модуль Интеграции</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93 \h </w:instrText>
        </w:r>
        <w:r w:rsidRPr="003F61FB">
          <w:rPr>
            <w:noProof/>
            <w:webHidden/>
            <w:sz w:val="20"/>
            <w:szCs w:val="20"/>
          </w:rPr>
        </w:r>
        <w:r w:rsidRPr="003F61FB">
          <w:rPr>
            <w:noProof/>
            <w:webHidden/>
            <w:sz w:val="20"/>
            <w:szCs w:val="20"/>
          </w:rPr>
          <w:fldChar w:fldCharType="separate"/>
        </w:r>
        <w:r>
          <w:rPr>
            <w:noProof/>
            <w:webHidden/>
            <w:sz w:val="20"/>
            <w:szCs w:val="20"/>
          </w:rPr>
          <w:t>53</w:t>
        </w:r>
        <w:r w:rsidRPr="003F61FB">
          <w:rPr>
            <w:noProof/>
            <w:webHidden/>
            <w:sz w:val="20"/>
            <w:szCs w:val="20"/>
          </w:rPr>
          <w:fldChar w:fldCharType="end"/>
        </w:r>
      </w:hyperlink>
    </w:p>
    <w:p w:rsidR="003F61FB" w:rsidRPr="003F61FB" w:rsidRDefault="003F61FB" w:rsidP="003F61FB">
      <w:pPr>
        <w:pStyle w:val="24"/>
        <w:tabs>
          <w:tab w:val="left" w:pos="154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94" w:history="1">
        <w:r w:rsidRPr="003F61FB">
          <w:rPr>
            <w:rStyle w:val="aff0"/>
            <w:noProof/>
            <w:sz w:val="20"/>
            <w:szCs w:val="20"/>
          </w:rPr>
          <w:t>4.3</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видам обеспечения АС</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94 \h </w:instrText>
        </w:r>
        <w:r w:rsidRPr="003F61FB">
          <w:rPr>
            <w:noProof/>
            <w:webHidden/>
            <w:sz w:val="20"/>
            <w:szCs w:val="20"/>
          </w:rPr>
        </w:r>
        <w:r w:rsidRPr="003F61FB">
          <w:rPr>
            <w:noProof/>
            <w:webHidden/>
            <w:sz w:val="20"/>
            <w:szCs w:val="20"/>
          </w:rPr>
          <w:fldChar w:fldCharType="separate"/>
        </w:r>
        <w:r>
          <w:rPr>
            <w:noProof/>
            <w:webHidden/>
            <w:sz w:val="20"/>
            <w:szCs w:val="20"/>
          </w:rPr>
          <w:t>54</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95" w:history="1">
        <w:r w:rsidRPr="003F61FB">
          <w:rPr>
            <w:rStyle w:val="aff0"/>
            <w:noProof/>
            <w:sz w:val="20"/>
            <w:szCs w:val="20"/>
          </w:rPr>
          <w:t>4.3.1</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математическому обеспечению</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95 \h </w:instrText>
        </w:r>
        <w:r w:rsidRPr="003F61FB">
          <w:rPr>
            <w:noProof/>
            <w:webHidden/>
            <w:sz w:val="20"/>
            <w:szCs w:val="20"/>
          </w:rPr>
        </w:r>
        <w:r w:rsidRPr="003F61FB">
          <w:rPr>
            <w:noProof/>
            <w:webHidden/>
            <w:sz w:val="20"/>
            <w:szCs w:val="20"/>
          </w:rPr>
          <w:fldChar w:fldCharType="separate"/>
        </w:r>
        <w:r>
          <w:rPr>
            <w:noProof/>
            <w:webHidden/>
            <w:sz w:val="20"/>
            <w:szCs w:val="20"/>
          </w:rPr>
          <w:t>54</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96" w:history="1">
        <w:r w:rsidRPr="003F61FB">
          <w:rPr>
            <w:rStyle w:val="aff0"/>
            <w:noProof/>
            <w:sz w:val="20"/>
            <w:szCs w:val="20"/>
          </w:rPr>
          <w:t>4.3.2</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информационному обеспечению</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96 \h </w:instrText>
        </w:r>
        <w:r w:rsidRPr="003F61FB">
          <w:rPr>
            <w:noProof/>
            <w:webHidden/>
            <w:sz w:val="20"/>
            <w:szCs w:val="20"/>
          </w:rPr>
        </w:r>
        <w:r w:rsidRPr="003F61FB">
          <w:rPr>
            <w:noProof/>
            <w:webHidden/>
            <w:sz w:val="20"/>
            <w:szCs w:val="20"/>
          </w:rPr>
          <w:fldChar w:fldCharType="separate"/>
        </w:r>
        <w:r>
          <w:rPr>
            <w:noProof/>
            <w:webHidden/>
            <w:sz w:val="20"/>
            <w:szCs w:val="20"/>
          </w:rPr>
          <w:t>55</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97" w:history="1">
        <w:r w:rsidRPr="003F61FB">
          <w:rPr>
            <w:rStyle w:val="aff0"/>
            <w:noProof/>
            <w:sz w:val="20"/>
            <w:szCs w:val="20"/>
          </w:rPr>
          <w:t>4.3.3</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лингвистическому обеспечению</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97 \h </w:instrText>
        </w:r>
        <w:r w:rsidRPr="003F61FB">
          <w:rPr>
            <w:noProof/>
            <w:webHidden/>
            <w:sz w:val="20"/>
            <w:szCs w:val="20"/>
          </w:rPr>
        </w:r>
        <w:r w:rsidRPr="003F61FB">
          <w:rPr>
            <w:noProof/>
            <w:webHidden/>
            <w:sz w:val="20"/>
            <w:szCs w:val="20"/>
          </w:rPr>
          <w:fldChar w:fldCharType="separate"/>
        </w:r>
        <w:r>
          <w:rPr>
            <w:noProof/>
            <w:webHidden/>
            <w:sz w:val="20"/>
            <w:szCs w:val="20"/>
          </w:rPr>
          <w:t>55</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98" w:history="1">
        <w:r w:rsidRPr="003F61FB">
          <w:rPr>
            <w:rStyle w:val="aff0"/>
            <w:noProof/>
            <w:sz w:val="20"/>
            <w:szCs w:val="20"/>
          </w:rPr>
          <w:t>4.3.4</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программному обеспечению</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98 \h </w:instrText>
        </w:r>
        <w:r w:rsidRPr="003F61FB">
          <w:rPr>
            <w:noProof/>
            <w:webHidden/>
            <w:sz w:val="20"/>
            <w:szCs w:val="20"/>
          </w:rPr>
        </w:r>
        <w:r w:rsidRPr="003F61FB">
          <w:rPr>
            <w:noProof/>
            <w:webHidden/>
            <w:sz w:val="20"/>
            <w:szCs w:val="20"/>
          </w:rPr>
          <w:fldChar w:fldCharType="separate"/>
        </w:r>
        <w:r>
          <w:rPr>
            <w:noProof/>
            <w:webHidden/>
            <w:sz w:val="20"/>
            <w:szCs w:val="20"/>
          </w:rPr>
          <w:t>56</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799" w:history="1">
        <w:r w:rsidRPr="003F61FB">
          <w:rPr>
            <w:rStyle w:val="aff0"/>
            <w:noProof/>
            <w:sz w:val="20"/>
            <w:szCs w:val="20"/>
          </w:rPr>
          <w:t>4.3.5</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техническому обеспечению</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799 \h </w:instrText>
        </w:r>
        <w:r w:rsidRPr="003F61FB">
          <w:rPr>
            <w:noProof/>
            <w:webHidden/>
            <w:sz w:val="20"/>
            <w:szCs w:val="20"/>
          </w:rPr>
        </w:r>
        <w:r w:rsidRPr="003F61FB">
          <w:rPr>
            <w:noProof/>
            <w:webHidden/>
            <w:sz w:val="20"/>
            <w:szCs w:val="20"/>
          </w:rPr>
          <w:fldChar w:fldCharType="separate"/>
        </w:r>
        <w:r>
          <w:rPr>
            <w:noProof/>
            <w:webHidden/>
            <w:sz w:val="20"/>
            <w:szCs w:val="20"/>
          </w:rPr>
          <w:t>58</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00" w:history="1">
        <w:r w:rsidRPr="003F61FB">
          <w:rPr>
            <w:rStyle w:val="aff0"/>
            <w:noProof/>
            <w:sz w:val="20"/>
            <w:szCs w:val="20"/>
          </w:rPr>
          <w:t>4.3.6</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метрологическому обеспечению</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00 \h </w:instrText>
        </w:r>
        <w:r w:rsidRPr="003F61FB">
          <w:rPr>
            <w:noProof/>
            <w:webHidden/>
            <w:sz w:val="20"/>
            <w:szCs w:val="20"/>
          </w:rPr>
        </w:r>
        <w:r w:rsidRPr="003F61FB">
          <w:rPr>
            <w:noProof/>
            <w:webHidden/>
            <w:sz w:val="20"/>
            <w:szCs w:val="20"/>
          </w:rPr>
          <w:fldChar w:fldCharType="separate"/>
        </w:r>
        <w:r>
          <w:rPr>
            <w:noProof/>
            <w:webHidden/>
            <w:sz w:val="20"/>
            <w:szCs w:val="20"/>
          </w:rPr>
          <w:t>61</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01" w:history="1">
        <w:r w:rsidRPr="003F61FB">
          <w:rPr>
            <w:rStyle w:val="aff0"/>
            <w:noProof/>
            <w:sz w:val="20"/>
            <w:szCs w:val="20"/>
          </w:rPr>
          <w:t>4.3.7</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организационному обеспечению</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01 \h </w:instrText>
        </w:r>
        <w:r w:rsidRPr="003F61FB">
          <w:rPr>
            <w:noProof/>
            <w:webHidden/>
            <w:sz w:val="20"/>
            <w:szCs w:val="20"/>
          </w:rPr>
        </w:r>
        <w:r w:rsidRPr="003F61FB">
          <w:rPr>
            <w:noProof/>
            <w:webHidden/>
            <w:sz w:val="20"/>
            <w:szCs w:val="20"/>
          </w:rPr>
          <w:fldChar w:fldCharType="separate"/>
        </w:r>
        <w:r>
          <w:rPr>
            <w:noProof/>
            <w:webHidden/>
            <w:sz w:val="20"/>
            <w:szCs w:val="20"/>
          </w:rPr>
          <w:t>61</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02" w:history="1">
        <w:r w:rsidRPr="003F61FB">
          <w:rPr>
            <w:rStyle w:val="aff0"/>
            <w:noProof/>
            <w:sz w:val="20"/>
            <w:szCs w:val="20"/>
          </w:rPr>
          <w:t>4.3.8</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методическому обеспечению</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02 \h </w:instrText>
        </w:r>
        <w:r w:rsidRPr="003F61FB">
          <w:rPr>
            <w:noProof/>
            <w:webHidden/>
            <w:sz w:val="20"/>
            <w:szCs w:val="20"/>
          </w:rPr>
        </w:r>
        <w:r w:rsidRPr="003F61FB">
          <w:rPr>
            <w:noProof/>
            <w:webHidden/>
            <w:sz w:val="20"/>
            <w:szCs w:val="20"/>
          </w:rPr>
          <w:fldChar w:fldCharType="separate"/>
        </w:r>
        <w:r>
          <w:rPr>
            <w:noProof/>
            <w:webHidden/>
            <w:sz w:val="20"/>
            <w:szCs w:val="20"/>
          </w:rPr>
          <w:t>62</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03" w:history="1">
        <w:r w:rsidRPr="003F61FB">
          <w:rPr>
            <w:rStyle w:val="aff0"/>
            <w:noProof/>
            <w:sz w:val="20"/>
            <w:szCs w:val="20"/>
          </w:rPr>
          <w:t>4.3.9</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юридическому обеспечению</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03 \h </w:instrText>
        </w:r>
        <w:r w:rsidRPr="003F61FB">
          <w:rPr>
            <w:noProof/>
            <w:webHidden/>
            <w:sz w:val="20"/>
            <w:szCs w:val="20"/>
          </w:rPr>
        </w:r>
        <w:r w:rsidRPr="003F61FB">
          <w:rPr>
            <w:noProof/>
            <w:webHidden/>
            <w:sz w:val="20"/>
            <w:szCs w:val="20"/>
          </w:rPr>
          <w:fldChar w:fldCharType="separate"/>
        </w:r>
        <w:r>
          <w:rPr>
            <w:noProof/>
            <w:webHidden/>
            <w:sz w:val="20"/>
            <w:szCs w:val="20"/>
          </w:rPr>
          <w:t>62</w:t>
        </w:r>
        <w:r w:rsidRPr="003F61FB">
          <w:rPr>
            <w:noProof/>
            <w:webHidden/>
            <w:sz w:val="20"/>
            <w:szCs w:val="20"/>
          </w:rPr>
          <w:fldChar w:fldCharType="end"/>
        </w:r>
      </w:hyperlink>
    </w:p>
    <w:p w:rsidR="003F61FB" w:rsidRPr="003F61FB" w:rsidRDefault="003F61FB" w:rsidP="003F61FB">
      <w:pPr>
        <w:pStyle w:val="24"/>
        <w:tabs>
          <w:tab w:val="left" w:pos="154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04" w:history="1">
        <w:r w:rsidRPr="003F61FB">
          <w:rPr>
            <w:rStyle w:val="aff0"/>
            <w:noProof/>
            <w:sz w:val="20"/>
            <w:szCs w:val="20"/>
          </w:rPr>
          <w:t>4.4</w:t>
        </w:r>
        <w:r w:rsidRPr="003F61FB">
          <w:rPr>
            <w:rFonts w:asciiTheme="minorHAnsi" w:eastAsiaTheme="minorEastAsia" w:hAnsiTheme="minorHAnsi" w:cstheme="minorBidi"/>
            <w:noProof/>
            <w:sz w:val="20"/>
            <w:szCs w:val="20"/>
          </w:rPr>
          <w:tab/>
        </w:r>
        <w:r w:rsidRPr="003F61FB">
          <w:rPr>
            <w:rStyle w:val="aff0"/>
            <w:noProof/>
            <w:sz w:val="20"/>
            <w:szCs w:val="20"/>
          </w:rPr>
          <w:t>Общие технические требования к АС</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04 \h </w:instrText>
        </w:r>
        <w:r w:rsidRPr="003F61FB">
          <w:rPr>
            <w:noProof/>
            <w:webHidden/>
            <w:sz w:val="20"/>
            <w:szCs w:val="20"/>
          </w:rPr>
        </w:r>
        <w:r w:rsidRPr="003F61FB">
          <w:rPr>
            <w:noProof/>
            <w:webHidden/>
            <w:sz w:val="20"/>
            <w:szCs w:val="20"/>
          </w:rPr>
          <w:fldChar w:fldCharType="separate"/>
        </w:r>
        <w:r>
          <w:rPr>
            <w:noProof/>
            <w:webHidden/>
            <w:sz w:val="20"/>
            <w:szCs w:val="20"/>
          </w:rPr>
          <w:t>63</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05" w:history="1">
        <w:r w:rsidRPr="003F61FB">
          <w:rPr>
            <w:rStyle w:val="aff0"/>
            <w:noProof/>
            <w:sz w:val="20"/>
            <w:szCs w:val="20"/>
          </w:rPr>
          <w:t>4.4.1</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численности и квалификации персонала и пользователей АС</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05 \h </w:instrText>
        </w:r>
        <w:r w:rsidRPr="003F61FB">
          <w:rPr>
            <w:noProof/>
            <w:webHidden/>
            <w:sz w:val="20"/>
            <w:szCs w:val="20"/>
          </w:rPr>
        </w:r>
        <w:r w:rsidRPr="003F61FB">
          <w:rPr>
            <w:noProof/>
            <w:webHidden/>
            <w:sz w:val="20"/>
            <w:szCs w:val="20"/>
          </w:rPr>
          <w:fldChar w:fldCharType="separate"/>
        </w:r>
        <w:r>
          <w:rPr>
            <w:noProof/>
            <w:webHidden/>
            <w:sz w:val="20"/>
            <w:szCs w:val="20"/>
          </w:rPr>
          <w:t>63</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06" w:history="1">
        <w:r w:rsidRPr="003F61FB">
          <w:rPr>
            <w:rStyle w:val="aff0"/>
            <w:noProof/>
            <w:sz w:val="20"/>
            <w:szCs w:val="20"/>
          </w:rPr>
          <w:t>4.4.2</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показателям назначения</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06 \h </w:instrText>
        </w:r>
        <w:r w:rsidRPr="003F61FB">
          <w:rPr>
            <w:noProof/>
            <w:webHidden/>
            <w:sz w:val="20"/>
            <w:szCs w:val="20"/>
          </w:rPr>
        </w:r>
        <w:r w:rsidRPr="003F61FB">
          <w:rPr>
            <w:noProof/>
            <w:webHidden/>
            <w:sz w:val="20"/>
            <w:szCs w:val="20"/>
          </w:rPr>
          <w:fldChar w:fldCharType="separate"/>
        </w:r>
        <w:r>
          <w:rPr>
            <w:noProof/>
            <w:webHidden/>
            <w:sz w:val="20"/>
            <w:szCs w:val="20"/>
          </w:rPr>
          <w:t>66</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07" w:history="1">
        <w:r w:rsidRPr="003F61FB">
          <w:rPr>
            <w:rStyle w:val="aff0"/>
            <w:noProof/>
            <w:sz w:val="20"/>
            <w:szCs w:val="20"/>
          </w:rPr>
          <w:t>4.4.3</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надежности</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07 \h </w:instrText>
        </w:r>
        <w:r w:rsidRPr="003F61FB">
          <w:rPr>
            <w:noProof/>
            <w:webHidden/>
            <w:sz w:val="20"/>
            <w:szCs w:val="20"/>
          </w:rPr>
        </w:r>
        <w:r w:rsidRPr="003F61FB">
          <w:rPr>
            <w:noProof/>
            <w:webHidden/>
            <w:sz w:val="20"/>
            <w:szCs w:val="20"/>
          </w:rPr>
          <w:fldChar w:fldCharType="separate"/>
        </w:r>
        <w:r>
          <w:rPr>
            <w:noProof/>
            <w:webHidden/>
            <w:sz w:val="20"/>
            <w:szCs w:val="20"/>
          </w:rPr>
          <w:t>66</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08" w:history="1">
        <w:r w:rsidRPr="003F61FB">
          <w:rPr>
            <w:rStyle w:val="aff0"/>
            <w:noProof/>
            <w:sz w:val="20"/>
            <w:szCs w:val="20"/>
          </w:rPr>
          <w:t>4.4.4</w:t>
        </w:r>
        <w:r w:rsidRPr="003F61FB">
          <w:rPr>
            <w:rFonts w:asciiTheme="minorHAnsi" w:eastAsiaTheme="minorEastAsia" w:hAnsiTheme="minorHAnsi" w:cstheme="minorBidi"/>
            <w:noProof/>
            <w:sz w:val="20"/>
            <w:szCs w:val="20"/>
          </w:rPr>
          <w:tab/>
        </w:r>
        <w:r w:rsidRPr="003F61FB">
          <w:rPr>
            <w:rStyle w:val="aff0"/>
            <w:noProof/>
            <w:sz w:val="20"/>
            <w:szCs w:val="20"/>
          </w:rPr>
          <w:t>Требования безопасности</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08 \h </w:instrText>
        </w:r>
        <w:r w:rsidRPr="003F61FB">
          <w:rPr>
            <w:noProof/>
            <w:webHidden/>
            <w:sz w:val="20"/>
            <w:szCs w:val="20"/>
          </w:rPr>
        </w:r>
        <w:r w:rsidRPr="003F61FB">
          <w:rPr>
            <w:noProof/>
            <w:webHidden/>
            <w:sz w:val="20"/>
            <w:szCs w:val="20"/>
          </w:rPr>
          <w:fldChar w:fldCharType="separate"/>
        </w:r>
        <w:r>
          <w:rPr>
            <w:noProof/>
            <w:webHidden/>
            <w:sz w:val="20"/>
            <w:szCs w:val="20"/>
          </w:rPr>
          <w:t>68</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09" w:history="1">
        <w:r w:rsidRPr="003F61FB">
          <w:rPr>
            <w:rStyle w:val="aff0"/>
            <w:noProof/>
            <w:sz w:val="20"/>
            <w:szCs w:val="20"/>
          </w:rPr>
          <w:t>4.4.5</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эргономике и технической эстетике</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09 \h </w:instrText>
        </w:r>
        <w:r w:rsidRPr="003F61FB">
          <w:rPr>
            <w:noProof/>
            <w:webHidden/>
            <w:sz w:val="20"/>
            <w:szCs w:val="20"/>
          </w:rPr>
        </w:r>
        <w:r w:rsidRPr="003F61FB">
          <w:rPr>
            <w:noProof/>
            <w:webHidden/>
            <w:sz w:val="20"/>
            <w:szCs w:val="20"/>
          </w:rPr>
          <w:fldChar w:fldCharType="separate"/>
        </w:r>
        <w:r>
          <w:rPr>
            <w:noProof/>
            <w:webHidden/>
            <w:sz w:val="20"/>
            <w:szCs w:val="20"/>
          </w:rPr>
          <w:t>68</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10" w:history="1">
        <w:r w:rsidRPr="003F61FB">
          <w:rPr>
            <w:rStyle w:val="aff0"/>
            <w:noProof/>
            <w:sz w:val="20"/>
            <w:szCs w:val="20"/>
          </w:rPr>
          <w:t>4.4.6</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транспортабельности</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10 \h </w:instrText>
        </w:r>
        <w:r w:rsidRPr="003F61FB">
          <w:rPr>
            <w:noProof/>
            <w:webHidden/>
            <w:sz w:val="20"/>
            <w:szCs w:val="20"/>
          </w:rPr>
        </w:r>
        <w:r w:rsidRPr="003F61FB">
          <w:rPr>
            <w:noProof/>
            <w:webHidden/>
            <w:sz w:val="20"/>
            <w:szCs w:val="20"/>
          </w:rPr>
          <w:fldChar w:fldCharType="separate"/>
        </w:r>
        <w:r>
          <w:rPr>
            <w:noProof/>
            <w:webHidden/>
            <w:sz w:val="20"/>
            <w:szCs w:val="20"/>
          </w:rPr>
          <w:t>69</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11" w:history="1">
        <w:r w:rsidRPr="003F61FB">
          <w:rPr>
            <w:rStyle w:val="aff0"/>
            <w:noProof/>
            <w:sz w:val="20"/>
            <w:szCs w:val="20"/>
          </w:rPr>
          <w:t>4.4.7</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эксплуатации и техническому обслуживанию системы</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11 \h </w:instrText>
        </w:r>
        <w:r w:rsidRPr="003F61FB">
          <w:rPr>
            <w:noProof/>
            <w:webHidden/>
            <w:sz w:val="20"/>
            <w:szCs w:val="20"/>
          </w:rPr>
        </w:r>
        <w:r w:rsidRPr="003F61FB">
          <w:rPr>
            <w:noProof/>
            <w:webHidden/>
            <w:sz w:val="20"/>
            <w:szCs w:val="20"/>
          </w:rPr>
          <w:fldChar w:fldCharType="separate"/>
        </w:r>
        <w:r>
          <w:rPr>
            <w:noProof/>
            <w:webHidden/>
            <w:sz w:val="20"/>
            <w:szCs w:val="20"/>
          </w:rPr>
          <w:t>69</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12" w:history="1">
        <w:r w:rsidRPr="003F61FB">
          <w:rPr>
            <w:rStyle w:val="aff0"/>
            <w:noProof/>
            <w:sz w:val="20"/>
            <w:szCs w:val="20"/>
          </w:rPr>
          <w:t>4.4.8</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защите информации от несанкционированного доступа</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12 \h </w:instrText>
        </w:r>
        <w:r w:rsidRPr="003F61FB">
          <w:rPr>
            <w:noProof/>
            <w:webHidden/>
            <w:sz w:val="20"/>
            <w:szCs w:val="20"/>
          </w:rPr>
        </w:r>
        <w:r w:rsidRPr="003F61FB">
          <w:rPr>
            <w:noProof/>
            <w:webHidden/>
            <w:sz w:val="20"/>
            <w:szCs w:val="20"/>
          </w:rPr>
          <w:fldChar w:fldCharType="separate"/>
        </w:r>
        <w:r>
          <w:rPr>
            <w:noProof/>
            <w:webHidden/>
            <w:sz w:val="20"/>
            <w:szCs w:val="20"/>
          </w:rPr>
          <w:t>70</w:t>
        </w:r>
        <w:r w:rsidRPr="003F61FB">
          <w:rPr>
            <w:noProof/>
            <w:webHidden/>
            <w:sz w:val="20"/>
            <w:szCs w:val="20"/>
          </w:rPr>
          <w:fldChar w:fldCharType="end"/>
        </w:r>
      </w:hyperlink>
    </w:p>
    <w:p w:rsidR="003F61FB" w:rsidRPr="003F61FB" w:rsidRDefault="003F61FB" w:rsidP="003F61FB">
      <w:pPr>
        <w:pStyle w:val="33"/>
        <w:tabs>
          <w:tab w:val="left" w:pos="188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13" w:history="1">
        <w:r w:rsidRPr="003F61FB">
          <w:rPr>
            <w:rStyle w:val="aff0"/>
            <w:noProof/>
            <w:sz w:val="20"/>
            <w:szCs w:val="20"/>
          </w:rPr>
          <w:t>4.4.9</w:t>
        </w:r>
        <w:r w:rsidRPr="003F61FB">
          <w:rPr>
            <w:rFonts w:asciiTheme="minorHAnsi" w:eastAsiaTheme="minorEastAsia" w:hAnsiTheme="minorHAnsi" w:cstheme="minorBidi"/>
            <w:noProof/>
            <w:sz w:val="20"/>
            <w:szCs w:val="20"/>
          </w:rPr>
          <w:tab/>
        </w:r>
        <w:r w:rsidRPr="003F61FB">
          <w:rPr>
            <w:rStyle w:val="aff0"/>
            <w:noProof/>
            <w:sz w:val="20"/>
            <w:szCs w:val="20"/>
          </w:rPr>
          <w:t>Требования по сохранности информации при авариях</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13 \h </w:instrText>
        </w:r>
        <w:r w:rsidRPr="003F61FB">
          <w:rPr>
            <w:noProof/>
            <w:webHidden/>
            <w:sz w:val="20"/>
            <w:szCs w:val="20"/>
          </w:rPr>
        </w:r>
        <w:r w:rsidRPr="003F61FB">
          <w:rPr>
            <w:noProof/>
            <w:webHidden/>
            <w:sz w:val="20"/>
            <w:szCs w:val="20"/>
          </w:rPr>
          <w:fldChar w:fldCharType="separate"/>
        </w:r>
        <w:r>
          <w:rPr>
            <w:noProof/>
            <w:webHidden/>
            <w:sz w:val="20"/>
            <w:szCs w:val="20"/>
          </w:rPr>
          <w:t>74</w:t>
        </w:r>
        <w:r w:rsidRPr="003F61FB">
          <w:rPr>
            <w:noProof/>
            <w:webHidden/>
            <w:sz w:val="20"/>
            <w:szCs w:val="20"/>
          </w:rPr>
          <w:fldChar w:fldCharType="end"/>
        </w:r>
      </w:hyperlink>
    </w:p>
    <w:p w:rsidR="003F61FB" w:rsidRPr="003F61FB" w:rsidRDefault="003F61FB" w:rsidP="003F61FB">
      <w:pPr>
        <w:pStyle w:val="33"/>
        <w:tabs>
          <w:tab w:val="left" w:pos="200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14" w:history="1">
        <w:r w:rsidRPr="003F61FB">
          <w:rPr>
            <w:rStyle w:val="aff0"/>
            <w:noProof/>
            <w:sz w:val="20"/>
            <w:szCs w:val="20"/>
          </w:rPr>
          <w:t>4.4.10</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защите от влияния внешних воздействий</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14 \h </w:instrText>
        </w:r>
        <w:r w:rsidRPr="003F61FB">
          <w:rPr>
            <w:noProof/>
            <w:webHidden/>
            <w:sz w:val="20"/>
            <w:szCs w:val="20"/>
          </w:rPr>
        </w:r>
        <w:r w:rsidRPr="003F61FB">
          <w:rPr>
            <w:noProof/>
            <w:webHidden/>
            <w:sz w:val="20"/>
            <w:szCs w:val="20"/>
          </w:rPr>
          <w:fldChar w:fldCharType="separate"/>
        </w:r>
        <w:r>
          <w:rPr>
            <w:noProof/>
            <w:webHidden/>
            <w:sz w:val="20"/>
            <w:szCs w:val="20"/>
          </w:rPr>
          <w:t>75</w:t>
        </w:r>
        <w:r w:rsidRPr="003F61FB">
          <w:rPr>
            <w:noProof/>
            <w:webHidden/>
            <w:sz w:val="20"/>
            <w:szCs w:val="20"/>
          </w:rPr>
          <w:fldChar w:fldCharType="end"/>
        </w:r>
      </w:hyperlink>
    </w:p>
    <w:p w:rsidR="003F61FB" w:rsidRPr="003F61FB" w:rsidRDefault="003F61FB" w:rsidP="003F61FB">
      <w:pPr>
        <w:pStyle w:val="33"/>
        <w:tabs>
          <w:tab w:val="left" w:pos="200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15" w:history="1">
        <w:r w:rsidRPr="003F61FB">
          <w:rPr>
            <w:rStyle w:val="aff0"/>
            <w:noProof/>
            <w:sz w:val="20"/>
            <w:szCs w:val="20"/>
          </w:rPr>
          <w:t>4.4.11</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патентной чистоте и патентоспособности</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15 \h </w:instrText>
        </w:r>
        <w:r w:rsidRPr="003F61FB">
          <w:rPr>
            <w:noProof/>
            <w:webHidden/>
            <w:sz w:val="20"/>
            <w:szCs w:val="20"/>
          </w:rPr>
        </w:r>
        <w:r w:rsidRPr="003F61FB">
          <w:rPr>
            <w:noProof/>
            <w:webHidden/>
            <w:sz w:val="20"/>
            <w:szCs w:val="20"/>
          </w:rPr>
          <w:fldChar w:fldCharType="separate"/>
        </w:r>
        <w:r>
          <w:rPr>
            <w:noProof/>
            <w:webHidden/>
            <w:sz w:val="20"/>
            <w:szCs w:val="20"/>
          </w:rPr>
          <w:t>75</w:t>
        </w:r>
        <w:r w:rsidRPr="003F61FB">
          <w:rPr>
            <w:noProof/>
            <w:webHidden/>
            <w:sz w:val="20"/>
            <w:szCs w:val="20"/>
          </w:rPr>
          <w:fldChar w:fldCharType="end"/>
        </w:r>
      </w:hyperlink>
    </w:p>
    <w:p w:rsidR="003F61FB" w:rsidRPr="003F61FB" w:rsidRDefault="003F61FB" w:rsidP="003F61FB">
      <w:pPr>
        <w:pStyle w:val="33"/>
        <w:tabs>
          <w:tab w:val="left" w:pos="2009"/>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16" w:history="1">
        <w:r w:rsidRPr="003F61FB">
          <w:rPr>
            <w:rStyle w:val="aff0"/>
            <w:noProof/>
            <w:sz w:val="20"/>
            <w:szCs w:val="20"/>
          </w:rPr>
          <w:t>4.4.12</w:t>
        </w:r>
        <w:r w:rsidRPr="003F61FB">
          <w:rPr>
            <w:rFonts w:asciiTheme="minorHAnsi" w:eastAsiaTheme="minorEastAsia" w:hAnsiTheme="minorHAnsi" w:cstheme="minorBidi"/>
            <w:noProof/>
            <w:sz w:val="20"/>
            <w:szCs w:val="20"/>
          </w:rPr>
          <w:tab/>
        </w:r>
        <w:r w:rsidRPr="003F61FB">
          <w:rPr>
            <w:rStyle w:val="aff0"/>
            <w:noProof/>
            <w:sz w:val="20"/>
            <w:szCs w:val="20"/>
          </w:rPr>
          <w:t>Требования по стандартизации и унификации</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16 \h </w:instrText>
        </w:r>
        <w:r w:rsidRPr="003F61FB">
          <w:rPr>
            <w:noProof/>
            <w:webHidden/>
            <w:sz w:val="20"/>
            <w:szCs w:val="20"/>
          </w:rPr>
        </w:r>
        <w:r w:rsidRPr="003F61FB">
          <w:rPr>
            <w:noProof/>
            <w:webHidden/>
            <w:sz w:val="20"/>
            <w:szCs w:val="20"/>
          </w:rPr>
          <w:fldChar w:fldCharType="separate"/>
        </w:r>
        <w:r>
          <w:rPr>
            <w:noProof/>
            <w:webHidden/>
            <w:sz w:val="20"/>
            <w:szCs w:val="20"/>
          </w:rPr>
          <w:t>75</w:t>
        </w:r>
        <w:r w:rsidRPr="003F61FB">
          <w:rPr>
            <w:noProof/>
            <w:webHidden/>
            <w:sz w:val="20"/>
            <w:szCs w:val="20"/>
          </w:rPr>
          <w:fldChar w:fldCharType="end"/>
        </w:r>
      </w:hyperlink>
    </w:p>
    <w:p w:rsidR="003F61FB" w:rsidRPr="003F61FB" w:rsidRDefault="003F61FB" w:rsidP="003F61FB">
      <w:pPr>
        <w:pStyle w:val="14"/>
        <w:tabs>
          <w:tab w:val="left" w:pos="110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17" w:history="1">
        <w:r w:rsidRPr="003F61FB">
          <w:rPr>
            <w:rStyle w:val="aff0"/>
            <w:noProof/>
            <w:sz w:val="20"/>
            <w:szCs w:val="20"/>
          </w:rPr>
          <w:t>5</w:t>
        </w:r>
        <w:r w:rsidRPr="003F61FB">
          <w:rPr>
            <w:rFonts w:asciiTheme="minorHAnsi" w:eastAsiaTheme="minorEastAsia" w:hAnsiTheme="minorHAnsi" w:cstheme="minorBidi"/>
            <w:noProof/>
            <w:sz w:val="20"/>
            <w:szCs w:val="20"/>
          </w:rPr>
          <w:tab/>
        </w:r>
        <w:r w:rsidRPr="003F61FB">
          <w:rPr>
            <w:rStyle w:val="aff0"/>
            <w:noProof/>
            <w:sz w:val="20"/>
            <w:szCs w:val="20"/>
          </w:rPr>
          <w:t>Состав и содержание работ по созданию автоматизированной системы</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17 \h </w:instrText>
        </w:r>
        <w:r w:rsidRPr="003F61FB">
          <w:rPr>
            <w:noProof/>
            <w:webHidden/>
            <w:sz w:val="20"/>
            <w:szCs w:val="20"/>
          </w:rPr>
        </w:r>
        <w:r w:rsidRPr="003F61FB">
          <w:rPr>
            <w:noProof/>
            <w:webHidden/>
            <w:sz w:val="20"/>
            <w:szCs w:val="20"/>
          </w:rPr>
          <w:fldChar w:fldCharType="separate"/>
        </w:r>
        <w:r>
          <w:rPr>
            <w:noProof/>
            <w:webHidden/>
            <w:sz w:val="20"/>
            <w:szCs w:val="20"/>
          </w:rPr>
          <w:t>76</w:t>
        </w:r>
        <w:r w:rsidRPr="003F61FB">
          <w:rPr>
            <w:noProof/>
            <w:webHidden/>
            <w:sz w:val="20"/>
            <w:szCs w:val="20"/>
          </w:rPr>
          <w:fldChar w:fldCharType="end"/>
        </w:r>
      </w:hyperlink>
    </w:p>
    <w:p w:rsidR="003F61FB" w:rsidRPr="003F61FB" w:rsidRDefault="003F61FB" w:rsidP="003F61FB">
      <w:pPr>
        <w:pStyle w:val="14"/>
        <w:tabs>
          <w:tab w:val="left" w:pos="110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18" w:history="1">
        <w:r w:rsidRPr="003F61FB">
          <w:rPr>
            <w:rStyle w:val="aff0"/>
            <w:noProof/>
            <w:sz w:val="20"/>
            <w:szCs w:val="20"/>
          </w:rPr>
          <w:t>6</w:t>
        </w:r>
        <w:r w:rsidRPr="003F61FB">
          <w:rPr>
            <w:rFonts w:asciiTheme="minorHAnsi" w:eastAsiaTheme="minorEastAsia" w:hAnsiTheme="minorHAnsi" w:cstheme="minorBidi"/>
            <w:noProof/>
            <w:sz w:val="20"/>
            <w:szCs w:val="20"/>
          </w:rPr>
          <w:tab/>
        </w:r>
        <w:r w:rsidRPr="003F61FB">
          <w:rPr>
            <w:rStyle w:val="aff0"/>
            <w:noProof/>
            <w:sz w:val="20"/>
            <w:szCs w:val="20"/>
          </w:rPr>
          <w:t>Порядок разработки автоматизированной системы</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18 \h </w:instrText>
        </w:r>
        <w:r w:rsidRPr="003F61FB">
          <w:rPr>
            <w:noProof/>
            <w:webHidden/>
            <w:sz w:val="20"/>
            <w:szCs w:val="20"/>
          </w:rPr>
        </w:r>
        <w:r w:rsidRPr="003F61FB">
          <w:rPr>
            <w:noProof/>
            <w:webHidden/>
            <w:sz w:val="20"/>
            <w:szCs w:val="20"/>
          </w:rPr>
          <w:fldChar w:fldCharType="separate"/>
        </w:r>
        <w:r>
          <w:rPr>
            <w:noProof/>
            <w:webHidden/>
            <w:sz w:val="20"/>
            <w:szCs w:val="20"/>
          </w:rPr>
          <w:t>78</w:t>
        </w:r>
        <w:r w:rsidRPr="003F61FB">
          <w:rPr>
            <w:noProof/>
            <w:webHidden/>
            <w:sz w:val="20"/>
            <w:szCs w:val="20"/>
          </w:rPr>
          <w:fldChar w:fldCharType="end"/>
        </w:r>
      </w:hyperlink>
    </w:p>
    <w:p w:rsidR="003F61FB" w:rsidRPr="003F61FB" w:rsidRDefault="003F61FB" w:rsidP="003F61FB">
      <w:pPr>
        <w:pStyle w:val="14"/>
        <w:tabs>
          <w:tab w:val="left" w:pos="110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19" w:history="1">
        <w:r w:rsidRPr="003F61FB">
          <w:rPr>
            <w:rStyle w:val="aff0"/>
            <w:noProof/>
            <w:sz w:val="20"/>
            <w:szCs w:val="20"/>
          </w:rPr>
          <w:t>7</w:t>
        </w:r>
        <w:r w:rsidRPr="003F61FB">
          <w:rPr>
            <w:rFonts w:asciiTheme="minorHAnsi" w:eastAsiaTheme="minorEastAsia" w:hAnsiTheme="minorHAnsi" w:cstheme="minorBidi"/>
            <w:noProof/>
            <w:sz w:val="20"/>
            <w:szCs w:val="20"/>
          </w:rPr>
          <w:tab/>
        </w:r>
        <w:r w:rsidRPr="003F61FB">
          <w:rPr>
            <w:rStyle w:val="aff0"/>
            <w:noProof/>
            <w:sz w:val="20"/>
            <w:szCs w:val="20"/>
          </w:rPr>
          <w:t>Порядок контроля и приемки системы</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19 \h </w:instrText>
        </w:r>
        <w:r w:rsidRPr="003F61FB">
          <w:rPr>
            <w:noProof/>
            <w:webHidden/>
            <w:sz w:val="20"/>
            <w:szCs w:val="20"/>
          </w:rPr>
        </w:r>
        <w:r w:rsidRPr="003F61FB">
          <w:rPr>
            <w:noProof/>
            <w:webHidden/>
            <w:sz w:val="20"/>
            <w:szCs w:val="20"/>
          </w:rPr>
          <w:fldChar w:fldCharType="separate"/>
        </w:r>
        <w:r>
          <w:rPr>
            <w:noProof/>
            <w:webHidden/>
            <w:sz w:val="20"/>
            <w:szCs w:val="20"/>
          </w:rPr>
          <w:t>78</w:t>
        </w:r>
        <w:r w:rsidRPr="003F61FB">
          <w:rPr>
            <w:noProof/>
            <w:webHidden/>
            <w:sz w:val="20"/>
            <w:szCs w:val="20"/>
          </w:rPr>
          <w:fldChar w:fldCharType="end"/>
        </w:r>
      </w:hyperlink>
    </w:p>
    <w:p w:rsidR="003F61FB" w:rsidRPr="003F61FB" w:rsidRDefault="003F61FB" w:rsidP="003F61FB">
      <w:pPr>
        <w:pStyle w:val="24"/>
        <w:tabs>
          <w:tab w:val="left" w:pos="154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20" w:history="1">
        <w:r w:rsidRPr="003F61FB">
          <w:rPr>
            <w:rStyle w:val="aff0"/>
            <w:noProof/>
            <w:sz w:val="20"/>
            <w:szCs w:val="20"/>
          </w:rPr>
          <w:t>7.2</w:t>
        </w:r>
        <w:r w:rsidRPr="003F61FB">
          <w:rPr>
            <w:rFonts w:asciiTheme="minorHAnsi" w:eastAsiaTheme="minorEastAsia" w:hAnsiTheme="minorHAnsi" w:cstheme="minorBidi"/>
            <w:noProof/>
            <w:sz w:val="20"/>
            <w:szCs w:val="20"/>
          </w:rPr>
          <w:tab/>
        </w:r>
        <w:r w:rsidRPr="003F61FB">
          <w:rPr>
            <w:rStyle w:val="aff0"/>
            <w:noProof/>
            <w:sz w:val="20"/>
            <w:szCs w:val="20"/>
          </w:rPr>
          <w:t>Предварительные испытания</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20 \h </w:instrText>
        </w:r>
        <w:r w:rsidRPr="003F61FB">
          <w:rPr>
            <w:noProof/>
            <w:webHidden/>
            <w:sz w:val="20"/>
            <w:szCs w:val="20"/>
          </w:rPr>
        </w:r>
        <w:r w:rsidRPr="003F61FB">
          <w:rPr>
            <w:noProof/>
            <w:webHidden/>
            <w:sz w:val="20"/>
            <w:szCs w:val="20"/>
          </w:rPr>
          <w:fldChar w:fldCharType="separate"/>
        </w:r>
        <w:r>
          <w:rPr>
            <w:noProof/>
            <w:webHidden/>
            <w:sz w:val="20"/>
            <w:szCs w:val="20"/>
          </w:rPr>
          <w:t>78</w:t>
        </w:r>
        <w:r w:rsidRPr="003F61FB">
          <w:rPr>
            <w:noProof/>
            <w:webHidden/>
            <w:sz w:val="20"/>
            <w:szCs w:val="20"/>
          </w:rPr>
          <w:fldChar w:fldCharType="end"/>
        </w:r>
      </w:hyperlink>
    </w:p>
    <w:p w:rsidR="003F61FB" w:rsidRPr="003F61FB" w:rsidRDefault="003F61FB" w:rsidP="003F61FB">
      <w:pPr>
        <w:pStyle w:val="24"/>
        <w:tabs>
          <w:tab w:val="left" w:pos="154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21" w:history="1">
        <w:r w:rsidRPr="003F61FB">
          <w:rPr>
            <w:rStyle w:val="aff0"/>
            <w:noProof/>
            <w:sz w:val="20"/>
            <w:szCs w:val="20"/>
          </w:rPr>
          <w:t>7.3</w:t>
        </w:r>
        <w:r w:rsidRPr="003F61FB">
          <w:rPr>
            <w:rFonts w:asciiTheme="minorHAnsi" w:eastAsiaTheme="minorEastAsia" w:hAnsiTheme="minorHAnsi" w:cstheme="minorBidi"/>
            <w:noProof/>
            <w:sz w:val="20"/>
            <w:szCs w:val="20"/>
          </w:rPr>
          <w:tab/>
        </w:r>
        <w:r w:rsidRPr="003F61FB">
          <w:rPr>
            <w:rStyle w:val="aff0"/>
            <w:noProof/>
            <w:sz w:val="20"/>
            <w:szCs w:val="20"/>
          </w:rPr>
          <w:t>Опытная эксплуатация</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21 \h </w:instrText>
        </w:r>
        <w:r w:rsidRPr="003F61FB">
          <w:rPr>
            <w:noProof/>
            <w:webHidden/>
            <w:sz w:val="20"/>
            <w:szCs w:val="20"/>
          </w:rPr>
        </w:r>
        <w:r w:rsidRPr="003F61FB">
          <w:rPr>
            <w:noProof/>
            <w:webHidden/>
            <w:sz w:val="20"/>
            <w:szCs w:val="20"/>
          </w:rPr>
          <w:fldChar w:fldCharType="separate"/>
        </w:r>
        <w:r>
          <w:rPr>
            <w:noProof/>
            <w:webHidden/>
            <w:sz w:val="20"/>
            <w:szCs w:val="20"/>
          </w:rPr>
          <w:t>79</w:t>
        </w:r>
        <w:r w:rsidRPr="003F61FB">
          <w:rPr>
            <w:noProof/>
            <w:webHidden/>
            <w:sz w:val="20"/>
            <w:szCs w:val="20"/>
          </w:rPr>
          <w:fldChar w:fldCharType="end"/>
        </w:r>
      </w:hyperlink>
    </w:p>
    <w:p w:rsidR="003F61FB" w:rsidRPr="003F61FB" w:rsidRDefault="003F61FB" w:rsidP="003F61FB">
      <w:pPr>
        <w:pStyle w:val="24"/>
        <w:tabs>
          <w:tab w:val="left" w:pos="154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22" w:history="1">
        <w:r w:rsidRPr="003F61FB">
          <w:rPr>
            <w:rStyle w:val="aff0"/>
            <w:noProof/>
            <w:sz w:val="20"/>
            <w:szCs w:val="20"/>
          </w:rPr>
          <w:t>7.4</w:t>
        </w:r>
        <w:r w:rsidRPr="003F61FB">
          <w:rPr>
            <w:rFonts w:asciiTheme="minorHAnsi" w:eastAsiaTheme="minorEastAsia" w:hAnsiTheme="minorHAnsi" w:cstheme="minorBidi"/>
            <w:noProof/>
            <w:sz w:val="20"/>
            <w:szCs w:val="20"/>
          </w:rPr>
          <w:tab/>
        </w:r>
        <w:r w:rsidRPr="003F61FB">
          <w:rPr>
            <w:rStyle w:val="aff0"/>
            <w:noProof/>
            <w:sz w:val="20"/>
            <w:szCs w:val="20"/>
          </w:rPr>
          <w:t>Приемочные испытания</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22 \h </w:instrText>
        </w:r>
        <w:r w:rsidRPr="003F61FB">
          <w:rPr>
            <w:noProof/>
            <w:webHidden/>
            <w:sz w:val="20"/>
            <w:szCs w:val="20"/>
          </w:rPr>
        </w:r>
        <w:r w:rsidRPr="003F61FB">
          <w:rPr>
            <w:noProof/>
            <w:webHidden/>
            <w:sz w:val="20"/>
            <w:szCs w:val="20"/>
          </w:rPr>
          <w:fldChar w:fldCharType="separate"/>
        </w:r>
        <w:r>
          <w:rPr>
            <w:noProof/>
            <w:webHidden/>
            <w:sz w:val="20"/>
            <w:szCs w:val="20"/>
          </w:rPr>
          <w:t>80</w:t>
        </w:r>
        <w:r w:rsidRPr="003F61FB">
          <w:rPr>
            <w:noProof/>
            <w:webHidden/>
            <w:sz w:val="20"/>
            <w:szCs w:val="20"/>
          </w:rPr>
          <w:fldChar w:fldCharType="end"/>
        </w:r>
      </w:hyperlink>
    </w:p>
    <w:p w:rsidR="003F61FB" w:rsidRPr="003F61FB" w:rsidRDefault="003F61FB" w:rsidP="003F61FB">
      <w:pPr>
        <w:pStyle w:val="14"/>
        <w:tabs>
          <w:tab w:val="left" w:pos="110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23" w:history="1">
        <w:r w:rsidRPr="003F61FB">
          <w:rPr>
            <w:rStyle w:val="aff0"/>
            <w:noProof/>
            <w:sz w:val="20"/>
            <w:szCs w:val="20"/>
          </w:rPr>
          <w:t>8</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составу и содержанию работ по подготовке объекта автоматизации к вводу системы в действие</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23 \h </w:instrText>
        </w:r>
        <w:r w:rsidRPr="003F61FB">
          <w:rPr>
            <w:noProof/>
            <w:webHidden/>
            <w:sz w:val="20"/>
            <w:szCs w:val="20"/>
          </w:rPr>
        </w:r>
        <w:r w:rsidRPr="003F61FB">
          <w:rPr>
            <w:noProof/>
            <w:webHidden/>
            <w:sz w:val="20"/>
            <w:szCs w:val="20"/>
          </w:rPr>
          <w:fldChar w:fldCharType="separate"/>
        </w:r>
        <w:r>
          <w:rPr>
            <w:noProof/>
            <w:webHidden/>
            <w:sz w:val="20"/>
            <w:szCs w:val="20"/>
          </w:rPr>
          <w:t>80</w:t>
        </w:r>
        <w:r w:rsidRPr="003F61FB">
          <w:rPr>
            <w:noProof/>
            <w:webHidden/>
            <w:sz w:val="20"/>
            <w:szCs w:val="20"/>
          </w:rPr>
          <w:fldChar w:fldCharType="end"/>
        </w:r>
      </w:hyperlink>
    </w:p>
    <w:p w:rsidR="003F61FB" w:rsidRPr="003F61FB" w:rsidRDefault="003F61FB" w:rsidP="003F61FB">
      <w:pPr>
        <w:pStyle w:val="14"/>
        <w:tabs>
          <w:tab w:val="left" w:pos="110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24" w:history="1">
        <w:r w:rsidRPr="003F61FB">
          <w:rPr>
            <w:rStyle w:val="aff0"/>
            <w:noProof/>
            <w:sz w:val="20"/>
            <w:szCs w:val="20"/>
          </w:rPr>
          <w:t>9</w:t>
        </w:r>
        <w:r w:rsidRPr="003F61FB">
          <w:rPr>
            <w:rFonts w:asciiTheme="minorHAnsi" w:eastAsiaTheme="minorEastAsia" w:hAnsiTheme="minorHAnsi" w:cstheme="minorBidi"/>
            <w:noProof/>
            <w:sz w:val="20"/>
            <w:szCs w:val="20"/>
          </w:rPr>
          <w:tab/>
        </w:r>
        <w:r w:rsidRPr="003F61FB">
          <w:rPr>
            <w:rStyle w:val="aff0"/>
            <w:noProof/>
            <w:sz w:val="20"/>
            <w:szCs w:val="20"/>
          </w:rPr>
          <w:t>Требования к документированию</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24 \h </w:instrText>
        </w:r>
        <w:r w:rsidRPr="003F61FB">
          <w:rPr>
            <w:noProof/>
            <w:webHidden/>
            <w:sz w:val="20"/>
            <w:szCs w:val="20"/>
          </w:rPr>
        </w:r>
        <w:r w:rsidRPr="003F61FB">
          <w:rPr>
            <w:noProof/>
            <w:webHidden/>
            <w:sz w:val="20"/>
            <w:szCs w:val="20"/>
          </w:rPr>
          <w:fldChar w:fldCharType="separate"/>
        </w:r>
        <w:r>
          <w:rPr>
            <w:noProof/>
            <w:webHidden/>
            <w:sz w:val="20"/>
            <w:szCs w:val="20"/>
          </w:rPr>
          <w:t>81</w:t>
        </w:r>
        <w:r w:rsidRPr="003F61FB">
          <w:rPr>
            <w:noProof/>
            <w:webHidden/>
            <w:sz w:val="20"/>
            <w:szCs w:val="20"/>
          </w:rPr>
          <w:fldChar w:fldCharType="end"/>
        </w:r>
      </w:hyperlink>
    </w:p>
    <w:p w:rsidR="003F61FB" w:rsidRPr="003F61FB" w:rsidRDefault="003F61FB" w:rsidP="003F61FB">
      <w:pPr>
        <w:pStyle w:val="14"/>
        <w:tabs>
          <w:tab w:val="left" w:pos="132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25" w:history="1">
        <w:r w:rsidRPr="003F61FB">
          <w:rPr>
            <w:rStyle w:val="aff0"/>
            <w:noProof/>
            <w:sz w:val="20"/>
            <w:szCs w:val="20"/>
          </w:rPr>
          <w:t>10</w:t>
        </w:r>
        <w:r w:rsidRPr="003F61FB">
          <w:rPr>
            <w:rFonts w:asciiTheme="minorHAnsi" w:eastAsiaTheme="minorEastAsia" w:hAnsiTheme="minorHAnsi" w:cstheme="minorBidi"/>
            <w:noProof/>
            <w:sz w:val="20"/>
            <w:szCs w:val="20"/>
          </w:rPr>
          <w:tab/>
        </w:r>
        <w:r w:rsidRPr="003F61FB">
          <w:rPr>
            <w:rStyle w:val="aff0"/>
            <w:noProof/>
            <w:sz w:val="20"/>
            <w:szCs w:val="20"/>
          </w:rPr>
          <w:t>Источники разработки</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25 \h </w:instrText>
        </w:r>
        <w:r w:rsidRPr="003F61FB">
          <w:rPr>
            <w:noProof/>
            <w:webHidden/>
            <w:sz w:val="20"/>
            <w:szCs w:val="20"/>
          </w:rPr>
        </w:r>
        <w:r w:rsidRPr="003F61FB">
          <w:rPr>
            <w:noProof/>
            <w:webHidden/>
            <w:sz w:val="20"/>
            <w:szCs w:val="20"/>
          </w:rPr>
          <w:fldChar w:fldCharType="separate"/>
        </w:r>
        <w:r>
          <w:rPr>
            <w:noProof/>
            <w:webHidden/>
            <w:sz w:val="20"/>
            <w:szCs w:val="20"/>
          </w:rPr>
          <w:t>82</w:t>
        </w:r>
        <w:r w:rsidRPr="003F61FB">
          <w:rPr>
            <w:noProof/>
            <w:webHidden/>
            <w:sz w:val="20"/>
            <w:szCs w:val="20"/>
          </w:rPr>
          <w:fldChar w:fldCharType="end"/>
        </w:r>
      </w:hyperlink>
    </w:p>
    <w:p w:rsidR="003F61FB" w:rsidRPr="003F61FB" w:rsidRDefault="003F61FB" w:rsidP="003F61FB">
      <w:pPr>
        <w:pStyle w:val="14"/>
        <w:tabs>
          <w:tab w:val="left" w:pos="1320"/>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26" w:history="1">
        <w:r w:rsidRPr="003F61FB">
          <w:rPr>
            <w:rStyle w:val="aff0"/>
            <w:noProof/>
            <w:sz w:val="20"/>
            <w:szCs w:val="20"/>
          </w:rPr>
          <w:t>11</w:t>
        </w:r>
        <w:r w:rsidRPr="003F61FB">
          <w:rPr>
            <w:rFonts w:asciiTheme="minorHAnsi" w:eastAsiaTheme="minorEastAsia" w:hAnsiTheme="minorHAnsi" w:cstheme="minorBidi"/>
            <w:noProof/>
            <w:sz w:val="20"/>
            <w:szCs w:val="20"/>
          </w:rPr>
          <w:tab/>
        </w:r>
        <w:r w:rsidRPr="003F61FB">
          <w:rPr>
            <w:rStyle w:val="aff0"/>
            <w:noProof/>
            <w:sz w:val="20"/>
            <w:szCs w:val="20"/>
          </w:rPr>
          <w:t>Порядок внесения изменений</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26 \h </w:instrText>
        </w:r>
        <w:r w:rsidRPr="003F61FB">
          <w:rPr>
            <w:noProof/>
            <w:webHidden/>
            <w:sz w:val="20"/>
            <w:szCs w:val="20"/>
          </w:rPr>
        </w:r>
        <w:r w:rsidRPr="003F61FB">
          <w:rPr>
            <w:noProof/>
            <w:webHidden/>
            <w:sz w:val="20"/>
            <w:szCs w:val="20"/>
          </w:rPr>
          <w:fldChar w:fldCharType="separate"/>
        </w:r>
        <w:r>
          <w:rPr>
            <w:noProof/>
            <w:webHidden/>
            <w:sz w:val="20"/>
            <w:szCs w:val="20"/>
          </w:rPr>
          <w:t>82</w:t>
        </w:r>
        <w:r w:rsidRPr="003F61FB">
          <w:rPr>
            <w:noProof/>
            <w:webHidden/>
            <w:sz w:val="20"/>
            <w:szCs w:val="20"/>
          </w:rPr>
          <w:fldChar w:fldCharType="end"/>
        </w:r>
      </w:hyperlink>
    </w:p>
    <w:p w:rsidR="003F61FB" w:rsidRPr="003F61FB" w:rsidRDefault="003F61FB" w:rsidP="003F61FB">
      <w:pPr>
        <w:pStyle w:val="14"/>
        <w:tabs>
          <w:tab w:val="right" w:leader="dot" w:pos="10195"/>
        </w:tabs>
        <w:spacing w:before="0" w:beforeAutospacing="0" w:after="0" w:afterAutospacing="0"/>
        <w:rPr>
          <w:rFonts w:asciiTheme="minorHAnsi" w:eastAsiaTheme="minorEastAsia" w:hAnsiTheme="minorHAnsi" w:cstheme="minorBidi"/>
          <w:noProof/>
          <w:sz w:val="20"/>
          <w:szCs w:val="20"/>
        </w:rPr>
      </w:pPr>
      <w:hyperlink w:anchor="_Toc124529827" w:history="1">
        <w:r w:rsidRPr="003F61FB">
          <w:rPr>
            <w:rStyle w:val="aff0"/>
            <w:noProof/>
            <w:sz w:val="20"/>
            <w:szCs w:val="20"/>
          </w:rPr>
          <w:t>Приложение</w:t>
        </w:r>
        <w:r w:rsidRPr="003F61FB">
          <w:rPr>
            <w:noProof/>
            <w:webHidden/>
            <w:sz w:val="20"/>
            <w:szCs w:val="20"/>
          </w:rPr>
          <w:tab/>
        </w:r>
        <w:r w:rsidRPr="003F61FB">
          <w:rPr>
            <w:noProof/>
            <w:webHidden/>
            <w:sz w:val="20"/>
            <w:szCs w:val="20"/>
          </w:rPr>
          <w:fldChar w:fldCharType="begin"/>
        </w:r>
        <w:r w:rsidRPr="003F61FB">
          <w:rPr>
            <w:noProof/>
            <w:webHidden/>
            <w:sz w:val="20"/>
            <w:szCs w:val="20"/>
          </w:rPr>
          <w:instrText xml:space="preserve"> PAGEREF _Toc124529827 \h </w:instrText>
        </w:r>
        <w:r w:rsidRPr="003F61FB">
          <w:rPr>
            <w:noProof/>
            <w:webHidden/>
            <w:sz w:val="20"/>
            <w:szCs w:val="20"/>
          </w:rPr>
        </w:r>
        <w:r w:rsidRPr="003F61FB">
          <w:rPr>
            <w:noProof/>
            <w:webHidden/>
            <w:sz w:val="20"/>
            <w:szCs w:val="20"/>
          </w:rPr>
          <w:fldChar w:fldCharType="separate"/>
        </w:r>
        <w:r>
          <w:rPr>
            <w:noProof/>
            <w:webHidden/>
            <w:sz w:val="20"/>
            <w:szCs w:val="20"/>
          </w:rPr>
          <w:t>84</w:t>
        </w:r>
        <w:r w:rsidRPr="003F61FB">
          <w:rPr>
            <w:noProof/>
            <w:webHidden/>
            <w:sz w:val="20"/>
            <w:szCs w:val="20"/>
          </w:rPr>
          <w:fldChar w:fldCharType="end"/>
        </w:r>
      </w:hyperlink>
    </w:p>
    <w:p w:rsidR="00E77D7A" w:rsidRDefault="006C4263" w:rsidP="003F61FB">
      <w:pPr>
        <w:pStyle w:val="14"/>
        <w:tabs>
          <w:tab w:val="right" w:leader="dot" w:pos="10195"/>
        </w:tabs>
        <w:spacing w:before="0" w:beforeAutospacing="0" w:after="0" w:afterAutospacing="0"/>
        <w:rPr>
          <w:b/>
          <w:sz w:val="32"/>
          <w:szCs w:val="32"/>
        </w:rPr>
      </w:pPr>
      <w:r w:rsidRPr="003F61FB">
        <w:rPr>
          <w:b/>
          <w:sz w:val="20"/>
          <w:szCs w:val="20"/>
        </w:rPr>
        <w:fldChar w:fldCharType="end"/>
      </w:r>
    </w:p>
    <w:p w:rsidR="004F0A1D" w:rsidRPr="00CC0658" w:rsidRDefault="004F0A1D" w:rsidP="004F0A1D">
      <w:pPr>
        <w:pStyle w:val="a8"/>
        <w:numPr>
          <w:ilvl w:val="0"/>
          <w:numId w:val="1"/>
        </w:numPr>
      </w:pPr>
      <w:bookmarkStart w:id="0" w:name="_Toc110283272"/>
      <w:bookmarkStart w:id="1" w:name="_Toc124006269"/>
      <w:bookmarkStart w:id="2" w:name="_Toc124529775"/>
      <w:r w:rsidRPr="00CC0658">
        <w:t>Общие сведения</w:t>
      </w:r>
      <w:bookmarkEnd w:id="0"/>
      <w:bookmarkEnd w:id="1"/>
      <w:bookmarkEnd w:id="2"/>
    </w:p>
    <w:p w:rsidR="004F0A1D" w:rsidRPr="00CA01BA" w:rsidRDefault="004F0A1D" w:rsidP="00CA01BA">
      <w:pPr>
        <w:pStyle w:val="aff1"/>
      </w:pPr>
      <w:bookmarkStart w:id="3" w:name="_Toc45292947"/>
      <w:bookmarkStart w:id="4" w:name="_Toc76143697"/>
      <w:bookmarkStart w:id="5" w:name="_Toc110283273"/>
      <w:bookmarkStart w:id="6" w:name="_Toc124006270"/>
      <w:r w:rsidRPr="00CA01BA">
        <w:t>Принятые термины и сокращения</w:t>
      </w:r>
      <w:bookmarkEnd w:id="3"/>
      <w:bookmarkEnd w:id="4"/>
      <w:bookmarkEnd w:id="5"/>
      <w:bookmarkEnd w:id="6"/>
    </w:p>
    <w:p w:rsidR="004F0A1D" w:rsidRPr="00CC0658" w:rsidRDefault="004F0A1D" w:rsidP="004F0A1D">
      <w:r w:rsidRPr="00CC0658">
        <w:t>В тексте используются следующие термины и сокращения:</w:t>
      </w:r>
    </w:p>
    <w:p w:rsidR="004F0A1D" w:rsidRPr="00CC0658" w:rsidRDefault="004F0A1D" w:rsidP="004F0A1D">
      <w:pPr>
        <w:pStyle w:val="ab"/>
        <w:keepNext/>
        <w:jc w:val="right"/>
        <w:rPr>
          <w:rFonts w:cs="Times New Roman"/>
        </w:rPr>
      </w:pPr>
      <w:r w:rsidRPr="00CC0658">
        <w:rPr>
          <w:rFonts w:cs="Times New Roman"/>
        </w:rPr>
        <w:t xml:space="preserve">Таблица </w:t>
      </w:r>
      <w:r w:rsidR="006C4263">
        <w:rPr>
          <w:rFonts w:cs="Times New Roman"/>
        </w:rPr>
        <w:fldChar w:fldCharType="begin"/>
      </w:r>
      <w:r w:rsidR="006C4263">
        <w:rPr>
          <w:rFonts w:cs="Times New Roman"/>
        </w:rPr>
        <w:instrText xml:space="preserve"> SEQ Таблица \* ARABIC </w:instrText>
      </w:r>
      <w:r w:rsidR="006C4263">
        <w:rPr>
          <w:rFonts w:cs="Times New Roman"/>
        </w:rPr>
        <w:fldChar w:fldCharType="separate"/>
      </w:r>
      <w:r w:rsidR="00A71A75">
        <w:rPr>
          <w:rFonts w:cs="Times New Roman"/>
          <w:noProof/>
        </w:rPr>
        <w:t>1</w:t>
      </w:r>
      <w:r w:rsidR="006C4263">
        <w:rPr>
          <w:rFonts w:cs="Times New Roman"/>
        </w:rPr>
        <w:fldChar w:fldCharType="end"/>
      </w:r>
      <w:r w:rsidRPr="00CC0658">
        <w:rPr>
          <w:rFonts w:cs="Times New Roman"/>
        </w:rPr>
        <w:t>. Термины и сокращения</w:t>
      </w:r>
    </w:p>
    <w:tbl>
      <w:tblPr>
        <w:tblStyle w:val="15"/>
        <w:tblW w:w="5000" w:type="pct"/>
        <w:tblLayout w:type="fixed"/>
        <w:tblLook w:val="0400" w:firstRow="0" w:lastRow="0" w:firstColumn="0" w:lastColumn="0" w:noHBand="0" w:noVBand="1"/>
      </w:tblPr>
      <w:tblGrid>
        <w:gridCol w:w="1541"/>
        <w:gridCol w:w="8654"/>
      </w:tblGrid>
      <w:tr w:rsidR="004F0A1D" w:rsidRPr="00CC0658" w:rsidTr="00BC7F9C">
        <w:trPr>
          <w:trHeight w:val="317"/>
        </w:trPr>
        <w:tc>
          <w:tcPr>
            <w:tcW w:w="756" w:type="pct"/>
          </w:tcPr>
          <w:p w:rsidR="004F0A1D" w:rsidRPr="00DC3034" w:rsidRDefault="004F0A1D" w:rsidP="00CB168A">
            <w:pPr>
              <w:widowControl w:val="0"/>
              <w:ind w:left="57" w:firstLine="28"/>
              <w:rPr>
                <w:rFonts w:eastAsia="Arial"/>
                <w:b/>
                <w:sz w:val="16"/>
                <w:szCs w:val="16"/>
              </w:rPr>
            </w:pPr>
            <w:r w:rsidRPr="00DC3034">
              <w:rPr>
                <w:rFonts w:eastAsia="Arial"/>
                <w:b/>
                <w:sz w:val="16"/>
                <w:szCs w:val="16"/>
              </w:rPr>
              <w:t>Термин/ Сокращение</w:t>
            </w:r>
          </w:p>
        </w:tc>
        <w:tc>
          <w:tcPr>
            <w:tcW w:w="4244" w:type="pct"/>
          </w:tcPr>
          <w:p w:rsidR="004F0A1D" w:rsidRPr="00DC3034" w:rsidRDefault="004F0A1D" w:rsidP="00CB168A">
            <w:pPr>
              <w:widowControl w:val="0"/>
              <w:ind w:left="57" w:firstLine="28"/>
              <w:rPr>
                <w:rFonts w:eastAsia="Arial"/>
                <w:b/>
                <w:sz w:val="16"/>
                <w:szCs w:val="16"/>
              </w:rPr>
            </w:pPr>
            <w:r w:rsidRPr="00DC3034">
              <w:rPr>
                <w:rFonts w:eastAsia="Arial"/>
                <w:b/>
                <w:sz w:val="16"/>
                <w:szCs w:val="16"/>
              </w:rPr>
              <w:t>Описание</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sz w:val="16"/>
                <w:szCs w:val="16"/>
              </w:rPr>
              <w:t>AD</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Active Directory. Служба каталогов</w:t>
            </w:r>
          </w:p>
        </w:tc>
      </w:tr>
      <w:tr w:rsidR="004F0A1D" w:rsidRPr="00CC0658" w:rsidTr="00BC7F9C">
        <w:trPr>
          <w:trHeight w:val="317"/>
        </w:trPr>
        <w:tc>
          <w:tcPr>
            <w:tcW w:w="756" w:type="pct"/>
          </w:tcPr>
          <w:p w:rsidR="004F0A1D" w:rsidRPr="00CC0658" w:rsidRDefault="004F0A1D" w:rsidP="00CB168A">
            <w:pPr>
              <w:widowControl w:val="0"/>
              <w:ind w:left="57" w:firstLine="28"/>
              <w:rPr>
                <w:sz w:val="16"/>
                <w:szCs w:val="16"/>
              </w:rPr>
            </w:pPr>
            <w:r w:rsidRPr="00CC0658">
              <w:rPr>
                <w:sz w:val="16"/>
                <w:szCs w:val="16"/>
                <w:lang w:val="en-US"/>
              </w:rPr>
              <w:t>HTTP</w:t>
            </w:r>
            <w:r w:rsidRPr="00CC0658">
              <w:rPr>
                <w:sz w:val="16"/>
                <w:szCs w:val="16"/>
              </w:rPr>
              <w:t xml:space="preserve">, </w:t>
            </w:r>
            <w:r w:rsidRPr="00CC0658">
              <w:rPr>
                <w:sz w:val="16"/>
                <w:szCs w:val="16"/>
                <w:lang w:val="en-US"/>
              </w:rPr>
              <w:t>HTTPS</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Протоколы компьютерных сетей</w:t>
            </w:r>
          </w:p>
        </w:tc>
      </w:tr>
      <w:tr w:rsidR="004F0A1D" w:rsidRPr="00CC0658" w:rsidTr="00BC7F9C">
        <w:trPr>
          <w:trHeight w:val="317"/>
        </w:trPr>
        <w:tc>
          <w:tcPr>
            <w:tcW w:w="756" w:type="pct"/>
          </w:tcPr>
          <w:p w:rsidR="004F0A1D" w:rsidRPr="00CC0658" w:rsidRDefault="004F0A1D" w:rsidP="00CB168A">
            <w:pPr>
              <w:widowControl w:val="0"/>
              <w:ind w:left="57" w:firstLine="28"/>
              <w:rPr>
                <w:sz w:val="16"/>
                <w:szCs w:val="16"/>
                <w:lang w:val="en-US"/>
              </w:rPr>
            </w:pPr>
            <w:r w:rsidRPr="00CC0658">
              <w:rPr>
                <w:sz w:val="16"/>
                <w:szCs w:val="16"/>
                <w:lang w:val="en-US"/>
              </w:rPr>
              <w:t>IP</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Протокол компьютерных сетей</w:t>
            </w:r>
          </w:p>
        </w:tc>
      </w:tr>
      <w:tr w:rsidR="004F0A1D" w:rsidRPr="00CC0658" w:rsidTr="00BC7F9C">
        <w:trPr>
          <w:trHeight w:val="317"/>
        </w:trPr>
        <w:tc>
          <w:tcPr>
            <w:tcW w:w="756" w:type="pct"/>
          </w:tcPr>
          <w:p w:rsidR="004F0A1D" w:rsidRPr="00CC0658" w:rsidRDefault="004F0A1D" w:rsidP="00CB168A">
            <w:pPr>
              <w:widowControl w:val="0"/>
              <w:ind w:left="57" w:firstLine="28"/>
              <w:rPr>
                <w:sz w:val="16"/>
                <w:szCs w:val="16"/>
                <w:lang w:val="en-US"/>
              </w:rPr>
            </w:pPr>
            <w:r w:rsidRPr="00CC0658">
              <w:rPr>
                <w:sz w:val="16"/>
                <w:szCs w:val="16"/>
              </w:rPr>
              <w:t>JWT</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Токен (ключ) доступа</w:t>
            </w:r>
          </w:p>
        </w:tc>
      </w:tr>
      <w:tr w:rsidR="00495081" w:rsidRPr="00CC0658" w:rsidTr="00BC7F9C">
        <w:trPr>
          <w:trHeight w:val="317"/>
        </w:trPr>
        <w:tc>
          <w:tcPr>
            <w:tcW w:w="756" w:type="pct"/>
          </w:tcPr>
          <w:p w:rsidR="00495081" w:rsidRPr="00495081" w:rsidRDefault="00495081" w:rsidP="00CB168A">
            <w:pPr>
              <w:widowControl w:val="0"/>
              <w:ind w:left="57" w:firstLine="28"/>
              <w:rPr>
                <w:sz w:val="16"/>
                <w:szCs w:val="16"/>
              </w:rPr>
            </w:pPr>
            <w:proofErr w:type="spellStart"/>
            <w:r w:rsidRPr="00495081">
              <w:rPr>
                <w:bCs/>
                <w:color w:val="333333"/>
                <w:sz w:val="16"/>
                <w:szCs w:val="16"/>
                <w:shd w:val="clear" w:color="auto" w:fill="FFFFFF"/>
              </w:rPr>
              <w:t>Kubernetes</w:t>
            </w:r>
            <w:proofErr w:type="spellEnd"/>
          </w:p>
        </w:tc>
        <w:tc>
          <w:tcPr>
            <w:tcW w:w="4244" w:type="pct"/>
          </w:tcPr>
          <w:p w:rsidR="00495081" w:rsidRPr="00495081" w:rsidRDefault="00495081" w:rsidP="00CB168A">
            <w:pPr>
              <w:widowControl w:val="0"/>
              <w:ind w:left="57" w:firstLine="28"/>
              <w:rPr>
                <w:rFonts w:eastAsia="Arial"/>
                <w:sz w:val="16"/>
                <w:szCs w:val="16"/>
              </w:rPr>
            </w:pPr>
            <w:r w:rsidRPr="00495081">
              <w:rPr>
                <w:color w:val="333333"/>
                <w:sz w:val="16"/>
                <w:szCs w:val="16"/>
                <w:shd w:val="clear" w:color="auto" w:fill="FFFFFF"/>
              </w:rPr>
              <w:t xml:space="preserve">Открытое программное обеспечение для оркестровки </w:t>
            </w:r>
            <w:proofErr w:type="spellStart"/>
            <w:r w:rsidRPr="00495081">
              <w:rPr>
                <w:color w:val="333333"/>
                <w:sz w:val="16"/>
                <w:szCs w:val="16"/>
                <w:shd w:val="clear" w:color="auto" w:fill="FFFFFF"/>
              </w:rPr>
              <w:t>контейнеризированных</w:t>
            </w:r>
            <w:proofErr w:type="spellEnd"/>
            <w:r w:rsidRPr="00495081">
              <w:rPr>
                <w:color w:val="333333"/>
                <w:sz w:val="16"/>
                <w:szCs w:val="16"/>
                <w:shd w:val="clear" w:color="auto" w:fill="FFFFFF"/>
              </w:rPr>
              <w:t xml:space="preserve"> приложений</w:t>
            </w:r>
          </w:p>
        </w:tc>
      </w:tr>
      <w:tr w:rsidR="004F0A1D" w:rsidRPr="00CC0658" w:rsidTr="00BC7F9C">
        <w:trPr>
          <w:trHeight w:val="317"/>
        </w:trPr>
        <w:tc>
          <w:tcPr>
            <w:tcW w:w="756" w:type="pct"/>
          </w:tcPr>
          <w:p w:rsidR="004F0A1D" w:rsidRPr="00CC0658" w:rsidRDefault="004F0A1D" w:rsidP="00CB168A">
            <w:pPr>
              <w:widowControl w:val="0"/>
              <w:ind w:left="57" w:firstLine="28"/>
              <w:rPr>
                <w:sz w:val="16"/>
                <w:szCs w:val="16"/>
              </w:rPr>
            </w:pPr>
            <w:r w:rsidRPr="00CC0658">
              <w:rPr>
                <w:sz w:val="16"/>
                <w:szCs w:val="16"/>
                <w:lang w:val="en-US"/>
              </w:rPr>
              <w:t>TCP</w:t>
            </w:r>
            <w:r w:rsidRPr="00CC0658">
              <w:rPr>
                <w:sz w:val="16"/>
                <w:szCs w:val="16"/>
              </w:rPr>
              <w:t>/</w:t>
            </w:r>
            <w:r w:rsidRPr="00CC0658">
              <w:rPr>
                <w:sz w:val="16"/>
                <w:szCs w:val="16"/>
                <w:lang w:val="en-US"/>
              </w:rPr>
              <w:t>IP</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Протокол компьютерных сетей</w:t>
            </w:r>
          </w:p>
        </w:tc>
      </w:tr>
      <w:tr w:rsidR="004F0A1D" w:rsidRPr="00CC0658" w:rsidTr="00BC7F9C">
        <w:trPr>
          <w:trHeight w:val="317"/>
        </w:trPr>
        <w:tc>
          <w:tcPr>
            <w:tcW w:w="756" w:type="pct"/>
          </w:tcPr>
          <w:p w:rsidR="004F0A1D" w:rsidRPr="00CC0658" w:rsidRDefault="004F0A1D" w:rsidP="00CB168A">
            <w:pPr>
              <w:widowControl w:val="0"/>
              <w:ind w:left="57" w:firstLine="28"/>
              <w:rPr>
                <w:sz w:val="16"/>
                <w:szCs w:val="16"/>
                <w:lang w:val="en-US"/>
              </w:rPr>
            </w:pPr>
            <w:r w:rsidRPr="00CC0658">
              <w:rPr>
                <w:sz w:val="16"/>
                <w:szCs w:val="16"/>
              </w:rPr>
              <w:t>VPN</w:t>
            </w:r>
          </w:p>
        </w:tc>
        <w:tc>
          <w:tcPr>
            <w:tcW w:w="4244" w:type="pct"/>
          </w:tcPr>
          <w:p w:rsidR="004F0A1D" w:rsidRPr="00CC0658" w:rsidRDefault="004F0A1D" w:rsidP="00CB168A">
            <w:pPr>
              <w:widowControl w:val="0"/>
              <w:ind w:left="57" w:firstLine="28"/>
              <w:rPr>
                <w:rFonts w:eastAsia="Arial"/>
                <w:sz w:val="16"/>
                <w:szCs w:val="16"/>
              </w:rPr>
            </w:pPr>
            <w:r w:rsidRPr="00CC0658">
              <w:rPr>
                <w:sz w:val="16"/>
                <w:szCs w:val="16"/>
              </w:rPr>
              <w:t>Виртуальная частная сеть</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АС</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Автоматизированная система</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АСС</w:t>
            </w:r>
          </w:p>
        </w:tc>
        <w:tc>
          <w:tcPr>
            <w:tcW w:w="4244" w:type="pct"/>
          </w:tcPr>
          <w:p w:rsidR="004F0A1D" w:rsidRPr="00CC0658" w:rsidRDefault="00FE05D9" w:rsidP="00FE05D9">
            <w:pPr>
              <w:widowControl w:val="0"/>
              <w:ind w:left="57" w:firstLine="28"/>
              <w:rPr>
                <w:rFonts w:eastAsia="Arial"/>
                <w:sz w:val="16"/>
                <w:szCs w:val="16"/>
              </w:rPr>
            </w:pPr>
            <w:r w:rsidRPr="00CC0658">
              <w:rPr>
                <w:rFonts w:eastAsia="Arial"/>
                <w:sz w:val="16"/>
                <w:szCs w:val="16"/>
              </w:rPr>
              <w:t>А</w:t>
            </w:r>
            <w:r>
              <w:rPr>
                <w:rFonts w:eastAsia="Arial"/>
                <w:sz w:val="16"/>
                <w:szCs w:val="16"/>
              </w:rPr>
              <w:t>варийно-спасательная служба</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БД</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База данных</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ВМ</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Виртуальная машина</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ИБ</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Информационная безопасность</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ИС</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Информационная система</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Карта объекта</w:t>
            </w:r>
          </w:p>
        </w:tc>
        <w:tc>
          <w:tcPr>
            <w:tcW w:w="4244" w:type="pct"/>
          </w:tcPr>
          <w:p w:rsidR="004F0A1D" w:rsidRPr="00CC0658" w:rsidRDefault="004F0A1D" w:rsidP="00CB168A">
            <w:pPr>
              <w:widowControl w:val="0"/>
              <w:ind w:left="57" w:firstLine="0"/>
              <w:rPr>
                <w:rFonts w:eastAsia="Arial"/>
                <w:sz w:val="16"/>
                <w:szCs w:val="16"/>
              </w:rPr>
            </w:pPr>
            <w:r w:rsidRPr="00CC0658">
              <w:rPr>
                <w:rFonts w:eastAsia="Arial"/>
                <w:sz w:val="16"/>
                <w:szCs w:val="16"/>
              </w:rPr>
              <w:t xml:space="preserve">Схематичное изображение объекта на основании генерального плана объекта или принципиальной схемы </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Модуль</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Элемент АС, автоматизирующий один или несколько бизнес- процессов</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sz w:val="16"/>
                <w:szCs w:val="16"/>
              </w:rPr>
              <w:t>МСЭ</w:t>
            </w:r>
          </w:p>
        </w:tc>
        <w:tc>
          <w:tcPr>
            <w:tcW w:w="4244" w:type="pct"/>
          </w:tcPr>
          <w:p w:rsidR="004F0A1D" w:rsidRPr="00CC0658" w:rsidRDefault="004F0A1D" w:rsidP="00CB168A">
            <w:pPr>
              <w:widowControl w:val="0"/>
              <w:ind w:left="57" w:firstLine="28"/>
              <w:rPr>
                <w:rFonts w:eastAsia="Arial"/>
                <w:sz w:val="16"/>
                <w:szCs w:val="16"/>
              </w:rPr>
            </w:pPr>
            <w:r w:rsidRPr="00CC0658">
              <w:rPr>
                <w:sz w:val="16"/>
                <w:szCs w:val="16"/>
              </w:rPr>
              <w:t xml:space="preserve">Межсетевой экран </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ПО</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Подрядная организация</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Пользователь</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Работник Заказчика или ПО, имеющий доменную учетную запись.</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ПК</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Персональный компьютер, персональная электронная вычислительная машина.</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РД</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Разрешительный документ</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СУБД</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Система управления БД</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ТЗ</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Техническое задание</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ЭРД</w:t>
            </w:r>
          </w:p>
        </w:tc>
        <w:tc>
          <w:tcPr>
            <w:tcW w:w="4244" w:type="pct"/>
          </w:tcPr>
          <w:p w:rsidR="004F0A1D" w:rsidRPr="00CC0658" w:rsidRDefault="004F0A1D" w:rsidP="00CB168A">
            <w:pPr>
              <w:widowControl w:val="0"/>
              <w:ind w:left="57" w:firstLine="28"/>
              <w:rPr>
                <w:rFonts w:eastAsia="Arial"/>
                <w:sz w:val="16"/>
                <w:szCs w:val="16"/>
              </w:rPr>
            </w:pPr>
            <w:r w:rsidRPr="00CC0658">
              <w:rPr>
                <w:rFonts w:eastAsia="Arial"/>
                <w:sz w:val="16"/>
                <w:szCs w:val="16"/>
              </w:rPr>
              <w:t>Электронный разрешительный документ</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lang w:val="en-US"/>
              </w:rPr>
            </w:pPr>
            <w:r w:rsidRPr="00CC0658">
              <w:rPr>
                <w:rFonts w:eastAsia="Arial"/>
                <w:sz w:val="16"/>
                <w:szCs w:val="16"/>
                <w:lang w:val="en-US"/>
              </w:rPr>
              <w:t>R</w:t>
            </w:r>
          </w:p>
        </w:tc>
        <w:tc>
          <w:tcPr>
            <w:tcW w:w="4244" w:type="pct"/>
          </w:tcPr>
          <w:p w:rsidR="004F0A1D" w:rsidRPr="00CC0658" w:rsidRDefault="004F0A1D" w:rsidP="00CB168A">
            <w:pPr>
              <w:widowControl w:val="0"/>
              <w:ind w:firstLine="0"/>
              <w:rPr>
                <w:rFonts w:eastAsia="Arial"/>
                <w:sz w:val="16"/>
                <w:szCs w:val="16"/>
              </w:rPr>
            </w:pPr>
            <w:r w:rsidRPr="00CC0658">
              <w:rPr>
                <w:rFonts w:eastAsia="Arial"/>
                <w:sz w:val="16"/>
                <w:szCs w:val="16"/>
              </w:rPr>
              <w:t xml:space="preserve">(От англ. </w:t>
            </w:r>
            <w:r w:rsidRPr="00CC0658">
              <w:rPr>
                <w:rFonts w:eastAsia="Arial"/>
                <w:sz w:val="16"/>
                <w:szCs w:val="16"/>
                <w:lang w:val="en-US"/>
              </w:rPr>
              <w:t>read</w:t>
            </w:r>
            <w:r w:rsidRPr="00CC0658">
              <w:rPr>
                <w:rFonts w:eastAsia="Arial"/>
                <w:sz w:val="16"/>
                <w:szCs w:val="16"/>
              </w:rPr>
              <w:t xml:space="preserve">) Доступ на чтение данных. </w:t>
            </w:r>
          </w:p>
        </w:tc>
      </w:tr>
      <w:tr w:rsidR="004F0A1D" w:rsidRPr="00CC0658" w:rsidTr="00BC7F9C">
        <w:trPr>
          <w:trHeight w:val="317"/>
        </w:trPr>
        <w:tc>
          <w:tcPr>
            <w:tcW w:w="756" w:type="pct"/>
          </w:tcPr>
          <w:p w:rsidR="004F0A1D" w:rsidRPr="00CC0658" w:rsidRDefault="004F0A1D" w:rsidP="00CB168A">
            <w:pPr>
              <w:widowControl w:val="0"/>
              <w:ind w:left="57" w:firstLine="28"/>
              <w:rPr>
                <w:rFonts w:eastAsia="Arial"/>
                <w:sz w:val="16"/>
                <w:szCs w:val="16"/>
              </w:rPr>
            </w:pPr>
            <w:r w:rsidRPr="00CC0658">
              <w:rPr>
                <w:rFonts w:eastAsia="Arial"/>
                <w:sz w:val="16"/>
                <w:szCs w:val="16"/>
                <w:lang w:val="en-US"/>
              </w:rPr>
              <w:t>W</w:t>
            </w:r>
          </w:p>
        </w:tc>
        <w:tc>
          <w:tcPr>
            <w:tcW w:w="4244" w:type="pct"/>
          </w:tcPr>
          <w:p w:rsidR="004F0A1D" w:rsidRPr="00CC0658" w:rsidRDefault="004F0A1D" w:rsidP="00CB168A">
            <w:pPr>
              <w:widowControl w:val="0"/>
              <w:ind w:firstLine="0"/>
              <w:rPr>
                <w:rFonts w:eastAsia="Arial"/>
                <w:sz w:val="16"/>
                <w:szCs w:val="16"/>
              </w:rPr>
            </w:pPr>
            <w:r w:rsidRPr="00CC0658">
              <w:rPr>
                <w:rFonts w:eastAsia="Arial"/>
                <w:sz w:val="16"/>
                <w:szCs w:val="16"/>
              </w:rPr>
              <w:t xml:space="preserve">(От англ. </w:t>
            </w:r>
            <w:r w:rsidRPr="00CC0658">
              <w:rPr>
                <w:rFonts w:eastAsia="Arial"/>
                <w:sz w:val="16"/>
                <w:szCs w:val="16"/>
                <w:lang w:val="en-US"/>
              </w:rPr>
              <w:t>write</w:t>
            </w:r>
            <w:r w:rsidRPr="00CC0658">
              <w:rPr>
                <w:rFonts w:eastAsia="Arial"/>
                <w:sz w:val="16"/>
                <w:szCs w:val="16"/>
              </w:rPr>
              <w:t>) Доступ на изменение данных.</w:t>
            </w:r>
          </w:p>
        </w:tc>
      </w:tr>
    </w:tbl>
    <w:p w:rsidR="004F0A1D" w:rsidRPr="00CA01BA" w:rsidRDefault="004F0A1D" w:rsidP="00CA01BA">
      <w:pPr>
        <w:pStyle w:val="aff1"/>
      </w:pPr>
      <w:bookmarkStart w:id="7" w:name="_Toc110283274"/>
      <w:bookmarkStart w:id="8" w:name="_Toc124006271"/>
      <w:r w:rsidRPr="00CA01BA">
        <w:t>Полное наименование системы и ее условное обозначение</w:t>
      </w:r>
      <w:bookmarkEnd w:id="7"/>
      <w:bookmarkEnd w:id="8"/>
      <w:r w:rsidRPr="00CA01BA">
        <w:t xml:space="preserve"> </w:t>
      </w:r>
    </w:p>
    <w:p w:rsidR="004F0A1D" w:rsidRPr="00CC0658" w:rsidRDefault="004F0A1D" w:rsidP="004F0A1D">
      <w:r w:rsidRPr="00CC0658">
        <w:t>Полное наименование Системы:</w:t>
      </w:r>
      <w:r w:rsidRPr="00CC0658">
        <w:rPr>
          <w:snapToGrid w:val="0"/>
        </w:rPr>
        <w:t xml:space="preserve"> </w:t>
      </w:r>
      <w:r w:rsidRPr="00CC0658">
        <w:t>«Система автоматизации процессов организации и проведения работ</w:t>
      </w:r>
      <w:r w:rsidR="006342B3">
        <w:t xml:space="preserve"> повышенной опасности</w:t>
      </w:r>
      <w:r w:rsidRPr="00CC0658">
        <w:t>».</w:t>
      </w:r>
    </w:p>
    <w:p w:rsidR="004F0A1D" w:rsidRPr="00CC0658" w:rsidRDefault="004F0A1D" w:rsidP="004F0A1D">
      <w:r w:rsidRPr="00CC0658">
        <w:t>Краткое наименование Системы: «Система автоматизации».</w:t>
      </w:r>
    </w:p>
    <w:p w:rsidR="004F0A1D" w:rsidRPr="00CC0658" w:rsidRDefault="004F0A1D" w:rsidP="004F0A1D">
      <w:r w:rsidRPr="00CC0658">
        <w:t>Сокращение в тексте: Система.</w:t>
      </w:r>
    </w:p>
    <w:p w:rsidR="004F0A1D" w:rsidRPr="00CA01BA" w:rsidRDefault="004F0A1D" w:rsidP="00CA01BA">
      <w:pPr>
        <w:pStyle w:val="a3"/>
      </w:pPr>
      <w:bookmarkStart w:id="9" w:name="_Toc110283275"/>
      <w:bookmarkStart w:id="10" w:name="_Toc124006272"/>
      <w:r w:rsidRPr="00CA01BA">
        <w:t>Наименование организации - заказчика АС, наименование организации-разработчика</w:t>
      </w:r>
      <w:bookmarkEnd w:id="9"/>
      <w:bookmarkEnd w:id="10"/>
    </w:p>
    <w:p w:rsidR="004F0A1D" w:rsidRPr="00CC0658" w:rsidRDefault="004F0A1D" w:rsidP="004F0A1D">
      <w:pPr>
        <w:rPr>
          <w:color w:val="000000"/>
        </w:rPr>
      </w:pPr>
      <w:proofErr w:type="gramStart"/>
      <w:r w:rsidRPr="00CC0658">
        <w:t xml:space="preserve">Заказчик:   </w:t>
      </w:r>
      <w:proofErr w:type="gramEnd"/>
      <w:r w:rsidR="00DA4FF4">
        <w:t>ЗАО …</w:t>
      </w:r>
    </w:p>
    <w:p w:rsidR="004F0A1D" w:rsidRPr="00CC0658" w:rsidRDefault="004F0A1D" w:rsidP="004F0A1D">
      <w:r w:rsidRPr="00CC0658">
        <w:t>Исполнитель:</w:t>
      </w:r>
    </w:p>
    <w:p w:rsidR="004F0A1D" w:rsidRPr="00CA01BA" w:rsidRDefault="004F0A1D" w:rsidP="00CA01BA">
      <w:pPr>
        <w:pStyle w:val="a3"/>
      </w:pPr>
      <w:bookmarkStart w:id="11" w:name="_Toc110283276"/>
      <w:bookmarkStart w:id="12" w:name="_Toc124006273"/>
      <w:r w:rsidRPr="00CA01BA">
        <w:t>Перечень документов, на основании которых создается система</w:t>
      </w:r>
      <w:bookmarkEnd w:id="11"/>
      <w:bookmarkEnd w:id="12"/>
    </w:p>
    <w:p w:rsidR="004F0A1D" w:rsidRPr="00CC0658" w:rsidRDefault="004F0A1D" w:rsidP="00AC09F7">
      <w:r w:rsidRPr="00CC0658">
        <w:t xml:space="preserve">Работы выполняются на основании:  </w:t>
      </w:r>
    </w:p>
    <w:p w:rsidR="00AC09F7" w:rsidRPr="00AC09F7" w:rsidRDefault="00AC09F7" w:rsidP="00385954">
      <w:pPr>
        <w:pStyle w:val="a2"/>
      </w:pPr>
      <w:r w:rsidRPr="00AC09F7">
        <w:t>Договор</w:t>
      </w:r>
      <w:r>
        <w:t>а</w:t>
      </w:r>
      <w:r w:rsidR="00F77A94" w:rsidRPr="00AC09F7">
        <w:t xml:space="preserve"> № … от 11.11.2022.</w:t>
      </w:r>
    </w:p>
    <w:p w:rsidR="004F0A1D" w:rsidRPr="009D0FC2" w:rsidRDefault="00AC09F7" w:rsidP="00385954">
      <w:pPr>
        <w:pStyle w:val="a2"/>
      </w:pPr>
      <w:r w:rsidRPr="00AC09F7">
        <w:t>Концепц</w:t>
      </w:r>
      <w:r>
        <w:t>ии</w:t>
      </w:r>
      <w:r w:rsidR="00F77A94" w:rsidRPr="00AC09F7">
        <w:t xml:space="preserve"> </w:t>
      </w:r>
      <w:r w:rsidRPr="00AC09F7">
        <w:t>создания с</w:t>
      </w:r>
      <w:r w:rsidR="00F77A94" w:rsidRPr="00AC09F7">
        <w:t>истемы автоматизации процессов ор</w:t>
      </w:r>
      <w:r w:rsidRPr="00AC09F7">
        <w:t>ганизации и проведения работ</w:t>
      </w:r>
      <w:r w:rsidR="00DA4FF4">
        <w:t xml:space="preserve"> в ЗАО …</w:t>
      </w:r>
      <w:r>
        <w:t>.</w:t>
      </w:r>
      <w:r w:rsidR="00DA4FF4">
        <w:t xml:space="preserve"> </w:t>
      </w:r>
      <w:r>
        <w:t xml:space="preserve"> Разработана Заказчиком 11.11.2022</w:t>
      </w:r>
      <w:r w:rsidRPr="00AC09F7">
        <w:t>.</w:t>
      </w:r>
    </w:p>
    <w:p w:rsidR="009D0FC2" w:rsidRPr="00CC0658" w:rsidRDefault="009D0FC2" w:rsidP="00385954">
      <w:pPr>
        <w:pStyle w:val="a2"/>
      </w:pPr>
      <w:r w:rsidRPr="005B6842">
        <w:t xml:space="preserve">Концепция развития ИТ-инфраструктуры </w:t>
      </w:r>
      <w:r w:rsidR="00DA4FF4">
        <w:t xml:space="preserve">ЗАО … </w:t>
      </w:r>
      <w:r>
        <w:t>от 11.11.2022.</w:t>
      </w:r>
    </w:p>
    <w:p w:rsidR="004F0A1D" w:rsidRPr="00CA01BA" w:rsidRDefault="004F0A1D" w:rsidP="00CA01BA">
      <w:pPr>
        <w:pStyle w:val="a3"/>
      </w:pPr>
      <w:bookmarkStart w:id="13" w:name="_Toc110283277"/>
      <w:bookmarkStart w:id="14" w:name="_Toc124006274"/>
      <w:r w:rsidRPr="00CA01BA">
        <w:t>Плановые сроки начала и окончания работы по созданию системы</w:t>
      </w:r>
      <w:bookmarkEnd w:id="13"/>
      <w:bookmarkEnd w:id="14"/>
      <w:r w:rsidRPr="00CA01BA">
        <w:t xml:space="preserve"> </w:t>
      </w:r>
    </w:p>
    <w:p w:rsidR="004F0A1D" w:rsidRPr="00CC0658" w:rsidRDefault="00A953C7" w:rsidP="00A953C7">
      <w:r>
        <w:t xml:space="preserve">Система </w:t>
      </w:r>
      <w:r w:rsidR="004F0A1D" w:rsidRPr="00CC0658">
        <w:t>должна быть внедрена и передана в промышленную эксплуатацию в соответствии со сроками.</w:t>
      </w:r>
    </w:p>
    <w:p w:rsidR="004F0A1D" w:rsidRPr="007C3A7F" w:rsidRDefault="004F0A1D" w:rsidP="007E4BF4">
      <w:pPr>
        <w:pStyle w:val="a3"/>
        <w:numPr>
          <w:ilvl w:val="0"/>
          <w:numId w:val="98"/>
        </w:numPr>
      </w:pPr>
      <w:r w:rsidRPr="007C3A7F">
        <w:t xml:space="preserve">срок начала работ –  </w:t>
      </w:r>
      <w:proofErr w:type="gramStart"/>
      <w:r w:rsidRPr="007C3A7F">
        <w:t xml:space="preserve">  ;</w:t>
      </w:r>
      <w:proofErr w:type="gramEnd"/>
    </w:p>
    <w:p w:rsidR="004F0A1D" w:rsidRPr="007C3A7F" w:rsidRDefault="004F0A1D" w:rsidP="007E4BF4">
      <w:pPr>
        <w:pStyle w:val="a3"/>
        <w:numPr>
          <w:ilvl w:val="0"/>
          <w:numId w:val="98"/>
        </w:numPr>
      </w:pPr>
      <w:r w:rsidRPr="007C3A7F">
        <w:t>срок завершения работ –</w:t>
      </w:r>
      <w:proofErr w:type="gramStart"/>
      <w:r w:rsidRPr="007C3A7F">
        <w:t xml:space="preserve">  .</w:t>
      </w:r>
      <w:proofErr w:type="gramEnd"/>
    </w:p>
    <w:p w:rsidR="004F0A1D" w:rsidRPr="00CC0658" w:rsidRDefault="004F0A1D" w:rsidP="004F0A1D">
      <w:pPr>
        <w:pStyle w:val="12"/>
      </w:pPr>
      <w:r w:rsidRPr="00CC0658">
        <w:t>Детальные требования к срокам реализации определяются договором.</w:t>
      </w:r>
    </w:p>
    <w:p w:rsidR="004F0A1D" w:rsidRPr="00CA01BA" w:rsidRDefault="004F0A1D" w:rsidP="00CA01BA">
      <w:pPr>
        <w:pStyle w:val="a3"/>
      </w:pPr>
      <w:bookmarkStart w:id="15" w:name="_Toc110283278"/>
      <w:bookmarkStart w:id="16" w:name="_Toc124006275"/>
      <w:r w:rsidRPr="00CA01BA">
        <w:t>Общие сведения об источниках и порядке финансирования работ</w:t>
      </w:r>
      <w:bookmarkEnd w:id="15"/>
      <w:bookmarkEnd w:id="16"/>
    </w:p>
    <w:p w:rsidR="004F0A1D" w:rsidRPr="00CC0658" w:rsidRDefault="004F0A1D" w:rsidP="00A953C7">
      <w:r w:rsidRPr="00CC0658">
        <w:t>Источник и порядок финансирования работ определены разделом Договора.</w:t>
      </w:r>
    </w:p>
    <w:p w:rsidR="004F0A1D" w:rsidRPr="00CC0658" w:rsidRDefault="004F0A1D" w:rsidP="004F0A1D">
      <w:pPr>
        <w:pStyle w:val="a8"/>
        <w:numPr>
          <w:ilvl w:val="0"/>
          <w:numId w:val="1"/>
        </w:numPr>
        <w:rPr>
          <w:color w:val="000000"/>
        </w:rPr>
      </w:pPr>
      <w:bookmarkStart w:id="17" w:name="_Toc110283279"/>
      <w:bookmarkStart w:id="18" w:name="_Toc124006276"/>
      <w:bookmarkStart w:id="19" w:name="_Toc124529776"/>
      <w:r w:rsidRPr="00CC0658">
        <w:t>Цели</w:t>
      </w:r>
      <w:r w:rsidRPr="00CC0658">
        <w:rPr>
          <w:color w:val="000000"/>
        </w:rPr>
        <w:t xml:space="preserve"> и назначение </w:t>
      </w:r>
      <w:r w:rsidRPr="00CC0658">
        <w:t>создания</w:t>
      </w:r>
      <w:r w:rsidRPr="00CC0658">
        <w:rPr>
          <w:color w:val="000000"/>
        </w:rPr>
        <w:t xml:space="preserve"> </w:t>
      </w:r>
      <w:r w:rsidRPr="00CC0658">
        <w:t>автоматизированной</w:t>
      </w:r>
      <w:r w:rsidRPr="00CC0658">
        <w:rPr>
          <w:sz w:val="23"/>
          <w:szCs w:val="23"/>
        </w:rPr>
        <w:t xml:space="preserve"> </w:t>
      </w:r>
      <w:r w:rsidRPr="00CC0658">
        <w:rPr>
          <w:color w:val="000000"/>
        </w:rPr>
        <w:t>системы</w:t>
      </w:r>
      <w:bookmarkEnd w:id="17"/>
      <w:bookmarkEnd w:id="18"/>
      <w:bookmarkEnd w:id="19"/>
    </w:p>
    <w:p w:rsidR="004F0A1D" w:rsidRPr="00CA01BA" w:rsidRDefault="004F0A1D" w:rsidP="00CA01BA">
      <w:pPr>
        <w:pStyle w:val="H2"/>
      </w:pPr>
      <w:bookmarkStart w:id="20" w:name="_Toc110283280"/>
      <w:bookmarkStart w:id="21" w:name="_Toc124006277"/>
      <w:bookmarkStart w:id="22" w:name="_Toc124529777"/>
      <w:r w:rsidRPr="00CA01BA">
        <w:t>Цели создания системы</w:t>
      </w:r>
      <w:bookmarkEnd w:id="20"/>
      <w:bookmarkEnd w:id="21"/>
      <w:bookmarkEnd w:id="22"/>
    </w:p>
    <w:p w:rsidR="004F0A1D" w:rsidRPr="00CC0658" w:rsidRDefault="004F0A1D" w:rsidP="00A953C7">
      <w:r w:rsidRPr="00CC0658">
        <w:rPr>
          <w:rFonts w:eastAsia="Arial"/>
        </w:rPr>
        <w:t>Цель создания Системы –</w:t>
      </w:r>
      <w:r w:rsidR="008F173F">
        <w:rPr>
          <w:rFonts w:eastAsia="Arial"/>
        </w:rPr>
        <w:t xml:space="preserve"> </w:t>
      </w:r>
      <w:r w:rsidRPr="00CC0658">
        <w:t>снижение временных затрат на оформление, согласование, утверждение и выдачу разрешительн</w:t>
      </w:r>
      <w:r w:rsidR="008F173F">
        <w:t>ых</w:t>
      </w:r>
      <w:r w:rsidRPr="00CC0658">
        <w:t xml:space="preserve"> документ</w:t>
      </w:r>
      <w:r w:rsidR="008F173F">
        <w:t>ов</w:t>
      </w:r>
      <w:r w:rsidRPr="00CC0658">
        <w:rPr>
          <w:rFonts w:eastAsia="Arial"/>
        </w:rPr>
        <w:t xml:space="preserve"> </w:t>
      </w:r>
      <w:r w:rsidR="00055E3D">
        <w:rPr>
          <w:rFonts w:eastAsia="Arial"/>
        </w:rPr>
        <w:t xml:space="preserve">на выполнение работ </w:t>
      </w:r>
      <w:r w:rsidR="006342B3">
        <w:t>повышенной опасности</w:t>
      </w:r>
      <w:r w:rsidR="006342B3" w:rsidRPr="00CC0658">
        <w:rPr>
          <w:rFonts w:eastAsia="Arial"/>
        </w:rPr>
        <w:t xml:space="preserve"> </w:t>
      </w:r>
      <w:r w:rsidRPr="00CC0658">
        <w:rPr>
          <w:rFonts w:eastAsia="Arial"/>
        </w:rPr>
        <w:t xml:space="preserve">путем автоматизации </w:t>
      </w:r>
      <w:r w:rsidR="006342B3">
        <w:rPr>
          <w:rFonts w:eastAsia="Arial"/>
        </w:rPr>
        <w:t>бизнес-</w:t>
      </w:r>
      <w:r w:rsidRPr="00CC0658">
        <w:t>процессов организации и проведения работ</w:t>
      </w:r>
      <w:r w:rsidR="006342B3">
        <w:t xml:space="preserve"> повышенной опасности</w:t>
      </w:r>
      <w:r w:rsidRPr="00CC0658">
        <w:t>.</w:t>
      </w:r>
      <w:r w:rsidRPr="00CC0658">
        <w:rPr>
          <w:rFonts w:eastAsia="Arial"/>
        </w:rPr>
        <w:t xml:space="preserve"> </w:t>
      </w:r>
      <w:r w:rsidR="006342B3">
        <w:rPr>
          <w:rFonts w:eastAsia="Arial"/>
        </w:rPr>
        <w:t xml:space="preserve"> </w:t>
      </w:r>
    </w:p>
    <w:p w:rsidR="004F0A1D" w:rsidRPr="00CC0658" w:rsidRDefault="004F0A1D" w:rsidP="00CA01BA">
      <w:pPr>
        <w:pStyle w:val="H2"/>
      </w:pPr>
      <w:bookmarkStart w:id="23" w:name="_Toc110283281"/>
      <w:bookmarkStart w:id="24" w:name="_Toc124006278"/>
      <w:bookmarkStart w:id="25" w:name="_Toc124529778"/>
      <w:r w:rsidRPr="00CC0658">
        <w:t>Назначение системы</w:t>
      </w:r>
      <w:bookmarkEnd w:id="23"/>
      <w:bookmarkEnd w:id="24"/>
      <w:bookmarkEnd w:id="25"/>
    </w:p>
    <w:p w:rsidR="004F0A1D" w:rsidRDefault="004F0A1D" w:rsidP="00A953C7">
      <w:r w:rsidRPr="00CC0658">
        <w:t xml:space="preserve">Система предназначена для автоматизации процессов оформления </w:t>
      </w:r>
      <w:r w:rsidR="008F173F">
        <w:t xml:space="preserve">электронного </w:t>
      </w:r>
      <w:r w:rsidRPr="00CC0658">
        <w:t xml:space="preserve">разрешительного документа </w:t>
      </w:r>
      <w:r w:rsidR="008F173F">
        <w:t xml:space="preserve">(ЭРД) </w:t>
      </w:r>
      <w:r w:rsidRPr="00CC0658">
        <w:t>для планирования</w:t>
      </w:r>
      <w:r w:rsidR="00055E3D">
        <w:t>, организации и проведения работ.</w:t>
      </w:r>
    </w:p>
    <w:p w:rsidR="00A14C5A" w:rsidRPr="00CC0658" w:rsidRDefault="00A14C5A" w:rsidP="00A953C7">
      <w:pPr>
        <w:rPr>
          <w:rFonts w:eastAsia="Arial"/>
        </w:rPr>
      </w:pPr>
      <w:r>
        <w:t>Вид автоматизируемой деятельности – управление производственными процессами.</w:t>
      </w:r>
    </w:p>
    <w:p w:rsidR="004F0A1D" w:rsidRPr="00CC0658" w:rsidRDefault="004F0A1D" w:rsidP="00A953C7">
      <w:r w:rsidRPr="00CC0658">
        <w:t>После внедрения Системы решаются задачи:</w:t>
      </w:r>
    </w:p>
    <w:p w:rsidR="004F0A1D" w:rsidRPr="001B019E" w:rsidRDefault="004F0A1D" w:rsidP="007E4BF4">
      <w:pPr>
        <w:pStyle w:val="a3"/>
        <w:numPr>
          <w:ilvl w:val="0"/>
          <w:numId w:val="81"/>
        </w:numPr>
      </w:pPr>
      <w:r w:rsidRPr="001B019E">
        <w:t>координации работы подразделений Заказчика;</w:t>
      </w:r>
    </w:p>
    <w:p w:rsidR="004F0A1D" w:rsidRPr="001B019E" w:rsidRDefault="004F0A1D" w:rsidP="007E4BF4">
      <w:pPr>
        <w:pStyle w:val="a3"/>
        <w:numPr>
          <w:ilvl w:val="0"/>
          <w:numId w:val="81"/>
        </w:numPr>
      </w:pPr>
      <w:r w:rsidRPr="001B019E">
        <w:t>оперативного управления производственными процессами в едином информационном пространстве;</w:t>
      </w:r>
    </w:p>
    <w:p w:rsidR="004F0A1D" w:rsidRPr="001B019E" w:rsidRDefault="004F0A1D" w:rsidP="007E4BF4">
      <w:pPr>
        <w:pStyle w:val="a3"/>
        <w:numPr>
          <w:ilvl w:val="0"/>
          <w:numId w:val="81"/>
        </w:numPr>
      </w:pPr>
      <w:r w:rsidRPr="001B019E">
        <w:t>постоянного объективного контроля за работами, проводимыми с использованием ЭРД;</w:t>
      </w:r>
    </w:p>
    <w:p w:rsidR="004F0A1D" w:rsidRPr="001B019E" w:rsidRDefault="004F0A1D" w:rsidP="007E4BF4">
      <w:pPr>
        <w:pStyle w:val="a3"/>
        <w:numPr>
          <w:ilvl w:val="0"/>
          <w:numId w:val="81"/>
        </w:numPr>
      </w:pPr>
      <w:r w:rsidRPr="001B019E">
        <w:t>повышения эффективности бизнес-процессов организации и проведения работ;</w:t>
      </w:r>
    </w:p>
    <w:p w:rsidR="004F0A1D" w:rsidRPr="001B019E" w:rsidRDefault="00E15B38" w:rsidP="007E4BF4">
      <w:pPr>
        <w:pStyle w:val="a3"/>
        <w:numPr>
          <w:ilvl w:val="0"/>
          <w:numId w:val="81"/>
        </w:numPr>
      </w:pPr>
      <w:r w:rsidRPr="001B019E">
        <w:t xml:space="preserve">использования мобильных устройств для обеспечения </w:t>
      </w:r>
      <w:r w:rsidR="004F0A1D" w:rsidRPr="001B019E">
        <w:t xml:space="preserve">независимости процесса сбора подписей о согласовании и утверждении ЭРД от местоположения и передвижения ответственных лиц;  </w:t>
      </w:r>
    </w:p>
    <w:p w:rsidR="004F0A1D" w:rsidRPr="001B019E" w:rsidRDefault="004F0A1D" w:rsidP="007E4BF4">
      <w:pPr>
        <w:pStyle w:val="a3"/>
        <w:numPr>
          <w:ilvl w:val="0"/>
          <w:numId w:val="81"/>
        </w:numPr>
      </w:pPr>
      <w:r w:rsidRPr="001B019E">
        <w:t>допуска к работам только аттестованного персонала Заказчика и подрядных организаций; </w:t>
      </w:r>
    </w:p>
    <w:p w:rsidR="004F0A1D" w:rsidRPr="001B019E" w:rsidRDefault="004F0A1D" w:rsidP="007E4BF4">
      <w:pPr>
        <w:pStyle w:val="a3"/>
        <w:numPr>
          <w:ilvl w:val="0"/>
          <w:numId w:val="81"/>
        </w:numPr>
      </w:pPr>
      <w:r w:rsidRPr="001B019E">
        <w:t>создание инструмента для учёта и анализа выполненных работ и накопления статистической информации по ним;</w:t>
      </w:r>
    </w:p>
    <w:p w:rsidR="004E6FE2" w:rsidRPr="004E6FE2" w:rsidRDefault="004F0A1D" w:rsidP="00AB0664">
      <w:pPr>
        <w:pStyle w:val="a8"/>
        <w:numPr>
          <w:ilvl w:val="0"/>
          <w:numId w:val="1"/>
        </w:numPr>
        <w:rPr>
          <w:color w:val="000000"/>
        </w:rPr>
      </w:pPr>
      <w:bookmarkStart w:id="26" w:name="_Toc110283282"/>
      <w:bookmarkStart w:id="27" w:name="_Toc124006279"/>
      <w:bookmarkStart w:id="28" w:name="_Toc124529779"/>
      <w:bookmarkStart w:id="29" w:name="_Ref124532198"/>
      <w:bookmarkStart w:id="30" w:name="_Ref124532206"/>
      <w:bookmarkStart w:id="31" w:name="_Ref124532213"/>
      <w:r w:rsidRPr="004E6FE2">
        <w:rPr>
          <w:color w:val="000000"/>
        </w:rPr>
        <w:t xml:space="preserve">Характеристика </w:t>
      </w:r>
      <w:r w:rsidRPr="00CC0658">
        <w:t>объектов</w:t>
      </w:r>
      <w:r w:rsidRPr="004E6FE2">
        <w:rPr>
          <w:color w:val="000000"/>
        </w:rPr>
        <w:t xml:space="preserve"> автоматизации</w:t>
      </w:r>
      <w:bookmarkEnd w:id="26"/>
      <w:bookmarkEnd w:id="27"/>
      <w:bookmarkEnd w:id="28"/>
      <w:bookmarkEnd w:id="29"/>
      <w:bookmarkEnd w:id="30"/>
      <w:bookmarkEnd w:id="31"/>
    </w:p>
    <w:p w:rsidR="004E6FE2" w:rsidRPr="00AE7815" w:rsidRDefault="00E37431" w:rsidP="00CA01BA">
      <w:bookmarkStart w:id="32" w:name="_Toc124006280"/>
      <w:r>
        <w:t xml:space="preserve">3.1 </w:t>
      </w:r>
      <w:r w:rsidR="004E6FE2" w:rsidRPr="00AE7815">
        <w:t>Объектом автоматизации являются бизнес-процессы оформления разрешительных документов (РД) для планирования, организации и проведения работ повышенной опасности на опасных промышленных объектах (ОПО) ЗАО ….</w:t>
      </w:r>
      <w:bookmarkEnd w:id="32"/>
      <w:r w:rsidR="004E6FE2" w:rsidRPr="00AE7815">
        <w:t xml:space="preserve"> </w:t>
      </w:r>
    </w:p>
    <w:p w:rsidR="004E6FE2" w:rsidRPr="00CC0658" w:rsidRDefault="00E37431" w:rsidP="00CA01BA">
      <w:bookmarkStart w:id="33" w:name="_Toc124006281"/>
      <w:r>
        <w:t xml:space="preserve">3.2 </w:t>
      </w:r>
      <w:r w:rsidR="004E6FE2" w:rsidRPr="002C3323">
        <w:t>Субъектами</w:t>
      </w:r>
      <w:r w:rsidR="004E6FE2" w:rsidRPr="00CC0658">
        <w:t xml:space="preserve"> </w:t>
      </w:r>
      <w:r w:rsidR="004E6FE2" w:rsidRPr="002C3323">
        <w:t>автоматизации является персонал:</w:t>
      </w:r>
      <w:bookmarkEnd w:id="33"/>
    </w:p>
    <w:p w:rsidR="004E6FE2" w:rsidRPr="001B019E" w:rsidRDefault="004E6FE2" w:rsidP="007E4BF4">
      <w:pPr>
        <w:pStyle w:val="a3"/>
        <w:numPr>
          <w:ilvl w:val="0"/>
          <w:numId w:val="82"/>
        </w:numPr>
      </w:pPr>
      <w:r w:rsidRPr="001B019E">
        <w:t>заказчика, задействованный в процессе организации работ;</w:t>
      </w:r>
    </w:p>
    <w:p w:rsidR="004E6FE2" w:rsidRPr="001B019E" w:rsidRDefault="004E6FE2" w:rsidP="007E4BF4">
      <w:pPr>
        <w:pStyle w:val="a3"/>
        <w:numPr>
          <w:ilvl w:val="0"/>
          <w:numId w:val="82"/>
        </w:numPr>
      </w:pPr>
      <w:r w:rsidRPr="001B019E">
        <w:t>компаний-подрядчиков Заказчика, задействованный в процессе организации работ в подразделениях Заказчика.</w:t>
      </w:r>
    </w:p>
    <w:p w:rsidR="004E6FE2" w:rsidRPr="00FE05D9" w:rsidRDefault="00E37431" w:rsidP="00E37431">
      <w:bookmarkStart w:id="34" w:name="_Toc124006282"/>
      <w:r>
        <w:rPr>
          <w:szCs w:val="22"/>
        </w:rPr>
        <w:t xml:space="preserve">3.3 </w:t>
      </w:r>
      <w:r w:rsidR="004E6FE2" w:rsidRPr="00070BF6">
        <w:rPr>
          <w:szCs w:val="22"/>
        </w:rPr>
        <w:t>Сотрудники</w:t>
      </w:r>
      <w:r w:rsidR="004E6FE2">
        <w:t xml:space="preserve"> </w:t>
      </w:r>
      <w:r w:rsidR="004E6FE2" w:rsidRPr="00070BF6">
        <w:t>Заказчика и подрядчиков выполняют бизнес-роли:</w:t>
      </w:r>
      <w:bookmarkEnd w:id="34"/>
    </w:p>
    <w:p w:rsidR="004E6FE2" w:rsidRPr="001B019E" w:rsidRDefault="004E6FE2" w:rsidP="007E4BF4">
      <w:pPr>
        <w:pStyle w:val="a3"/>
        <w:numPr>
          <w:ilvl w:val="0"/>
          <w:numId w:val="83"/>
        </w:numPr>
      </w:pPr>
      <w:r w:rsidRPr="001B019E">
        <w:t>руководитель структурного подразделения,</w:t>
      </w:r>
    </w:p>
    <w:p w:rsidR="004E6FE2" w:rsidRPr="001B019E" w:rsidRDefault="004E6FE2" w:rsidP="007E4BF4">
      <w:pPr>
        <w:pStyle w:val="a3"/>
        <w:numPr>
          <w:ilvl w:val="0"/>
          <w:numId w:val="83"/>
        </w:numPr>
      </w:pPr>
      <w:r w:rsidRPr="001B019E">
        <w:t>ответственный за подготовку,</w:t>
      </w:r>
    </w:p>
    <w:p w:rsidR="004E6FE2" w:rsidRPr="001B019E" w:rsidRDefault="004E6FE2" w:rsidP="007E4BF4">
      <w:pPr>
        <w:pStyle w:val="a3"/>
        <w:numPr>
          <w:ilvl w:val="0"/>
          <w:numId w:val="83"/>
        </w:numPr>
      </w:pPr>
      <w:r w:rsidRPr="001B019E">
        <w:t>ответственный за проведение работ,</w:t>
      </w:r>
    </w:p>
    <w:p w:rsidR="004E6FE2" w:rsidRPr="001B019E" w:rsidRDefault="004E6FE2" w:rsidP="007E4BF4">
      <w:pPr>
        <w:pStyle w:val="a3"/>
        <w:numPr>
          <w:ilvl w:val="0"/>
          <w:numId w:val="83"/>
        </w:numPr>
      </w:pPr>
      <w:r w:rsidRPr="001B019E">
        <w:t>ответственный за ведение техпроцесса,</w:t>
      </w:r>
    </w:p>
    <w:p w:rsidR="004E6FE2" w:rsidRPr="001B019E" w:rsidRDefault="004E6FE2" w:rsidP="007E4BF4">
      <w:pPr>
        <w:pStyle w:val="a3"/>
        <w:numPr>
          <w:ilvl w:val="0"/>
          <w:numId w:val="83"/>
        </w:numPr>
      </w:pPr>
      <w:r w:rsidRPr="001B019E">
        <w:t>представитель аварийно-спасательной службы (АСС),</w:t>
      </w:r>
    </w:p>
    <w:p w:rsidR="004E6FE2" w:rsidRPr="001B019E" w:rsidRDefault="004E6FE2" w:rsidP="007E4BF4">
      <w:pPr>
        <w:pStyle w:val="a3"/>
        <w:numPr>
          <w:ilvl w:val="0"/>
          <w:numId w:val="83"/>
        </w:numPr>
      </w:pPr>
      <w:r w:rsidRPr="001B019E">
        <w:t>представитель взаимосвязанного подразделения.</w:t>
      </w:r>
    </w:p>
    <w:p w:rsidR="004E6FE2" w:rsidRPr="00070BF6" w:rsidRDefault="00E37431" w:rsidP="00E37431">
      <w:bookmarkStart w:id="35" w:name="_Toc124006283"/>
      <w:r>
        <w:t xml:space="preserve">3.5 </w:t>
      </w:r>
      <w:r w:rsidR="004E6FE2" w:rsidRPr="00070BF6">
        <w:t>Блок-схема бизнес-процесса оформления документов, организации и пров</w:t>
      </w:r>
      <w:r w:rsidR="004E31B7">
        <w:t xml:space="preserve">едения работ приведена на </w:t>
      </w:r>
      <w:r w:rsidR="004E31B7">
        <w:fldChar w:fldCharType="begin"/>
      </w:r>
      <w:r w:rsidR="004E31B7">
        <w:instrText xml:space="preserve"> REF _Ref124530177 \h </w:instrText>
      </w:r>
      <w:r w:rsidR="004E31B7">
        <w:fldChar w:fldCharType="separate"/>
      </w:r>
      <w:r w:rsidR="004E31B7">
        <w:t>рису</w:t>
      </w:r>
      <w:r w:rsidR="004E31B7">
        <w:t>н</w:t>
      </w:r>
      <w:r w:rsidR="004E31B7">
        <w:t xml:space="preserve">ке </w:t>
      </w:r>
      <w:r w:rsidR="004E31B7">
        <w:rPr>
          <w:noProof/>
        </w:rPr>
        <w:t>1</w:t>
      </w:r>
      <w:r w:rsidR="004E31B7">
        <w:fldChar w:fldCharType="end"/>
      </w:r>
      <w:r w:rsidR="004E6FE2" w:rsidRPr="00070BF6">
        <w:t>.</w:t>
      </w:r>
      <w:bookmarkEnd w:id="35"/>
    </w:p>
    <w:p w:rsidR="004E6FE2" w:rsidRPr="00070BF6" w:rsidRDefault="004E6FE2" w:rsidP="00E37431">
      <w:pPr>
        <w:rPr>
          <w:b/>
        </w:rPr>
      </w:pPr>
      <w:bookmarkStart w:id="36" w:name="_Toc124006284"/>
      <w:r w:rsidRPr="00070BF6">
        <w:t>Разрешительный</w:t>
      </w:r>
      <w:r w:rsidRPr="00070BF6">
        <w:rPr>
          <w:b/>
        </w:rPr>
        <w:t xml:space="preserve"> </w:t>
      </w:r>
      <w:r w:rsidRPr="00070BF6">
        <w:t>документ:</w:t>
      </w:r>
      <w:bookmarkEnd w:id="36"/>
    </w:p>
    <w:p w:rsidR="004E6FE2" w:rsidRPr="007C3A7F" w:rsidRDefault="004E6FE2" w:rsidP="007E4BF4">
      <w:pPr>
        <w:pStyle w:val="a3"/>
        <w:numPr>
          <w:ilvl w:val="0"/>
          <w:numId w:val="99"/>
        </w:numPr>
      </w:pPr>
      <w:r w:rsidRPr="007C3A7F">
        <w:t>определяет объём работ, место их проведения и продолжительность;</w:t>
      </w:r>
    </w:p>
    <w:p w:rsidR="004E6FE2" w:rsidRPr="007C3A7F" w:rsidRDefault="004E6FE2" w:rsidP="007E4BF4">
      <w:pPr>
        <w:pStyle w:val="a3"/>
        <w:numPr>
          <w:ilvl w:val="0"/>
          <w:numId w:val="99"/>
        </w:numPr>
      </w:pPr>
      <w:r w:rsidRPr="007C3A7F">
        <w:t>определяет работников, являющихся ответственными за производство работ, и лиц, выполняющих работы (исполнителей);</w:t>
      </w:r>
    </w:p>
    <w:p w:rsidR="004E6FE2" w:rsidRPr="007C3A7F" w:rsidRDefault="004E6FE2" w:rsidP="007E4BF4">
      <w:pPr>
        <w:pStyle w:val="a3"/>
        <w:numPr>
          <w:ilvl w:val="0"/>
          <w:numId w:val="99"/>
        </w:numPr>
      </w:pPr>
      <w:r w:rsidRPr="007C3A7F">
        <w:t>контролируется и утверждается специалистом, назначенным по приказу (распоряжению) и несущим за это ответственность.</w:t>
      </w:r>
    </w:p>
    <w:p w:rsidR="004E6FE2" w:rsidRPr="00070BF6" w:rsidRDefault="00E37431" w:rsidP="00E37431">
      <w:bookmarkStart w:id="37" w:name="_Toc124006285"/>
      <w:r>
        <w:t xml:space="preserve">3.6 </w:t>
      </w:r>
      <w:r w:rsidR="004E6FE2" w:rsidRPr="00070BF6">
        <w:t>Список атрибутов (информационных полей) разрешительного докумен</w:t>
      </w:r>
      <w:r w:rsidR="00FF4BB8">
        <w:t xml:space="preserve">та приведен в </w:t>
      </w:r>
      <w:r w:rsidR="00FF4BB8">
        <w:fldChar w:fldCharType="begin"/>
      </w:r>
      <w:r w:rsidR="00FF4BB8">
        <w:instrText xml:space="preserve"> REF _Ref124531934 \h </w:instrText>
      </w:r>
      <w:r w:rsidR="00FF4BB8">
        <w:fldChar w:fldCharType="separate"/>
      </w:r>
      <w:r w:rsidR="004E31B7">
        <w:t>табл</w:t>
      </w:r>
      <w:r w:rsidR="004E31B7">
        <w:t>и</w:t>
      </w:r>
      <w:r w:rsidR="004E31B7">
        <w:t>це</w:t>
      </w:r>
      <w:r w:rsidR="00FF4BB8">
        <w:t xml:space="preserve"> </w:t>
      </w:r>
      <w:r w:rsidR="00FF4BB8">
        <w:rPr>
          <w:noProof/>
        </w:rPr>
        <w:t>7</w:t>
      </w:r>
      <w:r w:rsidR="00FF4BB8">
        <w:fldChar w:fldCharType="end"/>
      </w:r>
      <w:r w:rsidR="004E6FE2" w:rsidRPr="00070BF6">
        <w:t>.</w:t>
      </w:r>
      <w:bookmarkEnd w:id="37"/>
      <w:r w:rsidR="004E6FE2" w:rsidRPr="00070BF6">
        <w:t xml:space="preserve">  </w:t>
      </w:r>
    </w:p>
    <w:p w:rsidR="004E6FE2" w:rsidRPr="00216978" w:rsidRDefault="00E37431" w:rsidP="00E37431">
      <w:bookmarkStart w:id="38" w:name="_Toc124006286"/>
      <w:r>
        <w:t xml:space="preserve">3.7 </w:t>
      </w:r>
      <w:r w:rsidR="004E6FE2" w:rsidRPr="00216978">
        <w:t>В разрешительном документе используется справочная информация (см.</w:t>
      </w:r>
      <w:r w:rsidR="00B631DC">
        <w:t xml:space="preserve"> </w:t>
      </w:r>
      <w:r w:rsidR="00B631DC">
        <w:fldChar w:fldCharType="begin"/>
      </w:r>
      <w:r w:rsidR="00B631DC">
        <w:instrText xml:space="preserve"> REF _Ref124530113 \h </w:instrText>
      </w:r>
      <w:r w:rsidR="00B631DC">
        <w:fldChar w:fldCharType="separate"/>
      </w:r>
      <w:r w:rsidR="004E31B7">
        <w:t>таблицу</w:t>
      </w:r>
      <w:r w:rsidR="00B631DC">
        <w:t xml:space="preserve"> </w:t>
      </w:r>
      <w:r w:rsidR="00B631DC">
        <w:rPr>
          <w:noProof/>
        </w:rPr>
        <w:t>5</w:t>
      </w:r>
      <w:r w:rsidR="00B631DC">
        <w:t>.</w:t>
      </w:r>
      <w:r w:rsidR="004E31B7">
        <w:t xml:space="preserve"> </w:t>
      </w:r>
      <w:r w:rsidR="00B631DC">
        <w:t xml:space="preserve"> </w:t>
      </w:r>
      <w:r w:rsidR="00B631DC" w:rsidRPr="000D2380">
        <w:t>Перечень справочников НСИ</w:t>
      </w:r>
      <w:r w:rsidR="00B631DC">
        <w:fldChar w:fldCharType="end"/>
      </w:r>
      <w:r w:rsidR="004E6FE2" w:rsidRPr="00216978">
        <w:t>)</w:t>
      </w:r>
      <w:bookmarkEnd w:id="38"/>
      <w:r w:rsidR="00B631DC">
        <w:t>.</w:t>
      </w:r>
    </w:p>
    <w:p w:rsidR="004E6FE2" w:rsidRPr="00216978" w:rsidRDefault="00E37431" w:rsidP="00E37431">
      <w:bookmarkStart w:id="39" w:name="_Toc124006287"/>
      <w:r>
        <w:t xml:space="preserve">3.8 </w:t>
      </w:r>
      <w:r w:rsidR="004E6FE2" w:rsidRPr="00216978">
        <w:t>Алгоритм выполнения работ</w:t>
      </w:r>
      <w:r w:rsidR="00B631DC">
        <w:t xml:space="preserve"> состоит в следующем (см. </w:t>
      </w:r>
      <w:r w:rsidR="00B631DC">
        <w:fldChar w:fldCharType="begin"/>
      </w:r>
      <w:r w:rsidR="00B631DC">
        <w:instrText xml:space="preserve"> REF _Ref124530177 \h </w:instrText>
      </w:r>
      <w:r w:rsidR="00B631DC">
        <w:fldChar w:fldCharType="separate"/>
      </w:r>
      <w:r w:rsidR="001077F8">
        <w:t>р</w:t>
      </w:r>
      <w:r w:rsidR="00B631DC">
        <w:t xml:space="preserve">исунок </w:t>
      </w:r>
      <w:r w:rsidR="00B631DC">
        <w:rPr>
          <w:noProof/>
        </w:rPr>
        <w:t>1</w:t>
      </w:r>
      <w:r w:rsidR="00B631DC">
        <w:fldChar w:fldCharType="end"/>
      </w:r>
      <w:r w:rsidR="004E6FE2" w:rsidRPr="00216978">
        <w:t>):</w:t>
      </w:r>
      <w:bookmarkEnd w:id="39"/>
    </w:p>
    <w:p w:rsidR="004E6FE2" w:rsidRDefault="004E6FE2" w:rsidP="007E4BF4">
      <w:pPr>
        <w:pStyle w:val="a2"/>
        <w:numPr>
          <w:ilvl w:val="0"/>
          <w:numId w:val="101"/>
        </w:numPr>
      </w:pPr>
      <w:r w:rsidRPr="00187173">
        <w:t xml:space="preserve">Руководитель структурного подразделения готовит </w:t>
      </w:r>
      <w:r>
        <w:t xml:space="preserve">в электронной форме </w:t>
      </w:r>
      <w:r w:rsidRPr="00187173">
        <w:t>заявк</w:t>
      </w:r>
      <w:r>
        <w:t>и</w:t>
      </w:r>
      <w:r w:rsidRPr="00187173">
        <w:t xml:space="preserve"> на </w:t>
      </w:r>
      <w:r>
        <w:t>РД</w:t>
      </w:r>
      <w:r w:rsidRPr="00187173">
        <w:t xml:space="preserve"> </w:t>
      </w:r>
      <w:r>
        <w:t>пункты</w:t>
      </w:r>
      <w:r w:rsidRPr="00187173">
        <w:t>:</w:t>
      </w:r>
    </w:p>
    <w:p w:rsidR="004E6FE2" w:rsidRPr="00187173" w:rsidRDefault="004E6FE2" w:rsidP="007E4BF4">
      <w:pPr>
        <w:pStyle w:val="a3"/>
        <w:numPr>
          <w:ilvl w:val="0"/>
          <w:numId w:val="31"/>
        </w:numPr>
        <w:ind w:left="1644" w:hanging="357"/>
      </w:pPr>
      <w:r w:rsidRPr="00187173">
        <w:t xml:space="preserve">место и характер выполняемой </w:t>
      </w:r>
      <w:r w:rsidR="00B474DC">
        <w:t>опасн</w:t>
      </w:r>
      <w:r w:rsidRPr="00187173">
        <w:t>ой работы;</w:t>
      </w:r>
    </w:p>
    <w:p w:rsidR="004E6FE2" w:rsidRPr="00241BE0" w:rsidRDefault="004E6FE2" w:rsidP="007E4BF4">
      <w:pPr>
        <w:pStyle w:val="a3"/>
        <w:numPr>
          <w:ilvl w:val="0"/>
          <w:numId w:val="31"/>
        </w:numPr>
        <w:ind w:left="1644" w:hanging="357"/>
      </w:pPr>
      <w:r w:rsidRPr="00187173">
        <w:t xml:space="preserve">схемы места проведения </w:t>
      </w:r>
      <w:r w:rsidR="00B474DC">
        <w:t>опасн</w:t>
      </w:r>
      <w:r w:rsidRPr="00187173">
        <w:t>ой работ;</w:t>
      </w:r>
    </w:p>
    <w:p w:rsidR="004E6FE2" w:rsidRPr="00187173" w:rsidRDefault="004E6FE2" w:rsidP="007E4BF4">
      <w:pPr>
        <w:pStyle w:val="a3"/>
        <w:numPr>
          <w:ilvl w:val="0"/>
          <w:numId w:val="31"/>
        </w:numPr>
        <w:ind w:left="1644" w:hanging="357"/>
      </w:pPr>
      <w:r w:rsidRPr="00187173">
        <w:t xml:space="preserve">мероприятия по подготовке и проведению </w:t>
      </w:r>
      <w:r w:rsidR="00B474DC">
        <w:t>опасн</w:t>
      </w:r>
      <w:r w:rsidRPr="00187173">
        <w:t xml:space="preserve">ых работ и последовательность их проведения на основе перечня </w:t>
      </w:r>
      <w:r w:rsidR="00B474DC">
        <w:t>опасн</w:t>
      </w:r>
      <w:r w:rsidRPr="00187173">
        <w:t xml:space="preserve">ых работ; </w:t>
      </w:r>
    </w:p>
    <w:p w:rsidR="004E6FE2" w:rsidRDefault="004E6FE2" w:rsidP="007E4BF4">
      <w:pPr>
        <w:pStyle w:val="a3"/>
        <w:numPr>
          <w:ilvl w:val="0"/>
          <w:numId w:val="31"/>
        </w:numPr>
        <w:ind w:left="1644" w:hanging="357"/>
      </w:pPr>
      <w:r w:rsidRPr="00187173">
        <w:t>дополнительные мероприятия по выполнению работ в темное время суток</w:t>
      </w:r>
      <w:r>
        <w:t>;</w:t>
      </w:r>
    </w:p>
    <w:p w:rsidR="004E6FE2" w:rsidRPr="004E6FE2" w:rsidRDefault="004E6FE2" w:rsidP="007E4BF4">
      <w:pPr>
        <w:pStyle w:val="a3"/>
        <w:numPr>
          <w:ilvl w:val="0"/>
          <w:numId w:val="31"/>
        </w:numPr>
        <w:ind w:left="1644" w:hanging="357"/>
        <w:rPr>
          <w:b/>
          <w:sz w:val="20"/>
          <w:szCs w:val="20"/>
        </w:rPr>
      </w:pPr>
      <w:r w:rsidRPr="00187173">
        <w:t>ответственного за подготовительные работы;</w:t>
      </w:r>
    </w:p>
    <w:p w:rsidR="004E6FE2" w:rsidRPr="00187173" w:rsidRDefault="004E6FE2" w:rsidP="007E4BF4">
      <w:pPr>
        <w:pStyle w:val="a3"/>
        <w:numPr>
          <w:ilvl w:val="0"/>
          <w:numId w:val="31"/>
        </w:numPr>
        <w:ind w:left="1644" w:hanging="357"/>
      </w:pPr>
      <w:r w:rsidRPr="00187173">
        <w:t>ответственного за проведение работ;</w:t>
      </w:r>
    </w:p>
    <w:p w:rsidR="004E6FE2" w:rsidRPr="00187173" w:rsidRDefault="004E6FE2" w:rsidP="007E4BF4">
      <w:pPr>
        <w:pStyle w:val="a3"/>
        <w:numPr>
          <w:ilvl w:val="0"/>
          <w:numId w:val="31"/>
        </w:numPr>
        <w:ind w:left="1644" w:hanging="357"/>
      </w:pPr>
      <w:r w:rsidRPr="00187173">
        <w:t xml:space="preserve">информацию лицам, ответственным за подготовку и проведение </w:t>
      </w:r>
      <w:r w:rsidR="00B474DC">
        <w:t>опасн</w:t>
      </w:r>
      <w:r w:rsidRPr="00187173">
        <w:t xml:space="preserve">ой о специфических особенностях производства и характерных опасностях, которые могут возникнуть в период проведения </w:t>
      </w:r>
      <w:r w:rsidR="00B474DC">
        <w:t>опасн</w:t>
      </w:r>
      <w:r w:rsidRPr="00187173">
        <w:t>ой работы, при которых работы должны быть прекращены;</w:t>
      </w:r>
    </w:p>
    <w:p w:rsidR="004E6FE2" w:rsidRPr="00187173" w:rsidRDefault="004E6FE2" w:rsidP="007E4BF4">
      <w:pPr>
        <w:pStyle w:val="a3"/>
        <w:numPr>
          <w:ilvl w:val="0"/>
          <w:numId w:val="31"/>
        </w:numPr>
        <w:ind w:left="1644" w:hanging="357"/>
      </w:pPr>
      <w:r w:rsidRPr="00187173">
        <w:t>исполнителей работ;</w:t>
      </w:r>
    </w:p>
    <w:p w:rsidR="004E6FE2" w:rsidRPr="00187173" w:rsidRDefault="004E6FE2" w:rsidP="007E4BF4">
      <w:pPr>
        <w:pStyle w:val="a3"/>
        <w:numPr>
          <w:ilvl w:val="0"/>
          <w:numId w:val="31"/>
        </w:numPr>
        <w:ind w:left="1644" w:hanging="357"/>
      </w:pPr>
      <w:r w:rsidRPr="00187173">
        <w:t xml:space="preserve">средства индивидуальной и коллективной защиты; </w:t>
      </w:r>
    </w:p>
    <w:p w:rsidR="004E6FE2" w:rsidRPr="00187173" w:rsidRDefault="004E6FE2" w:rsidP="007E4BF4">
      <w:pPr>
        <w:pStyle w:val="a3"/>
        <w:numPr>
          <w:ilvl w:val="0"/>
          <w:numId w:val="31"/>
        </w:numPr>
        <w:ind w:left="1644" w:hanging="357"/>
      </w:pPr>
      <w:r w:rsidRPr="00187173">
        <w:t>режимы работы;</w:t>
      </w:r>
    </w:p>
    <w:p w:rsidR="004E6FE2" w:rsidRDefault="004E6FE2" w:rsidP="007E4BF4">
      <w:pPr>
        <w:pStyle w:val="a3"/>
        <w:numPr>
          <w:ilvl w:val="0"/>
          <w:numId w:val="31"/>
        </w:numPr>
        <w:ind w:left="1644" w:hanging="357"/>
      </w:pPr>
      <w:r w:rsidRPr="00187173">
        <w:t>порядок контроля воздушной среды</w:t>
      </w:r>
      <w:r>
        <w:t>.</w:t>
      </w:r>
    </w:p>
    <w:p w:rsidR="004E6FE2" w:rsidRPr="004E6FE2" w:rsidRDefault="00385954" w:rsidP="00385954">
      <w:pPr>
        <w:tabs>
          <w:tab w:val="left" w:pos="1134"/>
        </w:tabs>
        <w:ind w:left="567" w:firstLine="0"/>
      </w:pPr>
      <w:r>
        <w:tab/>
      </w:r>
      <w:r>
        <w:tab/>
      </w:r>
      <w:r w:rsidR="004E6FE2">
        <w:t>1.1 Заявка может быть доработана.</w:t>
      </w:r>
    </w:p>
    <w:p w:rsidR="005F683F" w:rsidRDefault="006D4335" w:rsidP="00311005">
      <w:pPr>
        <w:pStyle w:val="12"/>
      </w:pPr>
      <w:r>
        <w:object w:dxaOrig="17010" w:dyaOrig="20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874" type="#_x0000_t75" style="width:509.35pt;height:604.5pt" o:ole="">
            <v:imagedata r:id="rId8" o:title=""/>
          </v:shape>
          <o:OLEObject Type="Embed" ProgID="Visio.Drawing.15" ShapeID="_x0000_i5874" DrawAspect="Content" ObjectID="_1735147015" r:id="rId9"/>
        </w:object>
      </w:r>
    </w:p>
    <w:p w:rsidR="004E6FE2" w:rsidRDefault="005F683F" w:rsidP="005F683F">
      <w:pPr>
        <w:pStyle w:val="ab"/>
        <w:jc w:val="center"/>
        <w:rPr>
          <w:b/>
          <w:sz w:val="20"/>
          <w:szCs w:val="20"/>
        </w:rPr>
      </w:pPr>
      <w:bookmarkStart w:id="40" w:name="_Ref124530177"/>
      <w:r>
        <w:t xml:space="preserve">Рисунок </w:t>
      </w:r>
      <w:r>
        <w:fldChar w:fldCharType="begin"/>
      </w:r>
      <w:r>
        <w:instrText xml:space="preserve"> SEQ Рисунок \* ARABIC </w:instrText>
      </w:r>
      <w:r>
        <w:fldChar w:fldCharType="separate"/>
      </w:r>
      <w:r w:rsidR="002905A9">
        <w:rPr>
          <w:noProof/>
        </w:rPr>
        <w:t>1</w:t>
      </w:r>
      <w:r>
        <w:fldChar w:fldCharType="end"/>
      </w:r>
      <w:bookmarkEnd w:id="40"/>
      <w:r>
        <w:t xml:space="preserve">. </w:t>
      </w:r>
      <w:r w:rsidRPr="00601AED">
        <w:t xml:space="preserve">Блок-схема бизнес-процесса выполнения работ по разрешительному документу (РД). Для каждой задачи указан соответствующий пункт бумажной формы РД (см. Приложение). Надписи на стрелках </w:t>
      </w:r>
      <w:r w:rsidR="001077F8">
        <w:t xml:space="preserve">должны </w:t>
      </w:r>
      <w:r w:rsidR="001077F8" w:rsidRPr="00901709">
        <w:t>соответств</w:t>
      </w:r>
      <w:r w:rsidR="001077F8">
        <w:t>овать</w:t>
      </w:r>
      <w:r w:rsidRPr="00601AED">
        <w:t xml:space="preserve"> надписям на кно</w:t>
      </w:r>
      <w:r>
        <w:t>пках на электронной форме РД</w:t>
      </w:r>
    </w:p>
    <w:p w:rsidR="004E6FE2" w:rsidRDefault="004E6FE2" w:rsidP="007E4BF4">
      <w:pPr>
        <w:pStyle w:val="a2"/>
        <w:numPr>
          <w:ilvl w:val="0"/>
          <w:numId w:val="101"/>
        </w:numPr>
      </w:pPr>
      <w:r>
        <w:t>О</w:t>
      </w:r>
      <w:r w:rsidRPr="00281261">
        <w:t>тветственны</w:t>
      </w:r>
      <w:r>
        <w:t>й</w:t>
      </w:r>
      <w:r w:rsidRPr="00187173">
        <w:t xml:space="preserve"> за подготовку </w:t>
      </w:r>
      <w:r>
        <w:t>уточняет в заявке:</w:t>
      </w:r>
    </w:p>
    <w:p w:rsidR="004E6FE2" w:rsidRPr="00187173" w:rsidRDefault="004E6FE2" w:rsidP="007E4BF4">
      <w:pPr>
        <w:pStyle w:val="a3"/>
        <w:numPr>
          <w:ilvl w:val="0"/>
          <w:numId w:val="28"/>
        </w:numPr>
        <w:ind w:left="1633" w:hanging="357"/>
      </w:pPr>
      <w:r w:rsidRPr="00187173">
        <w:t xml:space="preserve">место и характер выполняемой </w:t>
      </w:r>
      <w:r w:rsidR="00B474DC">
        <w:t>опасн</w:t>
      </w:r>
      <w:r w:rsidRPr="00187173">
        <w:t>ой работы;</w:t>
      </w:r>
    </w:p>
    <w:p w:rsidR="004E6FE2" w:rsidRPr="00187173" w:rsidRDefault="004E6FE2" w:rsidP="007E4BF4">
      <w:pPr>
        <w:pStyle w:val="a3"/>
        <w:numPr>
          <w:ilvl w:val="0"/>
          <w:numId w:val="28"/>
        </w:numPr>
        <w:ind w:left="1633" w:hanging="357"/>
      </w:pPr>
      <w:r w:rsidRPr="00187173">
        <w:t xml:space="preserve">мероприятия; </w:t>
      </w:r>
    </w:p>
    <w:p w:rsidR="004E6FE2" w:rsidRPr="004A5DAA" w:rsidRDefault="004E6FE2" w:rsidP="007E4BF4">
      <w:pPr>
        <w:pStyle w:val="a3"/>
        <w:numPr>
          <w:ilvl w:val="0"/>
          <w:numId w:val="28"/>
        </w:numPr>
        <w:ind w:left="1633" w:hanging="357"/>
      </w:pPr>
      <w:r w:rsidRPr="00281261">
        <w:t>исполнителей</w:t>
      </w:r>
      <w:r>
        <w:t>.</w:t>
      </w:r>
    </w:p>
    <w:p w:rsidR="004E6FE2" w:rsidRPr="00BD616F" w:rsidRDefault="004E6FE2" w:rsidP="007E4BF4">
      <w:pPr>
        <w:pStyle w:val="a2"/>
        <w:numPr>
          <w:ilvl w:val="0"/>
          <w:numId w:val="101"/>
        </w:numPr>
      </w:pPr>
      <w:r w:rsidRPr="00E6452F">
        <w:rPr>
          <w:sz w:val="22"/>
        </w:rPr>
        <w:t>Ответственный</w:t>
      </w:r>
      <w:r w:rsidRPr="00187173">
        <w:t xml:space="preserve"> за проведение</w:t>
      </w:r>
      <w:r>
        <w:t xml:space="preserve"> </w:t>
      </w:r>
      <w:r w:rsidRPr="00B15F1A">
        <w:rPr>
          <w:bCs/>
          <w:color w:val="000000"/>
        </w:rPr>
        <w:t xml:space="preserve">оформляет из заявки </w:t>
      </w:r>
      <w:r>
        <w:rPr>
          <w:bCs/>
          <w:color w:val="000000"/>
        </w:rPr>
        <w:t>РД</w:t>
      </w:r>
      <w:r w:rsidRPr="00B15F1A">
        <w:rPr>
          <w:bCs/>
          <w:color w:val="000000"/>
        </w:rPr>
        <w:t xml:space="preserve"> и</w:t>
      </w:r>
      <w:r w:rsidRPr="00BD616F">
        <w:t xml:space="preserve"> указывает в нём планируемое время начала (с учетом времени, необходимого для подготовки к работам) и окончания работ</w:t>
      </w:r>
      <w:r>
        <w:t>.</w:t>
      </w:r>
    </w:p>
    <w:p w:rsidR="004E6FE2" w:rsidRPr="00187173" w:rsidRDefault="004E6FE2" w:rsidP="007E4BF4">
      <w:pPr>
        <w:pStyle w:val="a2"/>
        <w:numPr>
          <w:ilvl w:val="0"/>
          <w:numId w:val="101"/>
        </w:numPr>
      </w:pPr>
      <w:r w:rsidRPr="00E6452F">
        <w:rPr>
          <w:sz w:val="22"/>
        </w:rPr>
        <w:t>Руководитель</w:t>
      </w:r>
      <w:r w:rsidRPr="00975395">
        <w:t xml:space="preserve"> </w:t>
      </w:r>
      <w:r w:rsidRPr="00385954">
        <w:t>структурного</w:t>
      </w:r>
      <w:r w:rsidRPr="00975395">
        <w:t xml:space="preserve"> подразделения выдаёт</w:t>
      </w:r>
      <w:r w:rsidRPr="00187173">
        <w:t xml:space="preserve"> </w:t>
      </w:r>
      <w:r>
        <w:t>РД.</w:t>
      </w:r>
    </w:p>
    <w:p w:rsidR="004E6FE2" w:rsidRDefault="004E6FE2" w:rsidP="007E4BF4">
      <w:pPr>
        <w:pStyle w:val="a2"/>
        <w:numPr>
          <w:ilvl w:val="0"/>
          <w:numId w:val="101"/>
        </w:numPr>
      </w:pPr>
      <w:r w:rsidRPr="00E6452F">
        <w:rPr>
          <w:sz w:val="22"/>
        </w:rPr>
        <w:t>Ответственный</w:t>
      </w:r>
      <w:r w:rsidRPr="00975395">
        <w:t xml:space="preserve"> за ведение технологического процесса ОПО согласовывает </w:t>
      </w:r>
      <w:r>
        <w:t>РД</w:t>
      </w:r>
      <w:r w:rsidRPr="00975395">
        <w:t xml:space="preserve"> </w:t>
      </w:r>
      <w:r>
        <w:t>или отправляет на доработку.</w:t>
      </w:r>
    </w:p>
    <w:p w:rsidR="004E6FE2" w:rsidRDefault="004E6FE2" w:rsidP="007E4BF4">
      <w:pPr>
        <w:pStyle w:val="a2"/>
        <w:numPr>
          <w:ilvl w:val="0"/>
          <w:numId w:val="101"/>
        </w:numPr>
      </w:pPr>
      <w:r w:rsidRPr="00E6452F">
        <w:rPr>
          <w:sz w:val="22"/>
        </w:rPr>
        <w:t>АСС</w:t>
      </w:r>
      <w:r w:rsidRPr="00975395">
        <w:t xml:space="preserve"> ОПО согласовывает </w:t>
      </w:r>
      <w:r>
        <w:t>РД</w:t>
      </w:r>
      <w:r w:rsidRPr="00975395">
        <w:t xml:space="preserve"> </w:t>
      </w:r>
      <w:r>
        <w:t>или отправляет на доработку.</w:t>
      </w:r>
    </w:p>
    <w:p w:rsidR="004E6FE2" w:rsidRPr="00D965CC" w:rsidRDefault="004E6FE2" w:rsidP="007E4BF4">
      <w:pPr>
        <w:pStyle w:val="a2"/>
        <w:numPr>
          <w:ilvl w:val="0"/>
          <w:numId w:val="101"/>
        </w:numPr>
      </w:pPr>
      <w:r w:rsidRPr="00E6452F">
        <w:rPr>
          <w:sz w:val="22"/>
        </w:rPr>
        <w:t>Взаимосвязанное</w:t>
      </w:r>
      <w:r w:rsidRPr="00D965CC">
        <w:t xml:space="preserve"> подразделение (при необходимости) согласовывает РД или отправляет на доработку.</w:t>
      </w:r>
    </w:p>
    <w:p w:rsidR="004E6FE2" w:rsidRPr="00D965CC" w:rsidRDefault="004E6FE2" w:rsidP="007E4BF4">
      <w:pPr>
        <w:pStyle w:val="a2"/>
        <w:numPr>
          <w:ilvl w:val="0"/>
          <w:numId w:val="101"/>
        </w:numPr>
        <w:rPr>
          <w:color w:val="000000"/>
        </w:rPr>
      </w:pPr>
      <w:r w:rsidRPr="00E6452F">
        <w:rPr>
          <w:sz w:val="22"/>
        </w:rPr>
        <w:t>Руководитель</w:t>
      </w:r>
      <w:r w:rsidRPr="00D965CC">
        <w:t xml:space="preserve"> </w:t>
      </w:r>
      <w:r w:rsidRPr="00385954">
        <w:t>структурного</w:t>
      </w:r>
      <w:r w:rsidRPr="00D965CC">
        <w:t xml:space="preserve"> подразделения утверждает РД. При проведение неотложных </w:t>
      </w:r>
      <w:r w:rsidR="00B474DC">
        <w:t>опасн</w:t>
      </w:r>
      <w:r w:rsidRPr="00D965CC">
        <w:t xml:space="preserve">ых работ в темное время суток (ночную рабочую смену), во время грозы, в выходные и праздничные дни утверждающий даёт письменное разрешению. Уведомляет, по электронной почте, представителя </w:t>
      </w:r>
      <w:r>
        <w:t>АСС</w:t>
      </w:r>
      <w:r w:rsidRPr="00D965CC">
        <w:t xml:space="preserve"> о необходимости присутствия на месте работ. </w:t>
      </w:r>
    </w:p>
    <w:p w:rsidR="004E6FE2" w:rsidRPr="00E01F06" w:rsidRDefault="004E6FE2" w:rsidP="007E4BF4">
      <w:pPr>
        <w:pStyle w:val="a2"/>
        <w:numPr>
          <w:ilvl w:val="0"/>
          <w:numId w:val="101"/>
        </w:numPr>
      </w:pPr>
      <w:r>
        <w:t>АСС</w:t>
      </w:r>
      <w:r w:rsidRPr="00E01F06">
        <w:t xml:space="preserve"> ОПО регистрирует </w:t>
      </w:r>
      <w:r>
        <w:t>РД</w:t>
      </w:r>
      <w:r w:rsidRPr="00E01F06">
        <w:t xml:space="preserve"> в </w:t>
      </w:r>
      <w:r>
        <w:t xml:space="preserve">электронном </w:t>
      </w:r>
      <w:r w:rsidRPr="00E01F06">
        <w:t>журнале с присвоением очередного номера.</w:t>
      </w:r>
      <w:r>
        <w:t xml:space="preserve"> </w:t>
      </w:r>
    </w:p>
    <w:p w:rsidR="004E6FE2" w:rsidRPr="00E01F06" w:rsidRDefault="004E6FE2" w:rsidP="007E4BF4">
      <w:pPr>
        <w:pStyle w:val="a2"/>
        <w:numPr>
          <w:ilvl w:val="0"/>
          <w:numId w:val="101"/>
        </w:numPr>
      </w:pPr>
      <w:r w:rsidRPr="00E6452F">
        <w:rPr>
          <w:sz w:val="22"/>
        </w:rPr>
        <w:t>Ответственный</w:t>
      </w:r>
      <w:r w:rsidRPr="00E01F06">
        <w:t xml:space="preserve"> за подготовительные работы</w:t>
      </w:r>
      <w:r>
        <w:t>:</w:t>
      </w:r>
      <w:r w:rsidRPr="00E01F06">
        <w:t xml:space="preserve"> </w:t>
      </w:r>
    </w:p>
    <w:p w:rsidR="004E6FE2" w:rsidRPr="00E01F06" w:rsidRDefault="004E6FE2" w:rsidP="007E4BF4">
      <w:pPr>
        <w:pStyle w:val="a3"/>
        <w:numPr>
          <w:ilvl w:val="0"/>
          <w:numId w:val="29"/>
        </w:numPr>
        <w:ind w:left="1633" w:hanging="357"/>
      </w:pPr>
      <w:r w:rsidRPr="00E01F06">
        <w:t xml:space="preserve">предупреждает эксплуатационный персонал ОПО о подготовке к проведению </w:t>
      </w:r>
      <w:r w:rsidR="00B474DC">
        <w:t>опасн</w:t>
      </w:r>
      <w:r w:rsidRPr="00E01F06">
        <w:t>ых работ с записью в оперативном (вахтенном) журнале, журнале приема – сдачи смен;</w:t>
      </w:r>
    </w:p>
    <w:p w:rsidR="004E6FE2" w:rsidRPr="00E01F06" w:rsidRDefault="004E6FE2" w:rsidP="007E4BF4">
      <w:pPr>
        <w:pStyle w:val="a3"/>
        <w:numPr>
          <w:ilvl w:val="0"/>
          <w:numId w:val="29"/>
        </w:numPr>
        <w:ind w:left="1633" w:hanging="357"/>
      </w:pPr>
      <w:r w:rsidRPr="00E01F06">
        <w:t>проводит анализ воздушной среды</w:t>
      </w:r>
      <w:r w:rsidRPr="00187173">
        <w:t>;</w:t>
      </w:r>
    </w:p>
    <w:p w:rsidR="004E6FE2" w:rsidRDefault="004E6FE2" w:rsidP="007E4BF4">
      <w:pPr>
        <w:pStyle w:val="a3"/>
        <w:numPr>
          <w:ilvl w:val="0"/>
          <w:numId w:val="29"/>
        </w:numPr>
        <w:ind w:left="1633" w:hanging="357"/>
      </w:pPr>
      <w:r>
        <w:t>проводят</w:t>
      </w:r>
      <w:r w:rsidRPr="00187173">
        <w:t xml:space="preserve"> </w:t>
      </w:r>
      <w:r w:rsidRPr="000C7D4F">
        <w:t>инструктаж</w:t>
      </w:r>
      <w:r w:rsidRPr="00187173">
        <w:t xml:space="preserve"> исполнителей</w:t>
      </w:r>
      <w:r>
        <w:t xml:space="preserve"> </w:t>
      </w:r>
      <w:r w:rsidRPr="00E01F06">
        <w:t>подготовительны</w:t>
      </w:r>
      <w:r>
        <w:t>х</w:t>
      </w:r>
      <w:r w:rsidRPr="00E01F06">
        <w:t xml:space="preserve"> </w:t>
      </w:r>
      <w:r>
        <w:t>работ</w:t>
      </w:r>
      <w:r w:rsidRPr="00187173">
        <w:t>;</w:t>
      </w:r>
    </w:p>
    <w:p w:rsidR="004E6FE2" w:rsidRPr="00E01F06" w:rsidRDefault="004E6FE2" w:rsidP="007E4BF4">
      <w:pPr>
        <w:pStyle w:val="a3"/>
        <w:numPr>
          <w:ilvl w:val="0"/>
          <w:numId w:val="29"/>
        </w:numPr>
        <w:ind w:left="1633" w:hanging="357"/>
      </w:pPr>
      <w:r w:rsidRPr="00E01F06">
        <w:t xml:space="preserve">обеспечивает выполнения мероприятий, предусмотренных в </w:t>
      </w:r>
      <w:r>
        <w:t>РД</w:t>
      </w:r>
      <w:r w:rsidRPr="00187173">
        <w:t>;</w:t>
      </w:r>
    </w:p>
    <w:p w:rsidR="004E6FE2" w:rsidRDefault="004E6FE2" w:rsidP="007E4BF4">
      <w:pPr>
        <w:pStyle w:val="a3"/>
        <w:numPr>
          <w:ilvl w:val="0"/>
          <w:numId w:val="29"/>
        </w:numPr>
        <w:ind w:left="1633" w:hanging="357"/>
      </w:pPr>
      <w:r w:rsidRPr="00E01F06">
        <w:t xml:space="preserve">информирует ответственного за проведение о специфических особенностях производства (объекта) и характерных опасностях при которых </w:t>
      </w:r>
      <w:r w:rsidR="00B474DC">
        <w:t>опасн</w:t>
      </w:r>
      <w:r w:rsidRPr="00E01F06">
        <w:t>ые работы должны быть прекращены</w:t>
      </w:r>
      <w:r>
        <w:t>.</w:t>
      </w:r>
    </w:p>
    <w:p w:rsidR="004E6FE2" w:rsidRDefault="004E6FE2" w:rsidP="007E4BF4">
      <w:pPr>
        <w:pStyle w:val="a2"/>
        <w:numPr>
          <w:ilvl w:val="0"/>
          <w:numId w:val="101"/>
        </w:numPr>
      </w:pPr>
      <w:r w:rsidRPr="00E6452F">
        <w:rPr>
          <w:sz w:val="22"/>
        </w:rPr>
        <w:t>Ответственный</w:t>
      </w:r>
      <w:r w:rsidRPr="000C7D4F">
        <w:t xml:space="preserve"> за проведение</w:t>
      </w:r>
      <w:r>
        <w:t xml:space="preserve"> подтверждает выполнение </w:t>
      </w:r>
      <w:r w:rsidRPr="00E01F06">
        <w:t xml:space="preserve">мероприятий, предусмотренных в </w:t>
      </w:r>
      <w:r>
        <w:t>РД или требует доработки выполнения.</w:t>
      </w:r>
    </w:p>
    <w:p w:rsidR="004E6FE2" w:rsidRDefault="004E6FE2" w:rsidP="007E4BF4">
      <w:pPr>
        <w:pStyle w:val="a2"/>
        <w:numPr>
          <w:ilvl w:val="0"/>
          <w:numId w:val="101"/>
        </w:numPr>
      </w:pPr>
      <w:r w:rsidRPr="00E6452F">
        <w:rPr>
          <w:sz w:val="22"/>
        </w:rPr>
        <w:t>Ответственный</w:t>
      </w:r>
      <w:r w:rsidRPr="000C7D4F">
        <w:t xml:space="preserve"> за ведение технологического процесса на ОПО</w:t>
      </w:r>
      <w:r>
        <w:t xml:space="preserve"> </w:t>
      </w:r>
      <w:r w:rsidRPr="000C7D4F">
        <w:t>подтверждает</w:t>
      </w:r>
      <w:r>
        <w:t xml:space="preserve"> выполнение </w:t>
      </w:r>
      <w:r w:rsidRPr="00E01F06">
        <w:t xml:space="preserve">мероприятий, предусмотренных в </w:t>
      </w:r>
      <w:r>
        <w:t>РД или требует доработки выполнения.</w:t>
      </w:r>
    </w:p>
    <w:p w:rsidR="004E6FE2" w:rsidRDefault="004E6FE2" w:rsidP="007E4BF4">
      <w:pPr>
        <w:pStyle w:val="a2"/>
        <w:numPr>
          <w:ilvl w:val="0"/>
          <w:numId w:val="101"/>
        </w:numPr>
      </w:pPr>
      <w:r>
        <w:rPr>
          <w:color w:val="000000"/>
        </w:rPr>
        <w:t>АСС</w:t>
      </w:r>
      <w:r w:rsidRPr="00187173">
        <w:t xml:space="preserve"> </w:t>
      </w:r>
      <w:r>
        <w:t xml:space="preserve">подтверждает выполнение </w:t>
      </w:r>
      <w:r w:rsidRPr="00E01F06">
        <w:t xml:space="preserve">мероприятий, предусмотренных в </w:t>
      </w:r>
      <w:r>
        <w:t>РД или требует доработки выполнения.</w:t>
      </w:r>
    </w:p>
    <w:p w:rsidR="004E6FE2" w:rsidRDefault="004E6FE2" w:rsidP="007E4BF4">
      <w:pPr>
        <w:pStyle w:val="a2"/>
        <w:numPr>
          <w:ilvl w:val="0"/>
          <w:numId w:val="101"/>
        </w:numPr>
      </w:pPr>
      <w:r w:rsidRPr="00E6452F">
        <w:rPr>
          <w:sz w:val="22"/>
        </w:rPr>
        <w:t>Ответственные</w:t>
      </w:r>
      <w:r w:rsidRPr="000C7D4F">
        <w:t xml:space="preserve"> за </w:t>
      </w:r>
      <w:r>
        <w:t>проведение проводят</w:t>
      </w:r>
      <w:r w:rsidRPr="00187173">
        <w:t xml:space="preserve"> </w:t>
      </w:r>
      <w:r w:rsidRPr="000C7D4F">
        <w:t>инструктаж</w:t>
      </w:r>
      <w:r w:rsidRPr="00187173">
        <w:t xml:space="preserve"> непосредственны</w:t>
      </w:r>
      <w:r>
        <w:t>х</w:t>
      </w:r>
      <w:r w:rsidRPr="00187173">
        <w:t xml:space="preserve"> исполнителей</w:t>
      </w:r>
      <w:r>
        <w:t xml:space="preserve"> работ.</w:t>
      </w:r>
    </w:p>
    <w:p w:rsidR="004E6FE2" w:rsidRDefault="004E6FE2" w:rsidP="007E4BF4">
      <w:pPr>
        <w:pStyle w:val="a2"/>
        <w:numPr>
          <w:ilvl w:val="0"/>
          <w:numId w:val="101"/>
        </w:numPr>
      </w:pPr>
      <w:r w:rsidRPr="00E6452F">
        <w:rPr>
          <w:sz w:val="22"/>
        </w:rPr>
        <w:t>Руководитель</w:t>
      </w:r>
      <w:r w:rsidRPr="00187173">
        <w:t xml:space="preserve"> структурного подразделения </w:t>
      </w:r>
      <w:r w:rsidRPr="0007705C">
        <w:t>допускает бригаду</w:t>
      </w:r>
      <w:r w:rsidRPr="00187173">
        <w:t xml:space="preserve"> к производству работ.</w:t>
      </w:r>
      <w:r>
        <w:t xml:space="preserve"> При замечаниях отправляет РД на доработку.</w:t>
      </w:r>
    </w:p>
    <w:p w:rsidR="004E6FE2" w:rsidRDefault="004E6FE2" w:rsidP="007E4BF4">
      <w:pPr>
        <w:pStyle w:val="a2"/>
        <w:numPr>
          <w:ilvl w:val="0"/>
          <w:numId w:val="101"/>
        </w:numPr>
      </w:pPr>
      <w:r w:rsidRPr="00E6452F">
        <w:rPr>
          <w:sz w:val="22"/>
        </w:rPr>
        <w:t>Ответственные</w:t>
      </w:r>
      <w:r w:rsidRPr="00B101FA">
        <w:t xml:space="preserve"> за проведение выполняет работы</w:t>
      </w:r>
      <w:r>
        <w:t>. При этом:</w:t>
      </w:r>
    </w:p>
    <w:p w:rsidR="004E6FE2" w:rsidRPr="008F04C2" w:rsidRDefault="004E6FE2" w:rsidP="007E4BF4">
      <w:pPr>
        <w:pStyle w:val="a3"/>
        <w:numPr>
          <w:ilvl w:val="0"/>
          <w:numId w:val="29"/>
        </w:numPr>
        <w:ind w:left="1633" w:hanging="357"/>
      </w:pPr>
      <w:r w:rsidRPr="008F04C2">
        <w:t>вносит сведения о новых работниках бригады в РД при изменении состава бригады;</w:t>
      </w:r>
    </w:p>
    <w:p w:rsidR="004E6FE2" w:rsidRPr="008F04C2" w:rsidRDefault="004E6FE2" w:rsidP="007E4BF4">
      <w:pPr>
        <w:pStyle w:val="a3"/>
        <w:numPr>
          <w:ilvl w:val="0"/>
          <w:numId w:val="29"/>
        </w:numPr>
        <w:ind w:left="1633" w:hanging="357"/>
      </w:pPr>
      <w:r w:rsidRPr="008F04C2">
        <w:t>проводит контроль состояния воздушной среды;</w:t>
      </w:r>
    </w:p>
    <w:p w:rsidR="004E6FE2" w:rsidRPr="008F04C2" w:rsidRDefault="004E6FE2" w:rsidP="007E4BF4">
      <w:pPr>
        <w:pStyle w:val="a3"/>
        <w:numPr>
          <w:ilvl w:val="0"/>
          <w:numId w:val="29"/>
        </w:numPr>
        <w:ind w:left="1633" w:hanging="357"/>
      </w:pPr>
      <w:r w:rsidRPr="008F04C2">
        <w:t>если для выполнения работы требуется более одной смены, то РД может быть продлен лицом, имеющим право выдачи РД (руководителем структурного подразделения), но не более чем на одну дневную рабочую смену;</w:t>
      </w:r>
    </w:p>
    <w:p w:rsidR="004E6FE2" w:rsidRPr="008F04C2" w:rsidRDefault="004E6FE2" w:rsidP="007E4BF4">
      <w:pPr>
        <w:pStyle w:val="a3"/>
        <w:numPr>
          <w:ilvl w:val="0"/>
          <w:numId w:val="29"/>
        </w:numPr>
        <w:ind w:left="1633" w:hanging="357"/>
      </w:pPr>
      <w:r w:rsidRPr="008F04C2">
        <w:t>завершает работы в случае:</w:t>
      </w:r>
    </w:p>
    <w:p w:rsidR="004E6FE2" w:rsidRPr="008F04C2" w:rsidRDefault="004E6FE2" w:rsidP="007E4BF4">
      <w:pPr>
        <w:pStyle w:val="a3"/>
        <w:numPr>
          <w:ilvl w:val="0"/>
          <w:numId w:val="29"/>
        </w:numPr>
        <w:ind w:left="1633" w:hanging="357"/>
      </w:pPr>
      <w:r w:rsidRPr="008F04C2">
        <w:t>выполнения объёма работ;</w:t>
      </w:r>
    </w:p>
    <w:p w:rsidR="004E6FE2" w:rsidRPr="008F04C2" w:rsidRDefault="004E6FE2" w:rsidP="007E4BF4">
      <w:pPr>
        <w:pStyle w:val="a3"/>
        <w:numPr>
          <w:ilvl w:val="0"/>
          <w:numId w:val="29"/>
        </w:numPr>
        <w:ind w:left="1633" w:hanging="357"/>
      </w:pPr>
      <w:r w:rsidRPr="008F04C2">
        <w:t>возникновения опасности;</w:t>
      </w:r>
    </w:p>
    <w:p w:rsidR="004E6FE2" w:rsidRPr="008F04C2" w:rsidRDefault="004E6FE2" w:rsidP="007E4BF4">
      <w:pPr>
        <w:pStyle w:val="a3"/>
        <w:numPr>
          <w:ilvl w:val="0"/>
          <w:numId w:val="29"/>
        </w:numPr>
        <w:ind w:left="1633" w:hanging="357"/>
      </w:pPr>
      <w:r w:rsidRPr="008F04C2">
        <w:t>ухудшения самочувствия исполнителей;</w:t>
      </w:r>
    </w:p>
    <w:p w:rsidR="004E6FE2" w:rsidRPr="008F04C2" w:rsidRDefault="004E6FE2" w:rsidP="007E4BF4">
      <w:pPr>
        <w:pStyle w:val="a3"/>
        <w:numPr>
          <w:ilvl w:val="0"/>
          <w:numId w:val="29"/>
        </w:numPr>
        <w:ind w:left="1633" w:hanging="357"/>
      </w:pPr>
      <w:r w:rsidRPr="008F04C2">
        <w:t xml:space="preserve">изменения условий работы; </w:t>
      </w:r>
    </w:p>
    <w:p w:rsidR="004E6FE2" w:rsidRPr="008F04C2" w:rsidRDefault="004E6FE2" w:rsidP="007E4BF4">
      <w:pPr>
        <w:pStyle w:val="a3"/>
        <w:numPr>
          <w:ilvl w:val="0"/>
          <w:numId w:val="29"/>
        </w:numPr>
        <w:ind w:left="1633" w:hanging="357"/>
      </w:pPr>
      <w:r w:rsidRPr="008F04C2">
        <w:t>после завершения работы организует уборку места выполнения работ.</w:t>
      </w:r>
    </w:p>
    <w:p w:rsidR="004E6FE2" w:rsidRDefault="004E6FE2" w:rsidP="007E4BF4">
      <w:pPr>
        <w:pStyle w:val="a2"/>
        <w:numPr>
          <w:ilvl w:val="0"/>
          <w:numId w:val="101"/>
        </w:numPr>
      </w:pPr>
      <w:r w:rsidRPr="00E6452F">
        <w:rPr>
          <w:sz w:val="22"/>
        </w:rPr>
        <w:t>Руководитель</w:t>
      </w:r>
      <w:r w:rsidRPr="00A0540B">
        <w:t xml:space="preserve"> структурного подразделения проверяет </w:t>
      </w:r>
      <w:r w:rsidRPr="00A0540B">
        <w:rPr>
          <w:color w:val="000000"/>
        </w:rPr>
        <w:t>объем выполненных работ и уборку мест</w:t>
      </w:r>
      <w:r>
        <w:t xml:space="preserve">. Закрывает РД или просит устранить недоработки. </w:t>
      </w:r>
    </w:p>
    <w:p w:rsidR="004E6FE2" w:rsidRPr="00D965CC" w:rsidRDefault="004E6FE2" w:rsidP="007E4BF4">
      <w:pPr>
        <w:pStyle w:val="a2"/>
        <w:numPr>
          <w:ilvl w:val="0"/>
          <w:numId w:val="101"/>
        </w:numPr>
      </w:pPr>
      <w:r w:rsidRPr="00E6452F">
        <w:rPr>
          <w:sz w:val="22"/>
        </w:rPr>
        <w:t>Ответственный</w:t>
      </w:r>
      <w:r w:rsidRPr="00D965CC">
        <w:t xml:space="preserve"> за ведение технологического процесса уведомляется о закрытии РД. </w:t>
      </w:r>
    </w:p>
    <w:p w:rsidR="004E6FE2" w:rsidRDefault="004E6FE2" w:rsidP="007E4BF4">
      <w:pPr>
        <w:pStyle w:val="a2"/>
        <w:numPr>
          <w:ilvl w:val="0"/>
          <w:numId w:val="101"/>
        </w:numPr>
      </w:pPr>
      <w:r>
        <w:rPr>
          <w:color w:val="000000"/>
        </w:rPr>
        <w:t>АСС</w:t>
      </w:r>
      <w:r w:rsidRPr="008F57D5">
        <w:rPr>
          <w:color w:val="000000"/>
        </w:rPr>
        <w:t xml:space="preserve"> </w:t>
      </w:r>
      <w:r w:rsidRPr="008F57D5">
        <w:t xml:space="preserve">уведомляется о закрытии </w:t>
      </w:r>
      <w:r>
        <w:t>РД и отправляет РД в архив.</w:t>
      </w:r>
    </w:p>
    <w:p w:rsidR="004E6FE2" w:rsidRPr="00A0540B" w:rsidRDefault="004E6FE2" w:rsidP="007E4BF4">
      <w:pPr>
        <w:pStyle w:val="a2"/>
        <w:numPr>
          <w:ilvl w:val="0"/>
          <w:numId w:val="101"/>
        </w:numPr>
      </w:pPr>
      <w:r w:rsidRPr="00E6452F">
        <w:rPr>
          <w:sz w:val="22"/>
        </w:rPr>
        <w:t>Ответственным</w:t>
      </w:r>
      <w:r w:rsidRPr="000B44E4">
        <w:rPr>
          <w:rFonts w:eastAsiaTheme="minorHAnsi"/>
          <w:color w:val="000000"/>
          <w:szCs w:val="28"/>
        </w:rPr>
        <w:t xml:space="preserve"> за ведение </w:t>
      </w:r>
      <w:r w:rsidRPr="00385954">
        <w:t>техпроцесса</w:t>
      </w:r>
      <w:r>
        <w:rPr>
          <w:rFonts w:eastAsiaTheme="minorHAnsi"/>
          <w:color w:val="000000"/>
          <w:szCs w:val="28"/>
        </w:rPr>
        <w:t xml:space="preserve"> </w:t>
      </w:r>
      <w:r w:rsidRPr="00A0540B">
        <w:t xml:space="preserve">подтверждает продление </w:t>
      </w:r>
      <w:r>
        <w:t>РД</w:t>
      </w:r>
      <w:r w:rsidRPr="00A0540B">
        <w:t xml:space="preserve"> или отменяет его. </w:t>
      </w:r>
    </w:p>
    <w:p w:rsidR="004E6FE2" w:rsidRPr="00A0540B" w:rsidRDefault="004E6FE2" w:rsidP="007E4BF4">
      <w:pPr>
        <w:pStyle w:val="a2"/>
        <w:numPr>
          <w:ilvl w:val="0"/>
          <w:numId w:val="101"/>
        </w:numPr>
      </w:pPr>
      <w:r w:rsidRPr="00E6452F">
        <w:rPr>
          <w:sz w:val="22"/>
        </w:rPr>
        <w:t>АСС</w:t>
      </w:r>
      <w:r w:rsidRPr="008F57D5">
        <w:rPr>
          <w:color w:val="000000"/>
        </w:rPr>
        <w:t xml:space="preserve"> </w:t>
      </w:r>
      <w:r w:rsidRPr="00A0540B">
        <w:t xml:space="preserve">подтверждает продление </w:t>
      </w:r>
      <w:r>
        <w:t>РД</w:t>
      </w:r>
      <w:r w:rsidRPr="00A0540B">
        <w:t xml:space="preserve"> или отменяет его. </w:t>
      </w:r>
    </w:p>
    <w:p w:rsidR="004E6FE2" w:rsidRPr="00A0540B" w:rsidRDefault="004E6FE2" w:rsidP="007E4BF4">
      <w:pPr>
        <w:pStyle w:val="a2"/>
        <w:numPr>
          <w:ilvl w:val="0"/>
          <w:numId w:val="101"/>
        </w:numPr>
      </w:pPr>
      <w:r w:rsidRPr="00E6452F">
        <w:rPr>
          <w:sz w:val="22"/>
        </w:rPr>
        <w:t>Руководитель</w:t>
      </w:r>
      <w:r w:rsidRPr="00A0540B">
        <w:t xml:space="preserve"> структурного подразделения подтверждает продление </w:t>
      </w:r>
      <w:r>
        <w:t>РД</w:t>
      </w:r>
      <w:r w:rsidRPr="00A0540B">
        <w:t xml:space="preserve"> или отменяет его. </w:t>
      </w:r>
    </w:p>
    <w:p w:rsidR="004F0A1D" w:rsidRPr="00CC0658" w:rsidRDefault="004F0A1D" w:rsidP="00C77819">
      <w:pPr>
        <w:pStyle w:val="a8"/>
        <w:numPr>
          <w:ilvl w:val="0"/>
          <w:numId w:val="1"/>
        </w:numPr>
        <w:rPr>
          <w:color w:val="000000"/>
        </w:rPr>
      </w:pPr>
      <w:bookmarkStart w:id="41" w:name="_Toc110283283"/>
      <w:bookmarkStart w:id="42" w:name="_Toc124006288"/>
      <w:bookmarkStart w:id="43" w:name="_Toc124529780"/>
      <w:r w:rsidRPr="00CC0658">
        <w:rPr>
          <w:color w:val="000000"/>
        </w:rPr>
        <w:t xml:space="preserve">Требования к </w:t>
      </w:r>
      <w:r w:rsidRPr="00CC0658">
        <w:t>автоматизированной</w:t>
      </w:r>
      <w:r w:rsidRPr="00CC0658">
        <w:rPr>
          <w:sz w:val="23"/>
          <w:szCs w:val="23"/>
        </w:rPr>
        <w:t xml:space="preserve"> </w:t>
      </w:r>
      <w:r w:rsidRPr="00CC0658">
        <w:rPr>
          <w:color w:val="000000"/>
        </w:rPr>
        <w:t>системе</w:t>
      </w:r>
      <w:bookmarkEnd w:id="41"/>
      <w:bookmarkEnd w:id="42"/>
      <w:bookmarkEnd w:id="43"/>
    </w:p>
    <w:p w:rsidR="004F0A1D" w:rsidRPr="00216978" w:rsidRDefault="004F0A1D" w:rsidP="00E37431">
      <w:pPr>
        <w:pStyle w:val="H2"/>
      </w:pPr>
      <w:bookmarkStart w:id="44" w:name="_Toc110283284"/>
      <w:bookmarkStart w:id="45" w:name="_Toc124006289"/>
      <w:bookmarkStart w:id="46" w:name="_Toc124529781"/>
      <w:r w:rsidRPr="00216978">
        <w:t>Требования к структуре АС в целом</w:t>
      </w:r>
      <w:bookmarkEnd w:id="44"/>
      <w:bookmarkEnd w:id="45"/>
      <w:bookmarkEnd w:id="46"/>
    </w:p>
    <w:p w:rsidR="004F0A1D" w:rsidRPr="00CC0658" w:rsidRDefault="004F0A1D" w:rsidP="008B19EF">
      <w:r w:rsidRPr="00CC0658">
        <w:t>Бизнес-логика проведения работ должна быть реализована в виде электронного документа с веб-интерфейсом. Требования к функциям Системы приведены в разделе 4.2 настоящего ТЗ.</w:t>
      </w:r>
    </w:p>
    <w:p w:rsidR="004F0A1D" w:rsidRPr="00CC0658" w:rsidRDefault="004F0A1D" w:rsidP="00E229BA">
      <w:pPr>
        <w:pStyle w:val="30"/>
        <w:numPr>
          <w:ilvl w:val="2"/>
          <w:numId w:val="1"/>
        </w:numPr>
      </w:pPr>
      <w:bookmarkStart w:id="47" w:name="_Toc110283285"/>
      <w:bookmarkStart w:id="48" w:name="_Toc124006290"/>
      <w:bookmarkStart w:id="49" w:name="_Toc124529782"/>
      <w:r w:rsidRPr="0094099C">
        <w:rPr>
          <w:color w:val="000000"/>
        </w:rPr>
        <w:t>Перечень</w:t>
      </w:r>
      <w:r w:rsidRPr="00CC0658">
        <w:t xml:space="preserve"> </w:t>
      </w:r>
      <w:r w:rsidRPr="00677F77">
        <w:rPr>
          <w:color w:val="000000"/>
          <w:szCs w:val="24"/>
        </w:rPr>
        <w:t>подсистем</w:t>
      </w:r>
      <w:r w:rsidRPr="00CC0658">
        <w:t xml:space="preserve"> их назначение и основные характеристики</w:t>
      </w:r>
      <w:bookmarkEnd w:id="47"/>
      <w:bookmarkEnd w:id="48"/>
      <w:bookmarkEnd w:id="49"/>
    </w:p>
    <w:p w:rsidR="00311005" w:rsidRPr="00AE7815" w:rsidRDefault="004F0A1D" w:rsidP="007E4BF4">
      <w:pPr>
        <w:pStyle w:val="a3"/>
        <w:numPr>
          <w:ilvl w:val="0"/>
          <w:numId w:val="112"/>
        </w:numPr>
      </w:pPr>
      <w:r w:rsidRPr="00AE7815">
        <w:t>Система должна быть реализована по модульному принципу. Модули объединяются в Систему, позволяющую осуществлять создание новых сущностей (электронных документов), обеспечение прохождения необходимых согласований, утверждений и передачи исполняющим подразделениям, анализ посредством формирования статистики и отчетов по запросам, а также контроль и отслеживание текущего статуса сущностей на всех этапах исполнения.</w:t>
      </w:r>
    </w:p>
    <w:p w:rsidR="004F0A1D" w:rsidRPr="00CC0658" w:rsidRDefault="00AE7815" w:rsidP="007E4BF4">
      <w:pPr>
        <w:pStyle w:val="a3"/>
        <w:numPr>
          <w:ilvl w:val="0"/>
          <w:numId w:val="112"/>
        </w:numPr>
      </w:pPr>
      <w:r>
        <w:t xml:space="preserve"> </w:t>
      </w:r>
      <w:r w:rsidR="004F0A1D" w:rsidRPr="00CC0658">
        <w:t xml:space="preserve">В рамках </w:t>
      </w:r>
      <w:r w:rsidR="004F0A1D" w:rsidRPr="00CC0658">
        <w:rPr>
          <w:rStyle w:val="13"/>
        </w:rPr>
        <w:t>автоматизации процессов Заказчика в Системе должны быть настроены и внедрены в эксплуатацию</w:t>
      </w:r>
      <w:r w:rsidR="004F0A1D" w:rsidRPr="00CC0658">
        <w:t xml:space="preserve"> следующие модули:</w:t>
      </w:r>
    </w:p>
    <w:p w:rsidR="004F0A1D" w:rsidRPr="00CC0658" w:rsidRDefault="004F0A1D" w:rsidP="004F0A1D">
      <w:pPr>
        <w:pStyle w:val="ab"/>
        <w:keepNext/>
        <w:spacing w:after="120"/>
        <w:jc w:val="right"/>
        <w:rPr>
          <w:rFonts w:cs="Times New Roman"/>
        </w:rPr>
      </w:pPr>
      <w:bookmarkStart w:id="50" w:name="_Ref41582311"/>
      <w:r w:rsidRPr="00CC0658">
        <w:rPr>
          <w:rFonts w:cs="Times New Roman"/>
        </w:rPr>
        <w:t xml:space="preserve">Таблица </w:t>
      </w:r>
      <w:r w:rsidR="006C4263">
        <w:rPr>
          <w:rFonts w:cs="Times New Roman"/>
        </w:rPr>
        <w:fldChar w:fldCharType="begin"/>
      </w:r>
      <w:r w:rsidR="006C4263">
        <w:rPr>
          <w:rFonts w:cs="Times New Roman"/>
        </w:rPr>
        <w:instrText xml:space="preserve"> SEQ Таблица \* ARABIC </w:instrText>
      </w:r>
      <w:r w:rsidR="006C4263">
        <w:rPr>
          <w:rFonts w:cs="Times New Roman"/>
        </w:rPr>
        <w:fldChar w:fldCharType="separate"/>
      </w:r>
      <w:r w:rsidR="00A71A75">
        <w:rPr>
          <w:rFonts w:cs="Times New Roman"/>
          <w:noProof/>
        </w:rPr>
        <w:t>2</w:t>
      </w:r>
      <w:r w:rsidR="006C4263">
        <w:rPr>
          <w:rFonts w:cs="Times New Roman"/>
        </w:rPr>
        <w:fldChar w:fldCharType="end"/>
      </w:r>
      <w:r w:rsidRPr="00CC0658">
        <w:rPr>
          <w:rFonts w:cs="Times New Roman"/>
        </w:rPr>
        <w:t xml:space="preserve">. Состав модулей </w:t>
      </w:r>
      <w:bookmarkEnd w:id="50"/>
      <w:r w:rsidRPr="00CC0658">
        <w:rPr>
          <w:rFonts w:cs="Times New Roman"/>
        </w:rPr>
        <w:t>Системы</w:t>
      </w:r>
    </w:p>
    <w:tbl>
      <w:tblPr>
        <w:tblStyle w:val="15"/>
        <w:tblW w:w="0" w:type="auto"/>
        <w:tblLook w:val="04A0" w:firstRow="1" w:lastRow="0" w:firstColumn="1" w:lastColumn="0" w:noHBand="0" w:noVBand="1"/>
      </w:tblPr>
      <w:tblGrid>
        <w:gridCol w:w="377"/>
        <w:gridCol w:w="2669"/>
        <w:gridCol w:w="6656"/>
      </w:tblGrid>
      <w:tr w:rsidR="004F0A1D" w:rsidRPr="00CC0658" w:rsidTr="00BC7F9C">
        <w:tc>
          <w:tcPr>
            <w:tcW w:w="0" w:type="auto"/>
          </w:tcPr>
          <w:p w:rsidR="004F0A1D" w:rsidRPr="00CC0658" w:rsidRDefault="004F0A1D" w:rsidP="00CB168A">
            <w:pPr>
              <w:pStyle w:val="a"/>
              <w:numPr>
                <w:ilvl w:val="0"/>
                <w:numId w:val="0"/>
              </w:numPr>
              <w:spacing w:after="0"/>
              <w:jc w:val="both"/>
              <w:rPr>
                <w:b/>
                <w:sz w:val="16"/>
                <w:szCs w:val="16"/>
              </w:rPr>
            </w:pPr>
            <w:r w:rsidRPr="00CC0658">
              <w:rPr>
                <w:b/>
                <w:sz w:val="16"/>
                <w:szCs w:val="16"/>
              </w:rPr>
              <w:t>№</w:t>
            </w:r>
          </w:p>
        </w:tc>
        <w:tc>
          <w:tcPr>
            <w:tcW w:w="2669" w:type="dxa"/>
          </w:tcPr>
          <w:p w:rsidR="004F0A1D" w:rsidRPr="00CC0658" w:rsidRDefault="004F0A1D" w:rsidP="00CB168A">
            <w:pPr>
              <w:pStyle w:val="a"/>
              <w:numPr>
                <w:ilvl w:val="0"/>
                <w:numId w:val="0"/>
              </w:numPr>
              <w:spacing w:after="0"/>
              <w:jc w:val="both"/>
              <w:rPr>
                <w:b/>
                <w:sz w:val="16"/>
                <w:szCs w:val="16"/>
              </w:rPr>
            </w:pPr>
            <w:r w:rsidRPr="00CC0658">
              <w:rPr>
                <w:b/>
                <w:sz w:val="16"/>
                <w:szCs w:val="16"/>
              </w:rPr>
              <w:t>Название</w:t>
            </w:r>
          </w:p>
        </w:tc>
        <w:tc>
          <w:tcPr>
            <w:tcW w:w="6656" w:type="dxa"/>
          </w:tcPr>
          <w:p w:rsidR="004F0A1D" w:rsidRPr="00CC0658" w:rsidRDefault="004F0A1D" w:rsidP="00CB168A">
            <w:pPr>
              <w:pStyle w:val="a"/>
              <w:numPr>
                <w:ilvl w:val="0"/>
                <w:numId w:val="0"/>
              </w:numPr>
              <w:spacing w:after="0"/>
              <w:jc w:val="both"/>
              <w:rPr>
                <w:b/>
                <w:sz w:val="16"/>
                <w:szCs w:val="16"/>
              </w:rPr>
            </w:pPr>
            <w:r w:rsidRPr="00CC0658">
              <w:rPr>
                <w:b/>
                <w:sz w:val="16"/>
                <w:szCs w:val="16"/>
              </w:rPr>
              <w:t>Назначение</w:t>
            </w:r>
          </w:p>
        </w:tc>
      </w:tr>
      <w:tr w:rsidR="004F0A1D" w:rsidRPr="00CC0658" w:rsidTr="00BC7F9C">
        <w:tc>
          <w:tcPr>
            <w:tcW w:w="0" w:type="auto"/>
          </w:tcPr>
          <w:p w:rsidR="004F0A1D" w:rsidRPr="00CC0658" w:rsidRDefault="004F0A1D" w:rsidP="008618D6">
            <w:pPr>
              <w:pStyle w:val="a"/>
              <w:numPr>
                <w:ilvl w:val="0"/>
                <w:numId w:val="6"/>
              </w:numPr>
              <w:spacing w:after="0"/>
              <w:ind w:left="0" w:firstLine="0"/>
              <w:jc w:val="both"/>
              <w:rPr>
                <w:sz w:val="16"/>
                <w:szCs w:val="16"/>
              </w:rPr>
            </w:pPr>
          </w:p>
        </w:tc>
        <w:tc>
          <w:tcPr>
            <w:tcW w:w="2669" w:type="dxa"/>
          </w:tcPr>
          <w:p w:rsidR="00834900" w:rsidRDefault="00834900" w:rsidP="00834900">
            <w:pPr>
              <w:pStyle w:val="a"/>
              <w:numPr>
                <w:ilvl w:val="0"/>
                <w:numId w:val="0"/>
              </w:numPr>
              <w:spacing w:after="0"/>
              <w:rPr>
                <w:sz w:val="16"/>
                <w:szCs w:val="16"/>
              </w:rPr>
            </w:pPr>
            <w:r>
              <w:rPr>
                <w:sz w:val="16"/>
                <w:szCs w:val="16"/>
              </w:rPr>
              <w:t xml:space="preserve">Модуль </w:t>
            </w:r>
            <w:r w:rsidR="004F0A1D" w:rsidRPr="00CC0658">
              <w:rPr>
                <w:sz w:val="16"/>
                <w:szCs w:val="16"/>
              </w:rPr>
              <w:t xml:space="preserve">«Электронный </w:t>
            </w:r>
          </w:p>
          <w:p w:rsidR="004F0A1D" w:rsidRPr="00CC0658" w:rsidRDefault="004F0A1D" w:rsidP="00834900">
            <w:pPr>
              <w:pStyle w:val="a"/>
              <w:numPr>
                <w:ilvl w:val="0"/>
                <w:numId w:val="0"/>
              </w:numPr>
              <w:spacing w:after="0"/>
              <w:rPr>
                <w:sz w:val="16"/>
                <w:szCs w:val="16"/>
              </w:rPr>
            </w:pPr>
            <w:r w:rsidRPr="00CC0658">
              <w:rPr>
                <w:sz w:val="16"/>
                <w:szCs w:val="16"/>
              </w:rPr>
              <w:t>документ»</w:t>
            </w:r>
          </w:p>
        </w:tc>
        <w:tc>
          <w:tcPr>
            <w:tcW w:w="6656" w:type="dxa"/>
          </w:tcPr>
          <w:p w:rsidR="004F0A1D" w:rsidRPr="00CC0658" w:rsidRDefault="004F0A1D" w:rsidP="00CB168A">
            <w:pPr>
              <w:pStyle w:val="a"/>
              <w:numPr>
                <w:ilvl w:val="0"/>
                <w:numId w:val="0"/>
              </w:numPr>
              <w:spacing w:after="0"/>
              <w:jc w:val="both"/>
              <w:rPr>
                <w:sz w:val="16"/>
                <w:szCs w:val="16"/>
              </w:rPr>
            </w:pPr>
            <w:r w:rsidRPr="00CC0658">
              <w:rPr>
                <w:sz w:val="16"/>
                <w:szCs w:val="16"/>
              </w:rPr>
              <w:t>Предназначен для учета и обработки данных, обеспечения ввода и хранения информации, ведения жизненного цикла и изменения статусов ключевых сущностей, ведения справочников, оповещения о событиях.</w:t>
            </w:r>
          </w:p>
        </w:tc>
      </w:tr>
      <w:tr w:rsidR="004F0A1D" w:rsidRPr="00CC0658" w:rsidTr="00BC7F9C">
        <w:tc>
          <w:tcPr>
            <w:tcW w:w="0" w:type="auto"/>
          </w:tcPr>
          <w:p w:rsidR="004F0A1D" w:rsidRPr="00CC0658" w:rsidRDefault="004F0A1D" w:rsidP="008618D6">
            <w:pPr>
              <w:pStyle w:val="a"/>
              <w:numPr>
                <w:ilvl w:val="0"/>
                <w:numId w:val="6"/>
              </w:numPr>
              <w:spacing w:after="0"/>
              <w:ind w:left="0" w:firstLine="0"/>
              <w:jc w:val="both"/>
              <w:rPr>
                <w:sz w:val="16"/>
                <w:szCs w:val="16"/>
              </w:rPr>
            </w:pPr>
          </w:p>
        </w:tc>
        <w:tc>
          <w:tcPr>
            <w:tcW w:w="2669" w:type="dxa"/>
          </w:tcPr>
          <w:p w:rsidR="004F0A1D" w:rsidRPr="00CC0658" w:rsidRDefault="004F0A1D" w:rsidP="00CB168A">
            <w:pPr>
              <w:pStyle w:val="a"/>
              <w:numPr>
                <w:ilvl w:val="0"/>
                <w:numId w:val="0"/>
              </w:numPr>
              <w:spacing w:after="0"/>
              <w:jc w:val="both"/>
              <w:rPr>
                <w:sz w:val="16"/>
                <w:szCs w:val="16"/>
              </w:rPr>
            </w:pPr>
            <w:r w:rsidRPr="00CC0658">
              <w:rPr>
                <w:sz w:val="16"/>
                <w:szCs w:val="16"/>
              </w:rPr>
              <w:t>Модуль «Персонал»</w:t>
            </w:r>
          </w:p>
        </w:tc>
        <w:tc>
          <w:tcPr>
            <w:tcW w:w="6656" w:type="dxa"/>
          </w:tcPr>
          <w:p w:rsidR="004F0A1D" w:rsidRPr="00CC0658" w:rsidRDefault="004F0A1D" w:rsidP="00CB168A">
            <w:pPr>
              <w:pStyle w:val="a"/>
              <w:numPr>
                <w:ilvl w:val="0"/>
                <w:numId w:val="0"/>
              </w:numPr>
              <w:spacing w:after="0"/>
              <w:jc w:val="both"/>
              <w:rPr>
                <w:sz w:val="16"/>
                <w:szCs w:val="16"/>
              </w:rPr>
            </w:pPr>
            <w:r w:rsidRPr="00CC0658">
              <w:rPr>
                <w:sz w:val="16"/>
                <w:szCs w:val="16"/>
              </w:rPr>
              <w:t>Предназначен для добавления и редактирования информации о пользователях, ведения допусков персонала.</w:t>
            </w:r>
          </w:p>
        </w:tc>
      </w:tr>
      <w:tr w:rsidR="004F0A1D" w:rsidRPr="00CC0658" w:rsidTr="00BC7F9C">
        <w:tc>
          <w:tcPr>
            <w:tcW w:w="0" w:type="auto"/>
          </w:tcPr>
          <w:p w:rsidR="004F0A1D" w:rsidRPr="00CC0658" w:rsidRDefault="004F0A1D" w:rsidP="008618D6">
            <w:pPr>
              <w:pStyle w:val="a"/>
              <w:numPr>
                <w:ilvl w:val="0"/>
                <w:numId w:val="6"/>
              </w:numPr>
              <w:spacing w:after="0"/>
              <w:ind w:left="0" w:firstLine="0"/>
              <w:jc w:val="both"/>
              <w:rPr>
                <w:sz w:val="16"/>
                <w:szCs w:val="16"/>
              </w:rPr>
            </w:pPr>
          </w:p>
        </w:tc>
        <w:tc>
          <w:tcPr>
            <w:tcW w:w="2669" w:type="dxa"/>
          </w:tcPr>
          <w:p w:rsidR="004F0A1D" w:rsidRPr="00CC0658" w:rsidRDefault="004F0A1D" w:rsidP="00CB168A">
            <w:pPr>
              <w:pStyle w:val="a"/>
              <w:numPr>
                <w:ilvl w:val="0"/>
                <w:numId w:val="0"/>
              </w:numPr>
              <w:spacing w:after="0"/>
              <w:jc w:val="both"/>
              <w:rPr>
                <w:sz w:val="16"/>
                <w:szCs w:val="16"/>
              </w:rPr>
            </w:pPr>
            <w:r w:rsidRPr="00CC0658">
              <w:rPr>
                <w:sz w:val="16"/>
                <w:szCs w:val="16"/>
              </w:rPr>
              <w:t>Модуль «Отчеты»</w:t>
            </w:r>
          </w:p>
        </w:tc>
        <w:tc>
          <w:tcPr>
            <w:tcW w:w="6656" w:type="dxa"/>
          </w:tcPr>
          <w:p w:rsidR="004F0A1D" w:rsidRPr="00CC0658" w:rsidRDefault="004F0A1D" w:rsidP="00CB168A">
            <w:pPr>
              <w:ind w:firstLine="0"/>
              <w:rPr>
                <w:sz w:val="16"/>
                <w:szCs w:val="16"/>
              </w:rPr>
            </w:pPr>
            <w:r w:rsidRPr="00CC0658">
              <w:rPr>
                <w:sz w:val="16"/>
                <w:szCs w:val="16"/>
              </w:rPr>
              <w:t>Предназначен для формирования отчётов и выгрузок.</w:t>
            </w:r>
          </w:p>
        </w:tc>
      </w:tr>
      <w:tr w:rsidR="004F0A1D" w:rsidRPr="00CC0658" w:rsidTr="00BC7F9C">
        <w:tc>
          <w:tcPr>
            <w:tcW w:w="0" w:type="auto"/>
          </w:tcPr>
          <w:p w:rsidR="004F0A1D" w:rsidRPr="00CC0658" w:rsidRDefault="004F0A1D" w:rsidP="008618D6">
            <w:pPr>
              <w:pStyle w:val="a"/>
              <w:numPr>
                <w:ilvl w:val="0"/>
                <w:numId w:val="6"/>
              </w:numPr>
              <w:ind w:left="0" w:right="2202" w:firstLine="0"/>
              <w:jc w:val="both"/>
              <w:rPr>
                <w:sz w:val="16"/>
                <w:szCs w:val="16"/>
              </w:rPr>
            </w:pPr>
          </w:p>
        </w:tc>
        <w:tc>
          <w:tcPr>
            <w:tcW w:w="2669" w:type="dxa"/>
          </w:tcPr>
          <w:p w:rsidR="004F0A1D" w:rsidRPr="00CC0658" w:rsidRDefault="004F0A1D" w:rsidP="00CB168A">
            <w:pPr>
              <w:pStyle w:val="a"/>
              <w:numPr>
                <w:ilvl w:val="0"/>
                <w:numId w:val="0"/>
              </w:numPr>
              <w:jc w:val="both"/>
              <w:rPr>
                <w:sz w:val="16"/>
                <w:szCs w:val="16"/>
              </w:rPr>
            </w:pPr>
            <w:r w:rsidRPr="00CC0658">
              <w:rPr>
                <w:sz w:val="16"/>
                <w:szCs w:val="16"/>
              </w:rPr>
              <w:t>Модуль «Авторизация»</w:t>
            </w:r>
          </w:p>
        </w:tc>
        <w:tc>
          <w:tcPr>
            <w:tcW w:w="6656" w:type="dxa"/>
          </w:tcPr>
          <w:p w:rsidR="004F0A1D" w:rsidRPr="00CC0658" w:rsidRDefault="004F0A1D" w:rsidP="00CB168A">
            <w:pPr>
              <w:pStyle w:val="a"/>
              <w:numPr>
                <w:ilvl w:val="0"/>
                <w:numId w:val="0"/>
              </w:numPr>
              <w:spacing w:after="0"/>
              <w:jc w:val="both"/>
              <w:rPr>
                <w:sz w:val="16"/>
                <w:szCs w:val="16"/>
              </w:rPr>
            </w:pPr>
            <w:r w:rsidRPr="00CC0658">
              <w:rPr>
                <w:sz w:val="16"/>
                <w:szCs w:val="16"/>
              </w:rPr>
              <w:t>Предназначен для администрирования, управления доступом к функциям Системы, изменения полномочий пользователей и администрирования справочников.</w:t>
            </w:r>
          </w:p>
        </w:tc>
      </w:tr>
      <w:tr w:rsidR="006F4F35" w:rsidRPr="00CC0658" w:rsidTr="00BC7F9C">
        <w:tc>
          <w:tcPr>
            <w:tcW w:w="0" w:type="auto"/>
          </w:tcPr>
          <w:p w:rsidR="006F4F35" w:rsidRPr="00CC0658" w:rsidRDefault="006F4F35" w:rsidP="008618D6">
            <w:pPr>
              <w:pStyle w:val="a"/>
              <w:numPr>
                <w:ilvl w:val="0"/>
                <w:numId w:val="6"/>
              </w:numPr>
              <w:ind w:left="0" w:right="2202" w:firstLine="0"/>
              <w:jc w:val="both"/>
              <w:rPr>
                <w:sz w:val="16"/>
                <w:szCs w:val="16"/>
              </w:rPr>
            </w:pPr>
          </w:p>
        </w:tc>
        <w:tc>
          <w:tcPr>
            <w:tcW w:w="2669" w:type="dxa"/>
          </w:tcPr>
          <w:p w:rsidR="006F4F35" w:rsidRPr="00CC0658" w:rsidRDefault="006F4F35" w:rsidP="006F4F35">
            <w:pPr>
              <w:pStyle w:val="a"/>
              <w:numPr>
                <w:ilvl w:val="0"/>
                <w:numId w:val="0"/>
              </w:numPr>
              <w:jc w:val="both"/>
              <w:rPr>
                <w:sz w:val="16"/>
                <w:szCs w:val="16"/>
              </w:rPr>
            </w:pPr>
            <w:r>
              <w:rPr>
                <w:sz w:val="16"/>
                <w:szCs w:val="16"/>
              </w:rPr>
              <w:t>Модуль Интеграции</w:t>
            </w:r>
          </w:p>
        </w:tc>
        <w:tc>
          <w:tcPr>
            <w:tcW w:w="6656" w:type="dxa"/>
          </w:tcPr>
          <w:p w:rsidR="006F4F35" w:rsidRPr="006F4F35" w:rsidRDefault="006F4F35" w:rsidP="00BC7F9C">
            <w:pPr>
              <w:pStyle w:val="a"/>
              <w:numPr>
                <w:ilvl w:val="0"/>
                <w:numId w:val="0"/>
              </w:numPr>
              <w:spacing w:after="0"/>
              <w:jc w:val="both"/>
              <w:rPr>
                <w:sz w:val="16"/>
                <w:szCs w:val="16"/>
              </w:rPr>
            </w:pPr>
            <w:r w:rsidRPr="006F4F35">
              <w:rPr>
                <w:sz w:val="16"/>
                <w:szCs w:val="16"/>
              </w:rPr>
              <w:t>Предназначен для взаимосвязей создаваемой АС со смежными АС</w:t>
            </w:r>
          </w:p>
        </w:tc>
      </w:tr>
    </w:tbl>
    <w:p w:rsidR="004F0A1D" w:rsidRPr="005245FC" w:rsidRDefault="00A45E83" w:rsidP="00E229BA">
      <w:pPr>
        <w:pStyle w:val="30"/>
        <w:numPr>
          <w:ilvl w:val="2"/>
          <w:numId w:val="1"/>
        </w:numPr>
      </w:pPr>
      <w:bookmarkStart w:id="51" w:name="_Toc110283286"/>
      <w:bookmarkStart w:id="52" w:name="_Toc124006291"/>
      <w:bookmarkStart w:id="53" w:name="_Toc124529783"/>
      <w:r>
        <w:rPr>
          <w:szCs w:val="24"/>
        </w:rPr>
        <w:t>О</w:t>
      </w:r>
      <w:r w:rsidR="004F0A1D" w:rsidRPr="00CC0658">
        <w:rPr>
          <w:szCs w:val="24"/>
        </w:rPr>
        <w:t>беспечени</w:t>
      </w:r>
      <w:r>
        <w:rPr>
          <w:szCs w:val="24"/>
        </w:rPr>
        <w:t>е</w:t>
      </w:r>
      <w:r w:rsidR="004F0A1D" w:rsidRPr="00CC0658">
        <w:t xml:space="preserve"> </w:t>
      </w:r>
      <w:r w:rsidR="004F0A1D" w:rsidRPr="00E229BA">
        <w:rPr>
          <w:color w:val="000000"/>
          <w:szCs w:val="24"/>
        </w:rPr>
        <w:t>информационного</w:t>
      </w:r>
      <w:r w:rsidR="004F0A1D" w:rsidRPr="00CC0658">
        <w:t xml:space="preserve"> взаимодействия компонентов</w:t>
      </w:r>
      <w:bookmarkEnd w:id="51"/>
      <w:bookmarkEnd w:id="52"/>
      <w:bookmarkEnd w:id="53"/>
    </w:p>
    <w:p w:rsidR="005245FC" w:rsidRPr="00A953C7" w:rsidRDefault="00AE7815" w:rsidP="00455DDD">
      <w:pPr>
        <w:rPr>
          <w:szCs w:val="20"/>
        </w:rPr>
      </w:pPr>
      <w:r>
        <w:t xml:space="preserve"> </w:t>
      </w:r>
      <w:r w:rsidR="00CA6D60" w:rsidRPr="00A953C7">
        <w:t>Для взаимодействия</w:t>
      </w:r>
      <w:r w:rsidR="00CA6D60" w:rsidRPr="00A953C7">
        <w:rPr>
          <w:color w:val="333333"/>
          <w:shd w:val="clear" w:color="auto" w:fill="FFFFFF"/>
        </w:rPr>
        <w:t> </w:t>
      </w:r>
      <w:r w:rsidR="00CA6D60" w:rsidRPr="00A953C7">
        <w:t xml:space="preserve"> компонент Системы следует использовать </w:t>
      </w:r>
      <w:r w:rsidR="00CA6D60" w:rsidRPr="00A953C7">
        <w:rPr>
          <w:color w:val="333333"/>
          <w:shd w:val="clear" w:color="auto" w:fill="FFFFFF"/>
        </w:rPr>
        <w:t xml:space="preserve">архитектурный стиль </w:t>
      </w:r>
      <w:r w:rsidR="00CA6D60" w:rsidRPr="00A953C7">
        <w:rPr>
          <w:color w:val="333333"/>
          <w:shd w:val="clear" w:color="auto" w:fill="FFFFFF"/>
          <w:lang w:val="en-US"/>
        </w:rPr>
        <w:t>REST</w:t>
      </w:r>
      <w:r w:rsidR="00CA6D60" w:rsidRPr="00A953C7">
        <w:rPr>
          <w:color w:val="333333"/>
          <w:shd w:val="clear" w:color="auto" w:fill="FFFFFF"/>
        </w:rPr>
        <w:t xml:space="preserve"> </w:t>
      </w:r>
      <w:r w:rsidR="00CA6D60" w:rsidRPr="00A953C7">
        <w:rPr>
          <w:color w:val="202122"/>
          <w:shd w:val="clear" w:color="auto" w:fill="FFFFFF"/>
        </w:rPr>
        <w:t>(от </w:t>
      </w:r>
      <w:hyperlink r:id="rId10" w:tooltip="Английский язык" w:history="1">
        <w:r w:rsidR="00CA6D60" w:rsidRPr="00FF6887">
          <w:rPr>
            <w:color w:val="000000" w:themeColor="text1"/>
            <w:shd w:val="clear" w:color="auto" w:fill="FFFFFF"/>
          </w:rPr>
          <w:t>англ</w:t>
        </w:r>
        <w:r w:rsidR="00CA6D60" w:rsidRPr="00A953C7">
          <w:rPr>
            <w:color w:val="0645AD"/>
            <w:shd w:val="clear" w:color="auto" w:fill="FFFFFF"/>
          </w:rPr>
          <w:t>.</w:t>
        </w:r>
      </w:hyperlink>
      <w:r w:rsidR="00CA6D60" w:rsidRPr="00A953C7">
        <w:rPr>
          <w:color w:val="202122"/>
          <w:shd w:val="clear" w:color="auto" w:fill="FFFFFF"/>
        </w:rPr>
        <w:t> </w:t>
      </w:r>
      <w:r w:rsidR="00CA6D60" w:rsidRPr="00A953C7">
        <w:rPr>
          <w:bCs/>
          <w:color w:val="202122"/>
          <w:shd w:val="clear" w:color="auto" w:fill="FFFFFF"/>
          <w:lang w:val="en"/>
        </w:rPr>
        <w:t>Re</w:t>
      </w:r>
      <w:r w:rsidR="00CA6D60" w:rsidRPr="00A953C7">
        <w:rPr>
          <w:color w:val="202122"/>
          <w:shd w:val="clear" w:color="auto" w:fill="FFFFFF"/>
          <w:lang w:val="en"/>
        </w:rPr>
        <w:t>presentational </w:t>
      </w:r>
      <w:r w:rsidR="00CA6D60" w:rsidRPr="00A953C7">
        <w:rPr>
          <w:bCs/>
          <w:color w:val="202122"/>
          <w:shd w:val="clear" w:color="auto" w:fill="FFFFFF"/>
          <w:lang w:val="en"/>
        </w:rPr>
        <w:t>S</w:t>
      </w:r>
      <w:r w:rsidR="00CA6D60" w:rsidRPr="00A953C7">
        <w:rPr>
          <w:color w:val="202122"/>
          <w:shd w:val="clear" w:color="auto" w:fill="FFFFFF"/>
          <w:lang w:val="en"/>
        </w:rPr>
        <w:t>tate </w:t>
      </w:r>
      <w:r w:rsidR="00CA6D60" w:rsidRPr="00A953C7">
        <w:rPr>
          <w:bCs/>
          <w:color w:val="202122"/>
          <w:shd w:val="clear" w:color="auto" w:fill="FFFFFF"/>
          <w:lang w:val="en"/>
        </w:rPr>
        <w:t>T</w:t>
      </w:r>
      <w:r w:rsidR="00CA6D60" w:rsidRPr="00A953C7">
        <w:rPr>
          <w:color w:val="202122"/>
          <w:shd w:val="clear" w:color="auto" w:fill="FFFFFF"/>
          <w:lang w:val="en"/>
        </w:rPr>
        <w:t>ransfer</w:t>
      </w:r>
      <w:r w:rsidR="00CA6D60" w:rsidRPr="00A953C7">
        <w:rPr>
          <w:color w:val="202122"/>
          <w:shd w:val="clear" w:color="auto" w:fill="FFFFFF"/>
        </w:rPr>
        <w:t xml:space="preserve"> — «передача репрезентативного состояния» или «передача </w:t>
      </w:r>
      <w:proofErr w:type="spellStart"/>
      <w:r w:rsidR="00CA6D60" w:rsidRPr="00A953C7">
        <w:rPr>
          <w:color w:val="202122"/>
          <w:shd w:val="clear" w:color="auto" w:fill="FFFFFF"/>
        </w:rPr>
        <w:t>самоописываемого</w:t>
      </w:r>
      <w:proofErr w:type="spellEnd"/>
      <w:r w:rsidR="00CA6D60" w:rsidRPr="00A953C7">
        <w:rPr>
          <w:color w:val="202122"/>
          <w:shd w:val="clear" w:color="auto" w:fill="FFFFFF"/>
        </w:rPr>
        <w:t xml:space="preserve"> состояния») </w:t>
      </w:r>
      <w:r w:rsidR="00CA6D60" w:rsidRPr="00A953C7">
        <w:rPr>
          <w:color w:val="333333"/>
          <w:shd w:val="clear" w:color="auto" w:fill="FFFFFF"/>
        </w:rPr>
        <w:t>.</w:t>
      </w:r>
      <w:r w:rsidR="00455DDD">
        <w:rPr>
          <w:color w:val="333333"/>
          <w:shd w:val="clear" w:color="auto" w:fill="FFFFFF"/>
        </w:rPr>
        <w:t xml:space="preserve"> </w:t>
      </w:r>
      <w:r>
        <w:t xml:space="preserve"> </w:t>
      </w:r>
      <w:r w:rsidR="005245FC" w:rsidRPr="00A953C7">
        <w:t>Схема информационного взаимодействия компонентов приведена на</w:t>
      </w:r>
      <w:r w:rsidR="004E31B7">
        <w:t xml:space="preserve"> </w:t>
      </w:r>
      <w:r w:rsidR="004E31B7">
        <w:fldChar w:fldCharType="begin"/>
      </w:r>
      <w:r w:rsidR="004E31B7">
        <w:instrText xml:space="preserve"> REF _Ref124533563 \h </w:instrText>
      </w:r>
      <w:r w:rsidR="004E31B7">
        <w:fldChar w:fldCharType="separate"/>
      </w:r>
      <w:r w:rsidR="004E31B7">
        <w:t xml:space="preserve">рисунке </w:t>
      </w:r>
      <w:r w:rsidR="004E31B7">
        <w:rPr>
          <w:noProof/>
        </w:rPr>
        <w:t>2</w:t>
      </w:r>
      <w:r w:rsidR="004E31B7">
        <w:fldChar w:fldCharType="end"/>
      </w:r>
      <w:r w:rsidR="005245FC" w:rsidRPr="00A953C7">
        <w:t>.</w:t>
      </w:r>
    </w:p>
    <w:p w:rsidR="005F683F" w:rsidRDefault="005A5F1A" w:rsidP="005F683F">
      <w:pPr>
        <w:keepNext/>
        <w:ind w:firstLine="0"/>
      </w:pPr>
      <w:r>
        <w:object w:dxaOrig="14401" w:dyaOrig="10815">
          <v:shape id="_x0000_i5931" type="#_x0000_t75" style="width:467.45pt;height:350.35pt" o:ole="">
            <v:imagedata r:id="rId11" o:title=""/>
          </v:shape>
          <o:OLEObject Type="Embed" ProgID="Visio.Drawing.15" ShapeID="_x0000_i5931" DrawAspect="Content" ObjectID="_1735147016" r:id="rId12"/>
        </w:object>
      </w:r>
    </w:p>
    <w:p w:rsidR="005245FC" w:rsidRPr="005245FC" w:rsidRDefault="005F683F" w:rsidP="005F683F">
      <w:pPr>
        <w:pStyle w:val="ab"/>
        <w:jc w:val="center"/>
        <w:rPr>
          <w:szCs w:val="20"/>
        </w:rPr>
      </w:pPr>
      <w:bookmarkStart w:id="54" w:name="_Ref124533563"/>
      <w:r>
        <w:t xml:space="preserve">Рисунок </w:t>
      </w:r>
      <w:r>
        <w:fldChar w:fldCharType="begin"/>
      </w:r>
      <w:r>
        <w:instrText xml:space="preserve"> SEQ Рисунок \* ARABIC </w:instrText>
      </w:r>
      <w:r>
        <w:fldChar w:fldCharType="separate"/>
      </w:r>
      <w:r w:rsidR="002905A9">
        <w:rPr>
          <w:noProof/>
        </w:rPr>
        <w:t>2</w:t>
      </w:r>
      <w:r>
        <w:fldChar w:fldCharType="end"/>
      </w:r>
      <w:bookmarkEnd w:id="54"/>
      <w:r>
        <w:t xml:space="preserve">. </w:t>
      </w:r>
      <w:r w:rsidRPr="00002ABC">
        <w:t>Схема информационного взаимодействия компонентов Системы</w:t>
      </w:r>
    </w:p>
    <w:p w:rsidR="004F0A1D" w:rsidRPr="00CC0658" w:rsidRDefault="004F0A1D" w:rsidP="00E229BA">
      <w:pPr>
        <w:pStyle w:val="30"/>
        <w:numPr>
          <w:ilvl w:val="2"/>
          <w:numId w:val="1"/>
        </w:numPr>
      </w:pPr>
      <w:bookmarkStart w:id="55" w:name="_Toc110283287"/>
      <w:bookmarkStart w:id="56" w:name="_Toc124006292"/>
      <w:bookmarkStart w:id="57" w:name="_Toc124529784"/>
      <w:r w:rsidRPr="001C7F50">
        <w:rPr>
          <w:color w:val="000000"/>
          <w:szCs w:val="24"/>
        </w:rPr>
        <w:t>Требования</w:t>
      </w:r>
      <w:r w:rsidRPr="00CC0658">
        <w:t xml:space="preserve"> к </w:t>
      </w:r>
      <w:r w:rsidRPr="00E229BA">
        <w:rPr>
          <w:color w:val="000000"/>
          <w:szCs w:val="24"/>
        </w:rPr>
        <w:t>характеристи</w:t>
      </w:r>
      <w:r w:rsidR="00A45E83" w:rsidRPr="00E229BA">
        <w:rPr>
          <w:color w:val="000000"/>
          <w:szCs w:val="24"/>
        </w:rPr>
        <w:t>кам</w:t>
      </w:r>
      <w:r w:rsidR="00A45E83">
        <w:t xml:space="preserve"> взаимосвязей </w:t>
      </w:r>
      <w:r w:rsidRPr="00CC0658">
        <w:t>со смежными АС</w:t>
      </w:r>
      <w:bookmarkEnd w:id="55"/>
      <w:bookmarkEnd w:id="56"/>
      <w:bookmarkEnd w:id="57"/>
    </w:p>
    <w:p w:rsidR="004F0A1D" w:rsidRPr="00CC0658" w:rsidRDefault="00AE7815" w:rsidP="007E4BF4">
      <w:pPr>
        <w:pStyle w:val="a3"/>
        <w:numPr>
          <w:ilvl w:val="0"/>
          <w:numId w:val="113"/>
        </w:numPr>
      </w:pPr>
      <w:r>
        <w:t xml:space="preserve"> </w:t>
      </w:r>
      <w:r w:rsidR="004F0A1D" w:rsidRPr="00CC0658">
        <w:t>Участниками информационного взаимодействия являются следующие смежные системы:</w:t>
      </w:r>
    </w:p>
    <w:p w:rsidR="004F0A1D" w:rsidRPr="001B019E" w:rsidRDefault="004F0A1D" w:rsidP="007E4BF4">
      <w:pPr>
        <w:pStyle w:val="a3"/>
        <w:numPr>
          <w:ilvl w:val="0"/>
          <w:numId w:val="30"/>
        </w:numPr>
        <w:ind w:left="1633" w:hanging="357"/>
      </w:pPr>
      <w:r w:rsidRPr="001B019E">
        <w:t>служба Active Directory Заказчика,</w:t>
      </w:r>
    </w:p>
    <w:p w:rsidR="004F0A1D" w:rsidRPr="001B019E" w:rsidRDefault="004F0A1D" w:rsidP="007E4BF4">
      <w:pPr>
        <w:pStyle w:val="a3"/>
        <w:numPr>
          <w:ilvl w:val="0"/>
          <w:numId w:val="30"/>
        </w:numPr>
        <w:ind w:left="1633" w:hanging="357"/>
      </w:pPr>
      <w:r w:rsidRPr="001B019E">
        <w:t>почтовый сервер Заказчика,</w:t>
      </w:r>
    </w:p>
    <w:p w:rsidR="004F0A1D" w:rsidRPr="001B019E" w:rsidRDefault="004F0A1D" w:rsidP="007E4BF4">
      <w:pPr>
        <w:pStyle w:val="a3"/>
        <w:numPr>
          <w:ilvl w:val="0"/>
          <w:numId w:val="30"/>
        </w:numPr>
        <w:ind w:left="1633" w:hanging="357"/>
      </w:pPr>
      <w:r w:rsidRPr="001B019E">
        <w:t>информационные системы Заказчика, содержащие справочную информацию.</w:t>
      </w:r>
    </w:p>
    <w:p w:rsidR="00E23F52" w:rsidRDefault="00AE7815" w:rsidP="007E4BF4">
      <w:pPr>
        <w:pStyle w:val="a3"/>
        <w:numPr>
          <w:ilvl w:val="0"/>
          <w:numId w:val="113"/>
        </w:numPr>
      </w:pPr>
      <w:r>
        <w:t xml:space="preserve"> </w:t>
      </w:r>
      <w:r w:rsidR="006F4F35" w:rsidRPr="00CC0658">
        <w:t xml:space="preserve">Информационное взаимодействия компонентов системы со смежными системами осуществляется </w:t>
      </w:r>
      <w:r w:rsidR="00CC2285">
        <w:t xml:space="preserve">модулем Интеграции </w:t>
      </w:r>
      <w:r w:rsidR="006F4F35" w:rsidRPr="006F4F35">
        <w:rPr>
          <w:lang w:val="en-US"/>
        </w:rPr>
        <w:t>c</w:t>
      </w:r>
      <w:r w:rsidR="006F4F35" w:rsidRPr="00CC0658">
        <w:t xml:space="preserve"> использованием протоколов и средств обмена, предоставляемыми этими системами.</w:t>
      </w:r>
      <w:r w:rsidR="00455DDD">
        <w:t xml:space="preserve"> </w:t>
      </w:r>
      <w:r>
        <w:t xml:space="preserve"> </w:t>
      </w:r>
      <w:r w:rsidR="00CC2285">
        <w:t xml:space="preserve">Требования к модулю Интеграции приведены в п. 4.2.5. </w:t>
      </w:r>
      <w:bookmarkStart w:id="58" w:name="_Toc110283288"/>
    </w:p>
    <w:p w:rsidR="004F0A1D" w:rsidRPr="00CC0658" w:rsidRDefault="004F0A1D" w:rsidP="00E229BA">
      <w:pPr>
        <w:pStyle w:val="30"/>
        <w:numPr>
          <w:ilvl w:val="2"/>
          <w:numId w:val="1"/>
        </w:numPr>
      </w:pPr>
      <w:bookmarkStart w:id="59" w:name="_Toc124006293"/>
      <w:bookmarkStart w:id="60" w:name="_Toc124529785"/>
      <w:r w:rsidRPr="00CC0658">
        <w:t xml:space="preserve">Требования к </w:t>
      </w:r>
      <w:r w:rsidRPr="00E229BA">
        <w:rPr>
          <w:color w:val="000000"/>
          <w:szCs w:val="24"/>
        </w:rPr>
        <w:t>режимам</w:t>
      </w:r>
      <w:r w:rsidRPr="00CC0658">
        <w:t xml:space="preserve"> </w:t>
      </w:r>
      <w:r w:rsidRPr="00677F77">
        <w:rPr>
          <w:color w:val="000000"/>
          <w:szCs w:val="24"/>
        </w:rPr>
        <w:t>функционирования</w:t>
      </w:r>
      <w:r w:rsidRPr="00CC0658">
        <w:t xml:space="preserve"> АС</w:t>
      </w:r>
      <w:bookmarkEnd w:id="58"/>
      <w:bookmarkEnd w:id="59"/>
      <w:bookmarkEnd w:id="60"/>
    </w:p>
    <w:p w:rsidR="004F0A1D" w:rsidRPr="00CC0658" w:rsidRDefault="004F0A1D" w:rsidP="007E4BF4">
      <w:pPr>
        <w:pStyle w:val="a3"/>
        <w:numPr>
          <w:ilvl w:val="0"/>
          <w:numId w:val="114"/>
        </w:numPr>
      </w:pPr>
      <w:r w:rsidRPr="00921B8B">
        <w:t>При эксплуатации Системы должны быть определены следующие режимы</w:t>
      </w:r>
      <w:r w:rsidRPr="00CC0658">
        <w:t xml:space="preserve"> функционирования:</w:t>
      </w:r>
    </w:p>
    <w:p w:rsidR="004F0A1D" w:rsidRPr="00CC0658" w:rsidRDefault="004F0A1D" w:rsidP="004F0A1D">
      <w:pPr>
        <w:pStyle w:val="ab"/>
        <w:keepNext/>
        <w:jc w:val="right"/>
        <w:rPr>
          <w:rFonts w:cs="Times New Roman"/>
        </w:rPr>
      </w:pPr>
      <w:bookmarkStart w:id="61" w:name="_Ref40722465"/>
      <w:r w:rsidRPr="00CC0658">
        <w:rPr>
          <w:rFonts w:cs="Times New Roman"/>
        </w:rPr>
        <w:t xml:space="preserve">Таблица </w:t>
      </w:r>
      <w:r w:rsidR="006C4263">
        <w:rPr>
          <w:rFonts w:cs="Times New Roman"/>
        </w:rPr>
        <w:fldChar w:fldCharType="begin"/>
      </w:r>
      <w:r w:rsidR="006C4263">
        <w:rPr>
          <w:rFonts w:cs="Times New Roman"/>
        </w:rPr>
        <w:instrText xml:space="preserve"> SEQ Таблица \* ARABIC </w:instrText>
      </w:r>
      <w:r w:rsidR="006C4263">
        <w:rPr>
          <w:rFonts w:cs="Times New Roman"/>
        </w:rPr>
        <w:fldChar w:fldCharType="separate"/>
      </w:r>
      <w:r w:rsidR="00A71A75">
        <w:rPr>
          <w:rFonts w:cs="Times New Roman"/>
          <w:noProof/>
        </w:rPr>
        <w:t>3</w:t>
      </w:r>
      <w:r w:rsidR="006C4263">
        <w:rPr>
          <w:rFonts w:cs="Times New Roman"/>
        </w:rPr>
        <w:fldChar w:fldCharType="end"/>
      </w:r>
      <w:r w:rsidRPr="00CC0658">
        <w:rPr>
          <w:rFonts w:cs="Times New Roman"/>
        </w:rPr>
        <w:t xml:space="preserve">. Режимы функционирования </w:t>
      </w:r>
      <w:bookmarkEnd w:id="61"/>
      <w:r w:rsidRPr="00CC0658">
        <w:rPr>
          <w:rFonts w:cs="Times New Roman"/>
        </w:rPr>
        <w:t>Системы</w:t>
      </w:r>
    </w:p>
    <w:tbl>
      <w:tblPr>
        <w:tblStyle w:val="15"/>
        <w:tblW w:w="5000" w:type="pct"/>
        <w:tblLook w:val="04A0" w:firstRow="1" w:lastRow="0" w:firstColumn="1" w:lastColumn="0" w:noHBand="0" w:noVBand="1"/>
      </w:tblPr>
      <w:tblGrid>
        <w:gridCol w:w="846"/>
        <w:gridCol w:w="2940"/>
        <w:gridCol w:w="6409"/>
      </w:tblGrid>
      <w:tr w:rsidR="00BC7F9C" w:rsidRPr="00CC0658" w:rsidTr="00BC7F9C">
        <w:trPr>
          <w:trHeight w:val="359"/>
        </w:trPr>
        <w:tc>
          <w:tcPr>
            <w:tcW w:w="415" w:type="pct"/>
          </w:tcPr>
          <w:p w:rsidR="00BC7F9C" w:rsidRPr="00CC0658" w:rsidRDefault="00BC7F9C" w:rsidP="00AC1B48">
            <w:pPr>
              <w:keepNext/>
              <w:ind w:firstLine="0"/>
              <w:rPr>
                <w:b/>
                <w:sz w:val="16"/>
                <w:szCs w:val="16"/>
              </w:rPr>
            </w:pPr>
            <w:r w:rsidRPr="00CC0658">
              <w:rPr>
                <w:b/>
                <w:sz w:val="16"/>
                <w:szCs w:val="16"/>
              </w:rPr>
              <w:t>№</w:t>
            </w:r>
          </w:p>
        </w:tc>
        <w:tc>
          <w:tcPr>
            <w:tcW w:w="1442" w:type="pct"/>
          </w:tcPr>
          <w:p w:rsidR="00BC7F9C" w:rsidRPr="00CC0658" w:rsidRDefault="00BC7F9C" w:rsidP="00AC1B48">
            <w:pPr>
              <w:keepNext/>
              <w:widowControl w:val="0"/>
              <w:ind w:left="37" w:firstLine="0"/>
              <w:rPr>
                <w:b/>
                <w:sz w:val="16"/>
                <w:szCs w:val="16"/>
              </w:rPr>
            </w:pPr>
            <w:r w:rsidRPr="00CC0658">
              <w:rPr>
                <w:b/>
                <w:sz w:val="16"/>
                <w:szCs w:val="16"/>
              </w:rPr>
              <w:t xml:space="preserve">Режим функционирования </w:t>
            </w:r>
          </w:p>
        </w:tc>
        <w:tc>
          <w:tcPr>
            <w:tcW w:w="3143" w:type="pct"/>
          </w:tcPr>
          <w:p w:rsidR="00BC7F9C" w:rsidRPr="00CC0658" w:rsidRDefault="00BC7F9C" w:rsidP="00AC1B48">
            <w:pPr>
              <w:keepNext/>
              <w:widowControl w:val="0"/>
              <w:ind w:left="37" w:firstLine="0"/>
              <w:rPr>
                <w:b/>
                <w:sz w:val="16"/>
                <w:szCs w:val="16"/>
              </w:rPr>
            </w:pPr>
            <w:r w:rsidRPr="00CC0658">
              <w:rPr>
                <w:b/>
                <w:sz w:val="16"/>
                <w:szCs w:val="16"/>
              </w:rPr>
              <w:t>Описание режима функционирования</w:t>
            </w:r>
          </w:p>
        </w:tc>
      </w:tr>
      <w:tr w:rsidR="00BC7F9C" w:rsidRPr="00CC0658" w:rsidTr="00BC7F9C">
        <w:trPr>
          <w:trHeight w:val="561"/>
        </w:trPr>
        <w:tc>
          <w:tcPr>
            <w:tcW w:w="415" w:type="pct"/>
          </w:tcPr>
          <w:p w:rsidR="00BC7F9C" w:rsidRPr="00CC0658" w:rsidRDefault="00BC7F9C" w:rsidP="00CA01BA">
            <w:pPr>
              <w:pStyle w:val="a3"/>
              <w:numPr>
                <w:ilvl w:val="0"/>
                <w:numId w:val="5"/>
              </w:numPr>
            </w:pPr>
          </w:p>
        </w:tc>
        <w:tc>
          <w:tcPr>
            <w:tcW w:w="1442" w:type="pct"/>
          </w:tcPr>
          <w:p w:rsidR="00BC7F9C" w:rsidRPr="00CC0658" w:rsidRDefault="00BC7F9C" w:rsidP="00AC1B48">
            <w:pPr>
              <w:keepNext/>
              <w:widowControl w:val="0"/>
              <w:ind w:left="37" w:firstLine="0"/>
              <w:rPr>
                <w:rFonts w:eastAsia="Arial"/>
                <w:sz w:val="16"/>
                <w:szCs w:val="16"/>
              </w:rPr>
            </w:pPr>
            <w:r w:rsidRPr="00CC0658">
              <w:rPr>
                <w:sz w:val="16"/>
                <w:szCs w:val="16"/>
              </w:rPr>
              <w:t xml:space="preserve">Штатный режим </w:t>
            </w:r>
            <w:r w:rsidRPr="00CC0658">
              <w:rPr>
                <w:rFonts w:eastAsia="Arial"/>
                <w:sz w:val="16"/>
                <w:szCs w:val="16"/>
              </w:rPr>
              <w:t>работы</w:t>
            </w:r>
          </w:p>
        </w:tc>
        <w:tc>
          <w:tcPr>
            <w:tcW w:w="3143" w:type="pct"/>
          </w:tcPr>
          <w:p w:rsidR="00BC7F9C" w:rsidRPr="00CC0658" w:rsidRDefault="00BC7F9C" w:rsidP="00AC1B48">
            <w:pPr>
              <w:keepNext/>
              <w:widowControl w:val="0"/>
              <w:ind w:left="57" w:firstLine="0"/>
              <w:rPr>
                <w:rFonts w:eastAsia="Arial"/>
                <w:sz w:val="16"/>
                <w:szCs w:val="16"/>
              </w:rPr>
            </w:pPr>
            <w:r w:rsidRPr="00CC0658">
              <w:rPr>
                <w:sz w:val="16"/>
                <w:szCs w:val="16"/>
              </w:rPr>
              <w:t>Режим, обеспечивающий выполнение функций Системы.</w:t>
            </w:r>
          </w:p>
        </w:tc>
      </w:tr>
      <w:tr w:rsidR="00BC7F9C" w:rsidRPr="00CC0658" w:rsidTr="00BC7F9C">
        <w:trPr>
          <w:trHeight w:val="546"/>
        </w:trPr>
        <w:tc>
          <w:tcPr>
            <w:tcW w:w="415" w:type="pct"/>
          </w:tcPr>
          <w:p w:rsidR="00BC7F9C" w:rsidRPr="00CC0658" w:rsidRDefault="00BC7F9C" w:rsidP="00CA01BA">
            <w:pPr>
              <w:pStyle w:val="a3"/>
              <w:numPr>
                <w:ilvl w:val="0"/>
                <w:numId w:val="5"/>
              </w:numPr>
            </w:pPr>
          </w:p>
        </w:tc>
        <w:tc>
          <w:tcPr>
            <w:tcW w:w="1442" w:type="pct"/>
          </w:tcPr>
          <w:p w:rsidR="00BC7F9C" w:rsidRPr="00CC0658" w:rsidRDefault="00BC7F9C" w:rsidP="00AC1B48">
            <w:pPr>
              <w:keepNext/>
              <w:widowControl w:val="0"/>
              <w:ind w:left="37" w:firstLine="0"/>
              <w:rPr>
                <w:rFonts w:eastAsia="Arial"/>
                <w:sz w:val="16"/>
                <w:szCs w:val="16"/>
              </w:rPr>
            </w:pPr>
            <w:r w:rsidRPr="00CC0658">
              <w:rPr>
                <w:rFonts w:eastAsia="Arial"/>
                <w:sz w:val="16"/>
                <w:szCs w:val="16"/>
              </w:rPr>
              <w:t>Сервисный режим</w:t>
            </w:r>
          </w:p>
        </w:tc>
        <w:tc>
          <w:tcPr>
            <w:tcW w:w="3143" w:type="pct"/>
          </w:tcPr>
          <w:p w:rsidR="00BC7F9C" w:rsidRPr="00CC0658" w:rsidRDefault="00BC7F9C" w:rsidP="00AC1B48">
            <w:pPr>
              <w:keepNext/>
              <w:widowControl w:val="0"/>
              <w:ind w:left="57" w:firstLine="0"/>
              <w:rPr>
                <w:sz w:val="16"/>
                <w:szCs w:val="16"/>
              </w:rPr>
            </w:pPr>
            <w:r w:rsidRPr="00CC0658">
              <w:rPr>
                <w:rFonts w:eastAsia="Arial"/>
                <w:sz w:val="16"/>
                <w:szCs w:val="16"/>
              </w:rPr>
              <w:t xml:space="preserve">Режим предназначен для проведения профилактических работ, установки обновлений. </w:t>
            </w:r>
          </w:p>
        </w:tc>
      </w:tr>
      <w:tr w:rsidR="00BC7F9C" w:rsidRPr="00CC0658" w:rsidTr="00BC7F9C">
        <w:trPr>
          <w:trHeight w:val="575"/>
        </w:trPr>
        <w:tc>
          <w:tcPr>
            <w:tcW w:w="415" w:type="pct"/>
          </w:tcPr>
          <w:p w:rsidR="00BC7F9C" w:rsidRPr="00CC0658" w:rsidRDefault="00BC7F9C" w:rsidP="00CA01BA">
            <w:pPr>
              <w:pStyle w:val="a3"/>
              <w:numPr>
                <w:ilvl w:val="0"/>
                <w:numId w:val="5"/>
              </w:numPr>
            </w:pPr>
          </w:p>
        </w:tc>
        <w:tc>
          <w:tcPr>
            <w:tcW w:w="1442" w:type="pct"/>
          </w:tcPr>
          <w:p w:rsidR="00BC7F9C" w:rsidRPr="00CC0658" w:rsidRDefault="00BC7F9C" w:rsidP="00AC1B48">
            <w:pPr>
              <w:keepNext/>
              <w:widowControl w:val="0"/>
              <w:ind w:left="37" w:firstLine="0"/>
              <w:rPr>
                <w:rFonts w:eastAsia="Arial"/>
                <w:sz w:val="16"/>
                <w:szCs w:val="16"/>
              </w:rPr>
            </w:pPr>
            <w:r w:rsidRPr="00CC0658">
              <w:rPr>
                <w:rFonts w:eastAsia="Arial"/>
                <w:sz w:val="16"/>
                <w:szCs w:val="16"/>
              </w:rPr>
              <w:t>Аварийный режим работы</w:t>
            </w:r>
          </w:p>
        </w:tc>
        <w:tc>
          <w:tcPr>
            <w:tcW w:w="3143" w:type="pct"/>
          </w:tcPr>
          <w:p w:rsidR="00BC7F9C" w:rsidRPr="00CC0658" w:rsidRDefault="00BC7F9C" w:rsidP="00AC1B48">
            <w:pPr>
              <w:keepNext/>
              <w:widowControl w:val="0"/>
              <w:ind w:left="57" w:firstLine="0"/>
              <w:rPr>
                <w:rFonts w:eastAsia="Arial"/>
                <w:sz w:val="16"/>
                <w:szCs w:val="16"/>
              </w:rPr>
            </w:pPr>
            <w:r w:rsidRPr="00CC0658">
              <w:rPr>
                <w:rFonts w:eastAsia="Arial"/>
                <w:sz w:val="16"/>
                <w:szCs w:val="16"/>
              </w:rPr>
              <w:t xml:space="preserve">Полный отказ функциональности </w:t>
            </w:r>
            <w:r w:rsidRPr="00CC0658">
              <w:rPr>
                <w:sz w:val="16"/>
                <w:szCs w:val="16"/>
              </w:rPr>
              <w:t>Системы</w:t>
            </w:r>
            <w:r w:rsidRPr="00CC0658">
              <w:rPr>
                <w:rFonts w:eastAsia="Arial"/>
                <w:sz w:val="16"/>
                <w:szCs w:val="16"/>
              </w:rPr>
              <w:t xml:space="preserve"> или отдельных модулей.</w:t>
            </w:r>
          </w:p>
        </w:tc>
      </w:tr>
    </w:tbl>
    <w:p w:rsidR="004F0A1D" w:rsidRPr="00E6452F" w:rsidRDefault="00AE7815" w:rsidP="007E4BF4">
      <w:pPr>
        <w:pStyle w:val="a3"/>
        <w:numPr>
          <w:ilvl w:val="0"/>
          <w:numId w:val="114"/>
        </w:numPr>
      </w:pPr>
      <w:r>
        <w:t xml:space="preserve"> </w:t>
      </w:r>
      <w:r w:rsidR="004F0A1D" w:rsidRPr="00E6452F">
        <w:t>Основным режимом функционирования Системы должен являться штатный режим. В этом режиме обеспечивается круглосуточное функционирование Системы, с регламентированными перерывами на техническое обслуживание и обновление программного обеспечения. Для обеспечения штатного режима функционирования Системы необходимо соблюдать требования и выдерживать условия эксплуатации программного обеспечения, указанные в регламенте технического обслуживания.</w:t>
      </w:r>
    </w:p>
    <w:p w:rsidR="004F0A1D" w:rsidRPr="00DA4702" w:rsidRDefault="00AE7815" w:rsidP="007E4BF4">
      <w:pPr>
        <w:pStyle w:val="a3"/>
        <w:numPr>
          <w:ilvl w:val="0"/>
          <w:numId w:val="114"/>
        </w:numPr>
      </w:pPr>
      <w:r>
        <w:t xml:space="preserve"> </w:t>
      </w:r>
      <w:r w:rsidR="004F0A1D" w:rsidRPr="00DA4702">
        <w:t xml:space="preserve">Сервисный режим функционирования должен использоваться для осуществления технического обслуживания, реконфигурации, </w:t>
      </w:r>
      <w:r w:rsidR="00CC5C03" w:rsidRPr="00DA4702">
        <w:t xml:space="preserve">обновления, </w:t>
      </w:r>
      <w:r w:rsidR="004F0A1D" w:rsidRPr="00DA4702">
        <w:t>модернизации и совершенствовани</w:t>
      </w:r>
      <w:r w:rsidR="00CC5C03" w:rsidRPr="00DA4702">
        <w:t>я</w:t>
      </w:r>
      <w:r w:rsidR="004F0A1D" w:rsidRPr="00DA4702">
        <w:t xml:space="preserve"> Системы или отдельных подсистем. В данном режиме должно проводиться</w:t>
      </w:r>
      <w:r w:rsidR="00E23F52" w:rsidRPr="00DA4702">
        <w:t xml:space="preserve"> </w:t>
      </w:r>
      <w:r w:rsidR="004F0A1D" w:rsidRPr="00DA4702">
        <w:t>диагностирование инцидентов или проблем, связанных со сбоями или авариями в работе Системы. В данном режиме Система недоступна для бизнес-пользователей.</w:t>
      </w:r>
      <w:r w:rsidR="00CC5C03" w:rsidRPr="00DA4702">
        <w:t xml:space="preserve"> Сервисный режим</w:t>
      </w:r>
      <w:r w:rsidR="00131FED" w:rsidRPr="00DA4702">
        <w:t>, его временные рамки</w:t>
      </w:r>
      <w:r w:rsidR="00CC5C03" w:rsidRPr="00DA4702">
        <w:t xml:space="preserve"> </w:t>
      </w:r>
      <w:r w:rsidR="00131FED" w:rsidRPr="00DA4702">
        <w:t xml:space="preserve">специфицируются </w:t>
      </w:r>
      <w:r w:rsidR="00CC5C03" w:rsidRPr="00DA4702">
        <w:t>в документе «Регламент технического обслуживания Системы».</w:t>
      </w:r>
    </w:p>
    <w:p w:rsidR="004F0A1D" w:rsidRPr="00DA4702" w:rsidRDefault="00AE7815" w:rsidP="007E4BF4">
      <w:pPr>
        <w:pStyle w:val="a3"/>
        <w:numPr>
          <w:ilvl w:val="0"/>
          <w:numId w:val="114"/>
        </w:numPr>
      </w:pPr>
      <w:r>
        <w:t xml:space="preserve"> </w:t>
      </w:r>
      <w:r w:rsidR="004F0A1D" w:rsidRPr="00DA4702">
        <w:t>Переход Системы в аварийный режим характеризуется полн</w:t>
      </w:r>
      <w:r w:rsidR="00CC5C03" w:rsidRPr="00DA4702">
        <w:t>ой или частичной потерей функциональности</w:t>
      </w:r>
      <w:r w:rsidR="004F0A1D" w:rsidRPr="00DA4702">
        <w:t xml:space="preserve"> Системы в целом или отдельных модулей. Возможные причины перехода Системы в аварийный режим</w:t>
      </w:r>
      <w:r w:rsidR="00260C95" w:rsidRPr="00DA4702">
        <w:t xml:space="preserve"> приведены в п.</w:t>
      </w:r>
      <w:r w:rsidR="00FF4BB8">
        <w:t xml:space="preserve"> </w:t>
      </w:r>
      <w:r w:rsidR="00FF4BB8">
        <w:fldChar w:fldCharType="begin"/>
      </w:r>
      <w:r w:rsidR="00FF4BB8">
        <w:instrText xml:space="preserve"> REF _Ref124532044 \w \h </w:instrText>
      </w:r>
      <w:r w:rsidR="00FF4BB8">
        <w:fldChar w:fldCharType="separate"/>
      </w:r>
      <w:r w:rsidR="00FF4BB8">
        <w:t>4.4.</w:t>
      </w:r>
      <w:r w:rsidR="00FF4BB8">
        <w:t>3</w:t>
      </w:r>
      <w:r w:rsidR="00FF4BB8">
        <w:fldChar w:fldCharType="end"/>
      </w:r>
      <w:r w:rsidR="00FF4BB8">
        <w:t xml:space="preserve"> </w:t>
      </w:r>
      <w:r w:rsidR="00FF4BB8">
        <w:fldChar w:fldCharType="begin"/>
      </w:r>
      <w:r w:rsidR="00FF4BB8">
        <w:instrText xml:space="preserve"> REF _Ref124532050 \h </w:instrText>
      </w:r>
      <w:r w:rsidR="00FF4BB8">
        <w:fldChar w:fldCharType="separate"/>
      </w:r>
      <w:r w:rsidR="00FF4BB8" w:rsidRPr="00CC0658">
        <w:t>Требования к надежности</w:t>
      </w:r>
      <w:r w:rsidR="00FF4BB8">
        <w:fldChar w:fldCharType="end"/>
      </w:r>
      <w:r w:rsidR="004F0A1D" w:rsidRPr="00DA4702">
        <w:t>:</w:t>
      </w:r>
    </w:p>
    <w:p w:rsidR="004F0A1D" w:rsidRPr="00CC0658" w:rsidRDefault="004F0A1D" w:rsidP="00E229BA">
      <w:pPr>
        <w:pStyle w:val="30"/>
        <w:numPr>
          <w:ilvl w:val="2"/>
          <w:numId w:val="1"/>
        </w:numPr>
      </w:pPr>
      <w:bookmarkStart w:id="62" w:name="_Toc110283289"/>
      <w:bookmarkStart w:id="63" w:name="_Toc124006294"/>
      <w:bookmarkStart w:id="64" w:name="_Toc124529786"/>
      <w:r w:rsidRPr="001C7F50">
        <w:t>Требования</w:t>
      </w:r>
      <w:r w:rsidRPr="00CC0658">
        <w:t xml:space="preserve"> по </w:t>
      </w:r>
      <w:r w:rsidRPr="00E229BA">
        <w:rPr>
          <w:color w:val="000000"/>
          <w:szCs w:val="24"/>
        </w:rPr>
        <w:t>диагностированию</w:t>
      </w:r>
      <w:r w:rsidRPr="00CC0658">
        <w:t xml:space="preserve"> АС</w:t>
      </w:r>
      <w:bookmarkEnd w:id="62"/>
      <w:bookmarkEnd w:id="63"/>
      <w:bookmarkEnd w:id="64"/>
    </w:p>
    <w:p w:rsidR="00AC1B48" w:rsidRPr="00945E19" w:rsidRDefault="00AE7815" w:rsidP="007E4BF4">
      <w:pPr>
        <w:pStyle w:val="a3"/>
        <w:numPr>
          <w:ilvl w:val="0"/>
          <w:numId w:val="115"/>
        </w:numPr>
      </w:pPr>
      <w:r>
        <w:t xml:space="preserve"> </w:t>
      </w:r>
      <w:r w:rsidR="004F0A1D" w:rsidRPr="00945E19">
        <w:t>Для обеспечения высокой надежности функционирования Системы в целом и её отдельных компонентов должно обеспечиваться диагностирование состояния</w:t>
      </w:r>
      <w:r w:rsidR="00AC1B48" w:rsidRPr="00945E19">
        <w:t xml:space="preserve"> на основании записи в </w:t>
      </w:r>
      <w:r w:rsidR="00FE2F8B" w:rsidRPr="00945E19">
        <w:t xml:space="preserve">стандартный поток вывода </w:t>
      </w:r>
      <w:proofErr w:type="spellStart"/>
      <w:r w:rsidR="00FE2F8B" w:rsidRPr="00945E19">
        <w:t>stdout</w:t>
      </w:r>
      <w:proofErr w:type="spellEnd"/>
      <w:r w:rsidR="00FE2F8B" w:rsidRPr="00945E19">
        <w:t xml:space="preserve"> и в таблицы </w:t>
      </w:r>
      <w:r w:rsidR="00AC1B48" w:rsidRPr="00945E19">
        <w:t>баз</w:t>
      </w:r>
      <w:r w:rsidR="00FE2F8B" w:rsidRPr="00945E19">
        <w:t>ы данных</w:t>
      </w:r>
      <w:r w:rsidR="00AC1B48" w:rsidRPr="00945E19">
        <w:t xml:space="preserve"> всех событий в модулях системы. Событие </w:t>
      </w:r>
      <w:r w:rsidR="00FE2F8B" w:rsidRPr="00945E19">
        <w:t xml:space="preserve">должно </w:t>
      </w:r>
      <w:r w:rsidR="00AC1B48" w:rsidRPr="00945E19">
        <w:t>сод</w:t>
      </w:r>
      <w:r w:rsidR="00FE2F8B" w:rsidRPr="00945E19">
        <w:t>ержать</w:t>
      </w:r>
      <w:r w:rsidR="00AC1B48" w:rsidRPr="00945E19">
        <w:t xml:space="preserve"> имя модуля Системы, дату и время операции, выполненное действие (оператор SQL), IP-адрес и имя пользователя.</w:t>
      </w:r>
    </w:p>
    <w:p w:rsidR="00FE2F8B" w:rsidRPr="001B019E" w:rsidRDefault="00AE7815" w:rsidP="007E4BF4">
      <w:pPr>
        <w:pStyle w:val="a3"/>
        <w:numPr>
          <w:ilvl w:val="0"/>
          <w:numId w:val="115"/>
        </w:numPr>
      </w:pPr>
      <w:r>
        <w:t xml:space="preserve"> </w:t>
      </w:r>
      <w:r w:rsidR="00FE2F8B" w:rsidRPr="001B019E">
        <w:t>Формат записи событий должен быть совместим с принятыми стандартами и регламентами Заказчика в части мониторинга функционирования ПО, с действующей системой мониторинга Заказчика.</w:t>
      </w:r>
    </w:p>
    <w:p w:rsidR="00FE2F8B" w:rsidRPr="001B019E" w:rsidRDefault="00AE7815" w:rsidP="007E4BF4">
      <w:pPr>
        <w:pStyle w:val="a3"/>
        <w:numPr>
          <w:ilvl w:val="0"/>
          <w:numId w:val="115"/>
        </w:numPr>
      </w:pPr>
      <w:r>
        <w:t xml:space="preserve"> </w:t>
      </w:r>
      <w:r w:rsidR="004F0A1D" w:rsidRPr="001B019E">
        <w:t>Диагностика функционирования Системы должна осуществляться путем анализа</w:t>
      </w:r>
      <w:r w:rsidR="00FE2F8B" w:rsidRPr="001B019E">
        <w:t xml:space="preserve"> всех событий в модулях системы,</w:t>
      </w:r>
      <w:r w:rsidR="004F0A1D" w:rsidRPr="001B019E">
        <w:t xml:space="preserve"> логов и </w:t>
      </w:r>
      <w:r w:rsidR="00FE2F8B" w:rsidRPr="001B019E">
        <w:t>журналов ОС и сервера БД.</w:t>
      </w:r>
    </w:p>
    <w:p w:rsidR="004F0A1D" w:rsidRPr="00CC0658" w:rsidRDefault="004F0A1D" w:rsidP="00E229BA">
      <w:pPr>
        <w:pStyle w:val="30"/>
        <w:numPr>
          <w:ilvl w:val="2"/>
          <w:numId w:val="1"/>
        </w:numPr>
        <w:rPr>
          <w:color w:val="000000"/>
        </w:rPr>
      </w:pPr>
      <w:bookmarkStart w:id="65" w:name="_Toc110283290"/>
      <w:bookmarkStart w:id="66" w:name="_Toc124006295"/>
      <w:bookmarkStart w:id="67" w:name="_Toc124529787"/>
      <w:r w:rsidRPr="001C7F50">
        <w:t>Перспективы</w:t>
      </w:r>
      <w:r w:rsidRPr="00CC0658">
        <w:t xml:space="preserve"> </w:t>
      </w:r>
      <w:r w:rsidRPr="00E229BA">
        <w:rPr>
          <w:color w:val="000000"/>
          <w:szCs w:val="24"/>
        </w:rPr>
        <w:t>развития</w:t>
      </w:r>
      <w:r w:rsidRPr="00CC0658">
        <w:t>, модернизации АС</w:t>
      </w:r>
      <w:bookmarkEnd w:id="65"/>
      <w:bookmarkEnd w:id="66"/>
      <w:bookmarkEnd w:id="67"/>
    </w:p>
    <w:p w:rsidR="004F0A1D" w:rsidRPr="00D6511E" w:rsidRDefault="004F0A1D" w:rsidP="007E4BF4">
      <w:pPr>
        <w:pStyle w:val="a3"/>
        <w:numPr>
          <w:ilvl w:val="0"/>
          <w:numId w:val="116"/>
        </w:numPr>
      </w:pPr>
      <w:r w:rsidRPr="00D6511E">
        <w:t xml:space="preserve">Система должна позволять расширение и изменение перечня ответственных лиц, мест проведения работ без необходимости проведения модернизации и доработки. </w:t>
      </w:r>
    </w:p>
    <w:p w:rsidR="004F0A1D" w:rsidRPr="00CC0658" w:rsidRDefault="004F0A1D" w:rsidP="007E4BF4">
      <w:pPr>
        <w:pStyle w:val="a3"/>
        <w:numPr>
          <w:ilvl w:val="0"/>
          <w:numId w:val="116"/>
        </w:numPr>
      </w:pPr>
      <w:r w:rsidRPr="00CC0658">
        <w:t>Развитие и модернизации Системы в части расширения и добавления прикладных функций, указанных в разделе 4.2 выполняется в рамках новой инициативы, нового Договора.</w:t>
      </w:r>
      <w:bookmarkStart w:id="68" w:name="_Ref41586888"/>
      <w:bookmarkStart w:id="69" w:name="_Ref41586891"/>
      <w:bookmarkStart w:id="70" w:name="_Ref41587841"/>
      <w:bookmarkStart w:id="71" w:name="_Ref41587851"/>
      <w:bookmarkStart w:id="72" w:name="_Ref41588350"/>
      <w:bookmarkStart w:id="73" w:name="_Ref41588354"/>
      <w:bookmarkStart w:id="74" w:name="_Toc45292957"/>
      <w:r w:rsidRPr="00CC0658">
        <w:t xml:space="preserve"> </w:t>
      </w:r>
      <w:bookmarkEnd w:id="68"/>
      <w:bookmarkEnd w:id="69"/>
      <w:bookmarkEnd w:id="70"/>
      <w:bookmarkEnd w:id="71"/>
      <w:bookmarkEnd w:id="72"/>
      <w:bookmarkEnd w:id="73"/>
      <w:bookmarkEnd w:id="74"/>
    </w:p>
    <w:p w:rsidR="004F0A1D" w:rsidRPr="00870623" w:rsidRDefault="004F0A1D" w:rsidP="007E4BF4">
      <w:pPr>
        <w:pStyle w:val="a3"/>
        <w:numPr>
          <w:ilvl w:val="0"/>
          <w:numId w:val="116"/>
        </w:numPr>
      </w:pPr>
      <w:r w:rsidRPr="00870623">
        <w:t xml:space="preserve">Для самостоятельной или совместно с Исполнителем разработки новых модулей Системы Исполнитель предоставляет Заказчику описание программного интерфейса всех модулей Системы в формате </w:t>
      </w:r>
      <w:proofErr w:type="spellStart"/>
      <w:r w:rsidRPr="00870623">
        <w:t>OpenAPI</w:t>
      </w:r>
      <w:proofErr w:type="spellEnd"/>
      <w:r w:rsidRPr="00870623">
        <w:t xml:space="preserve"> (</w:t>
      </w:r>
      <w:proofErr w:type="spellStart"/>
      <w:r w:rsidRPr="00870623">
        <w:t>Swagger</w:t>
      </w:r>
      <w:proofErr w:type="spellEnd"/>
      <w:r w:rsidRPr="00870623">
        <w:t>) c примерами.</w:t>
      </w:r>
    </w:p>
    <w:p w:rsidR="004F0A1D" w:rsidRPr="00870623" w:rsidRDefault="004F0A1D" w:rsidP="007E4BF4">
      <w:pPr>
        <w:pStyle w:val="a3"/>
        <w:numPr>
          <w:ilvl w:val="0"/>
          <w:numId w:val="116"/>
        </w:numPr>
      </w:pPr>
      <w:r w:rsidRPr="00870623">
        <w:t>Архитектура Системы должна допускать как вертикальное (наращивание вычислительных ресурсов существующих узлов и компонентов), так и горизонтальное масштабирование (увеличение количества необходимых узлов и компонентов).</w:t>
      </w:r>
    </w:p>
    <w:p w:rsidR="004F0A1D" w:rsidRPr="00870623" w:rsidRDefault="004F0A1D" w:rsidP="007E4BF4">
      <w:pPr>
        <w:pStyle w:val="a3"/>
        <w:numPr>
          <w:ilvl w:val="0"/>
          <w:numId w:val="116"/>
        </w:numPr>
      </w:pPr>
      <w:r w:rsidRPr="00870623">
        <w:t>При наличии проблем производительности при условии проведения оптимизации на прикладном уровне решение о необходимости масштабирования системы должно приниматься на основе оценки утилизации процессора, оперативной памяти и дискового пространства.</w:t>
      </w:r>
    </w:p>
    <w:p w:rsidR="004F0A1D" w:rsidRPr="00870623" w:rsidRDefault="004F0A1D" w:rsidP="007E4BF4">
      <w:pPr>
        <w:pStyle w:val="a3"/>
        <w:numPr>
          <w:ilvl w:val="0"/>
          <w:numId w:val="116"/>
        </w:numPr>
      </w:pPr>
      <w:r w:rsidRPr="00870623">
        <w:t>Вычислительные ресурсы наращиваются путем увеличения числа виртуальных ядер процессоров и объёма виртуальной оперативной памяти.</w:t>
      </w:r>
    </w:p>
    <w:p w:rsidR="004F0A1D" w:rsidRPr="00870623" w:rsidRDefault="004F0A1D" w:rsidP="007E4BF4">
      <w:pPr>
        <w:pStyle w:val="a3"/>
        <w:numPr>
          <w:ilvl w:val="0"/>
          <w:numId w:val="116"/>
        </w:numPr>
      </w:pPr>
      <w:r w:rsidRPr="00870623">
        <w:t>Масштабирование дисковых подсистем сервера приложений и баз данных должно осуществляться путём добавления новых виртуальных дисков.</w:t>
      </w:r>
    </w:p>
    <w:p w:rsidR="004F0A1D" w:rsidRPr="00870623" w:rsidRDefault="00AC3BFB" w:rsidP="007E4BF4">
      <w:pPr>
        <w:pStyle w:val="a3"/>
        <w:numPr>
          <w:ilvl w:val="0"/>
          <w:numId w:val="116"/>
        </w:numPr>
      </w:pPr>
      <w:r w:rsidRPr="00870623">
        <w:t xml:space="preserve">Допускается разворачивание Системы в среде </w:t>
      </w:r>
      <w:proofErr w:type="spellStart"/>
      <w:r w:rsidRPr="00870623">
        <w:t>Kubernetes</w:t>
      </w:r>
      <w:proofErr w:type="spellEnd"/>
      <w:r w:rsidRPr="00870623">
        <w:t xml:space="preserve"> </w:t>
      </w:r>
      <w:r w:rsidR="004D4B21" w:rsidRPr="00870623">
        <w:t xml:space="preserve">Заказчика </w:t>
      </w:r>
      <w:r w:rsidR="00B37105" w:rsidRPr="00870623">
        <w:t>для масштабирования</w:t>
      </w:r>
      <w:r w:rsidR="004F0A1D" w:rsidRPr="00870623">
        <w:t xml:space="preserve"> сервера приложений путём использования механизма реплик.</w:t>
      </w:r>
    </w:p>
    <w:p w:rsidR="004F0A1D" w:rsidRPr="00216978" w:rsidRDefault="004F0A1D" w:rsidP="00E37431">
      <w:pPr>
        <w:pStyle w:val="H2"/>
      </w:pPr>
      <w:bookmarkStart w:id="75" w:name="_Toc110283291"/>
      <w:bookmarkStart w:id="76" w:name="_Toc124006296"/>
      <w:bookmarkStart w:id="77" w:name="_Toc124529788"/>
      <w:r w:rsidRPr="00216978">
        <w:t>Требования к функциям (задачам), выполняемым АС</w:t>
      </w:r>
      <w:bookmarkEnd w:id="75"/>
      <w:bookmarkEnd w:id="76"/>
      <w:bookmarkEnd w:id="77"/>
    </w:p>
    <w:p w:rsidR="00D6511E" w:rsidRDefault="004F0A1D" w:rsidP="00E229BA">
      <w:pPr>
        <w:pStyle w:val="30"/>
        <w:numPr>
          <w:ilvl w:val="2"/>
          <w:numId w:val="1"/>
        </w:numPr>
      </w:pPr>
      <w:bookmarkStart w:id="78" w:name="_Toc76143720"/>
      <w:bookmarkStart w:id="79" w:name="_Toc124006297"/>
      <w:bookmarkStart w:id="80" w:name="_Toc110283292"/>
      <w:bookmarkStart w:id="81" w:name="_Toc124529789"/>
      <w:r w:rsidRPr="00C77819">
        <w:t xml:space="preserve">Модуль </w:t>
      </w:r>
      <w:bookmarkEnd w:id="78"/>
      <w:r w:rsidR="00834900" w:rsidRPr="00C77819">
        <w:t>«</w:t>
      </w:r>
      <w:r w:rsidR="00834900" w:rsidRPr="00E229BA">
        <w:t>Электронный</w:t>
      </w:r>
      <w:r w:rsidR="00834900" w:rsidRPr="00C77819">
        <w:t xml:space="preserve"> документ»</w:t>
      </w:r>
      <w:bookmarkEnd w:id="79"/>
      <w:bookmarkEnd w:id="81"/>
      <w:r w:rsidR="00834900" w:rsidRPr="00C77819">
        <w:t xml:space="preserve"> </w:t>
      </w:r>
      <w:bookmarkEnd w:id="80"/>
      <w:r w:rsidR="00D6511E">
        <w:t xml:space="preserve"> </w:t>
      </w:r>
    </w:p>
    <w:p w:rsidR="004F0A1D" w:rsidRPr="00577BE1" w:rsidRDefault="002C17C4" w:rsidP="00577BE1">
      <w:pPr>
        <w:pStyle w:val="H4"/>
        <w:numPr>
          <w:ilvl w:val="3"/>
          <w:numId w:val="1"/>
        </w:numPr>
        <w:rPr>
          <w:b/>
        </w:rPr>
      </w:pPr>
      <w:r w:rsidRPr="00577BE1">
        <w:rPr>
          <w:b/>
        </w:rPr>
        <w:t>Требования к функциям (задачам), выполняемым модулем</w:t>
      </w:r>
    </w:p>
    <w:p w:rsidR="00AB0664" w:rsidRPr="00020B90" w:rsidRDefault="00AB0664" w:rsidP="007E4BF4">
      <w:pPr>
        <w:pStyle w:val="a3"/>
        <w:numPr>
          <w:ilvl w:val="0"/>
          <w:numId w:val="118"/>
        </w:numPr>
      </w:pPr>
      <w:bookmarkStart w:id="82" w:name="_Ref45872053"/>
      <w:bookmarkStart w:id="83" w:name="_Toc44579953"/>
      <w:bookmarkStart w:id="84" w:name="_Toc45293071"/>
      <w:bookmarkStart w:id="85" w:name="_Toc44579880"/>
      <w:bookmarkStart w:id="86" w:name="_Toc45292981"/>
      <w:r w:rsidRPr="00020B90">
        <w:t>Функциональные роли пользователей модуля:</w:t>
      </w:r>
    </w:p>
    <w:p w:rsidR="00FA2D6E" w:rsidRDefault="00FA2D6E" w:rsidP="00FA2D6E">
      <w:pPr>
        <w:pStyle w:val="ab"/>
        <w:keepNext/>
        <w:jc w:val="right"/>
      </w:pPr>
      <w:bookmarkStart w:id="87" w:name="_Ref124530472"/>
      <w:r>
        <w:t xml:space="preserve">Таблица </w:t>
      </w:r>
      <w:r>
        <w:fldChar w:fldCharType="begin"/>
      </w:r>
      <w:r>
        <w:instrText xml:space="preserve"> SEQ Таблица \* ARABIC </w:instrText>
      </w:r>
      <w:r>
        <w:fldChar w:fldCharType="separate"/>
      </w:r>
      <w:r w:rsidR="00A71A75">
        <w:rPr>
          <w:noProof/>
        </w:rPr>
        <w:t>4</w:t>
      </w:r>
      <w:r>
        <w:fldChar w:fldCharType="end"/>
      </w:r>
      <w:r>
        <w:t xml:space="preserve">. </w:t>
      </w:r>
      <w:r w:rsidRPr="001A7A36">
        <w:t>Перечень ролей Системы</w:t>
      </w:r>
      <w:bookmarkEnd w:id="87"/>
    </w:p>
    <w:tbl>
      <w:tblPr>
        <w:tblStyle w:val="15"/>
        <w:tblW w:w="10195" w:type="dxa"/>
        <w:tblLook w:val="04A0" w:firstRow="1" w:lastRow="0" w:firstColumn="1" w:lastColumn="0" w:noHBand="0" w:noVBand="1"/>
      </w:tblPr>
      <w:tblGrid>
        <w:gridCol w:w="445"/>
        <w:gridCol w:w="3228"/>
        <w:gridCol w:w="2027"/>
        <w:gridCol w:w="4495"/>
      </w:tblGrid>
      <w:tr w:rsidR="00BC7F9C" w:rsidRPr="00E77D7A" w:rsidTr="00BC7F9C">
        <w:trPr>
          <w:trHeight w:val="326"/>
          <w:tblHeader/>
        </w:trPr>
        <w:tc>
          <w:tcPr>
            <w:tcW w:w="279" w:type="dxa"/>
          </w:tcPr>
          <w:p w:rsidR="00BC7F9C" w:rsidRPr="00E77D7A" w:rsidRDefault="00BC7F9C" w:rsidP="00AB0664">
            <w:pPr>
              <w:ind w:firstLine="0"/>
              <w:jc w:val="left"/>
              <w:rPr>
                <w:b/>
                <w:sz w:val="16"/>
                <w:szCs w:val="16"/>
              </w:rPr>
            </w:pPr>
            <w:r>
              <w:rPr>
                <w:b/>
                <w:sz w:val="16"/>
                <w:szCs w:val="16"/>
              </w:rPr>
              <w:t>№ п/п</w:t>
            </w:r>
          </w:p>
        </w:tc>
        <w:tc>
          <w:tcPr>
            <w:tcW w:w="3284" w:type="dxa"/>
          </w:tcPr>
          <w:p w:rsidR="00BC7F9C" w:rsidRPr="00E77D7A" w:rsidRDefault="00BC7F9C" w:rsidP="00AB0664">
            <w:pPr>
              <w:ind w:firstLine="0"/>
              <w:jc w:val="left"/>
              <w:rPr>
                <w:b/>
                <w:sz w:val="16"/>
                <w:szCs w:val="16"/>
              </w:rPr>
            </w:pPr>
            <w:r w:rsidRPr="00E77D7A">
              <w:rPr>
                <w:b/>
                <w:sz w:val="16"/>
                <w:szCs w:val="16"/>
              </w:rPr>
              <w:t xml:space="preserve">Название роли </w:t>
            </w:r>
          </w:p>
        </w:tc>
        <w:tc>
          <w:tcPr>
            <w:tcW w:w="2045" w:type="dxa"/>
          </w:tcPr>
          <w:p w:rsidR="00BC7F9C" w:rsidRPr="00E77D7A" w:rsidRDefault="00BC7F9C" w:rsidP="00AB0664">
            <w:pPr>
              <w:ind w:firstLine="0"/>
              <w:jc w:val="left"/>
              <w:rPr>
                <w:b/>
                <w:sz w:val="16"/>
                <w:szCs w:val="16"/>
              </w:rPr>
            </w:pPr>
            <w:r w:rsidRPr="00E77D7A">
              <w:rPr>
                <w:b/>
                <w:sz w:val="16"/>
                <w:szCs w:val="16"/>
              </w:rPr>
              <w:t xml:space="preserve">Должность по орг. структуре </w:t>
            </w:r>
          </w:p>
          <w:p w:rsidR="00BC7F9C" w:rsidRPr="00E77D7A" w:rsidRDefault="00BC7F9C" w:rsidP="00AB0664">
            <w:pPr>
              <w:ind w:firstLine="0"/>
              <w:jc w:val="left"/>
              <w:rPr>
                <w:b/>
                <w:sz w:val="16"/>
                <w:szCs w:val="16"/>
              </w:rPr>
            </w:pPr>
            <w:r w:rsidRPr="00E77D7A">
              <w:rPr>
                <w:b/>
                <w:sz w:val="16"/>
                <w:szCs w:val="16"/>
              </w:rPr>
              <w:t>Заказчика</w:t>
            </w:r>
          </w:p>
        </w:tc>
        <w:tc>
          <w:tcPr>
            <w:tcW w:w="4587" w:type="dxa"/>
          </w:tcPr>
          <w:p w:rsidR="00BC7F9C" w:rsidRPr="00E77D7A" w:rsidRDefault="00BC7F9C" w:rsidP="00AB0664">
            <w:pPr>
              <w:ind w:firstLine="0"/>
              <w:jc w:val="left"/>
              <w:rPr>
                <w:b/>
                <w:sz w:val="16"/>
                <w:szCs w:val="16"/>
              </w:rPr>
            </w:pPr>
            <w:r w:rsidRPr="00E77D7A">
              <w:rPr>
                <w:b/>
                <w:sz w:val="16"/>
                <w:szCs w:val="16"/>
              </w:rPr>
              <w:t>Права роли</w:t>
            </w:r>
          </w:p>
        </w:tc>
      </w:tr>
      <w:tr w:rsidR="00BC7F9C" w:rsidRPr="00E77D7A" w:rsidTr="00BC7F9C">
        <w:trPr>
          <w:tblHeader/>
        </w:trPr>
        <w:tc>
          <w:tcPr>
            <w:tcW w:w="279" w:type="dxa"/>
          </w:tcPr>
          <w:p w:rsidR="00BC7F9C" w:rsidRPr="00E77D7A" w:rsidRDefault="00BC7F9C" w:rsidP="00AB0664">
            <w:pPr>
              <w:ind w:firstLine="0"/>
              <w:jc w:val="left"/>
              <w:rPr>
                <w:color w:val="000000"/>
                <w:sz w:val="16"/>
                <w:szCs w:val="16"/>
              </w:rPr>
            </w:pPr>
            <w:r>
              <w:rPr>
                <w:color w:val="000000"/>
                <w:sz w:val="16"/>
                <w:szCs w:val="16"/>
              </w:rPr>
              <w:t>1</w:t>
            </w:r>
          </w:p>
        </w:tc>
        <w:tc>
          <w:tcPr>
            <w:tcW w:w="3284" w:type="dxa"/>
          </w:tcPr>
          <w:p w:rsidR="00BC7F9C" w:rsidRPr="00E77D7A" w:rsidRDefault="00BC7F9C" w:rsidP="00AB0664">
            <w:pPr>
              <w:ind w:firstLine="0"/>
              <w:jc w:val="left"/>
              <w:rPr>
                <w:sz w:val="16"/>
                <w:szCs w:val="16"/>
              </w:rPr>
            </w:pPr>
            <w:r w:rsidRPr="00E77D7A">
              <w:rPr>
                <w:color w:val="000000"/>
                <w:sz w:val="16"/>
                <w:szCs w:val="16"/>
              </w:rPr>
              <w:t>Руководитель структурного подразделения</w:t>
            </w:r>
          </w:p>
        </w:tc>
        <w:tc>
          <w:tcPr>
            <w:tcW w:w="2045" w:type="dxa"/>
          </w:tcPr>
          <w:p w:rsidR="00BC7F9C" w:rsidRPr="00E77D7A" w:rsidRDefault="00BC7F9C" w:rsidP="00AB0664">
            <w:pPr>
              <w:ind w:firstLine="0"/>
              <w:jc w:val="left"/>
              <w:rPr>
                <w:sz w:val="16"/>
                <w:szCs w:val="16"/>
              </w:rPr>
            </w:pPr>
            <w:r w:rsidRPr="00E77D7A">
              <w:rPr>
                <w:sz w:val="16"/>
                <w:szCs w:val="16"/>
              </w:rPr>
              <w:t xml:space="preserve">Главный инженер, заместитель начальника управления по производству, начальник </w:t>
            </w:r>
            <w:r>
              <w:rPr>
                <w:sz w:val="16"/>
                <w:szCs w:val="16"/>
              </w:rPr>
              <w:t>2</w:t>
            </w:r>
            <w:r w:rsidRPr="00E77D7A">
              <w:rPr>
                <w:sz w:val="16"/>
                <w:szCs w:val="16"/>
              </w:rPr>
              <w:t>промысла, заместитель начальника промысла,  начальник промысла, заместитель начальника промысла</w:t>
            </w:r>
          </w:p>
        </w:tc>
        <w:tc>
          <w:tcPr>
            <w:tcW w:w="4587" w:type="dxa"/>
          </w:tcPr>
          <w:p w:rsidR="00BC7F9C" w:rsidRPr="00E77D7A" w:rsidRDefault="00BC7F9C" w:rsidP="00AB0664">
            <w:pPr>
              <w:ind w:firstLine="0"/>
              <w:jc w:val="left"/>
              <w:rPr>
                <w:sz w:val="16"/>
                <w:szCs w:val="16"/>
              </w:rPr>
            </w:pPr>
            <w:r w:rsidRPr="00E77D7A">
              <w:rPr>
                <w:color w:val="000000"/>
                <w:sz w:val="16"/>
                <w:szCs w:val="16"/>
              </w:rPr>
              <w:t>Создание заявки на оформление ЭРД, проверка и утверждение ЭРД, допуск к производству работ, проверка объема выполненных работ, продление ЭРД</w:t>
            </w:r>
          </w:p>
        </w:tc>
      </w:tr>
      <w:tr w:rsidR="00BC7F9C" w:rsidRPr="00E77D7A" w:rsidTr="00BC7F9C">
        <w:trPr>
          <w:tblHeader/>
        </w:trPr>
        <w:tc>
          <w:tcPr>
            <w:tcW w:w="279" w:type="dxa"/>
          </w:tcPr>
          <w:p w:rsidR="00BC7F9C" w:rsidRPr="00E77D7A" w:rsidRDefault="00BC7F9C" w:rsidP="00AB0664">
            <w:pPr>
              <w:keepNext/>
              <w:ind w:firstLine="0"/>
              <w:jc w:val="left"/>
              <w:rPr>
                <w:rFonts w:eastAsia="Arial"/>
                <w:sz w:val="16"/>
                <w:szCs w:val="16"/>
              </w:rPr>
            </w:pPr>
            <w:r>
              <w:rPr>
                <w:rFonts w:eastAsia="Arial"/>
                <w:sz w:val="16"/>
                <w:szCs w:val="16"/>
              </w:rPr>
              <w:t>2</w:t>
            </w:r>
          </w:p>
        </w:tc>
        <w:tc>
          <w:tcPr>
            <w:tcW w:w="3284" w:type="dxa"/>
          </w:tcPr>
          <w:p w:rsidR="00BC7F9C" w:rsidRPr="00E77D7A" w:rsidRDefault="00BC7F9C" w:rsidP="00AB0664">
            <w:pPr>
              <w:keepNext/>
              <w:ind w:firstLine="0"/>
              <w:jc w:val="left"/>
              <w:rPr>
                <w:sz w:val="16"/>
                <w:szCs w:val="16"/>
              </w:rPr>
            </w:pPr>
            <w:r w:rsidRPr="00E77D7A">
              <w:rPr>
                <w:rFonts w:eastAsia="Arial"/>
                <w:sz w:val="16"/>
                <w:szCs w:val="16"/>
              </w:rPr>
              <w:t>Ответственный за подготовку</w:t>
            </w:r>
          </w:p>
        </w:tc>
        <w:tc>
          <w:tcPr>
            <w:tcW w:w="2045" w:type="dxa"/>
          </w:tcPr>
          <w:p w:rsidR="00BC7F9C" w:rsidRPr="00E77D7A" w:rsidRDefault="00BC7F9C" w:rsidP="00B474DC">
            <w:pPr>
              <w:ind w:firstLine="0"/>
              <w:jc w:val="left"/>
              <w:rPr>
                <w:sz w:val="16"/>
                <w:szCs w:val="16"/>
              </w:rPr>
            </w:pPr>
            <w:r w:rsidRPr="00E77D7A">
              <w:rPr>
                <w:sz w:val="16"/>
                <w:szCs w:val="16"/>
              </w:rPr>
              <w:t>Инженер по добыче, мастер по добыче, инженер – энергетик, инженер по контрольно-измерительным приборам и автоматике, инженер по эксплуатации оборудования</w:t>
            </w:r>
          </w:p>
        </w:tc>
        <w:tc>
          <w:tcPr>
            <w:tcW w:w="4587" w:type="dxa"/>
          </w:tcPr>
          <w:p w:rsidR="00BC7F9C" w:rsidRPr="00E77D7A" w:rsidRDefault="00BC7F9C" w:rsidP="00AB0664">
            <w:pPr>
              <w:ind w:firstLine="0"/>
              <w:jc w:val="left"/>
              <w:rPr>
                <w:sz w:val="16"/>
                <w:szCs w:val="16"/>
              </w:rPr>
            </w:pPr>
            <w:r w:rsidRPr="00E77D7A">
              <w:rPr>
                <w:color w:val="000000"/>
                <w:sz w:val="16"/>
                <w:szCs w:val="16"/>
              </w:rPr>
              <w:t>Согласование заявки на оформление ЭРД, подготовительные работы</w:t>
            </w:r>
          </w:p>
        </w:tc>
      </w:tr>
      <w:tr w:rsidR="00BC7F9C" w:rsidRPr="00E77D7A" w:rsidTr="00BC7F9C">
        <w:trPr>
          <w:trHeight w:val="343"/>
          <w:tblHeader/>
        </w:trPr>
        <w:tc>
          <w:tcPr>
            <w:tcW w:w="279" w:type="dxa"/>
          </w:tcPr>
          <w:p w:rsidR="00BC7F9C" w:rsidRPr="00E77D7A" w:rsidRDefault="00BC7F9C" w:rsidP="00AB0664">
            <w:pPr>
              <w:ind w:firstLine="0"/>
              <w:jc w:val="left"/>
              <w:rPr>
                <w:rFonts w:eastAsia="Arial"/>
                <w:sz w:val="16"/>
                <w:szCs w:val="16"/>
              </w:rPr>
            </w:pPr>
            <w:r>
              <w:rPr>
                <w:rFonts w:eastAsia="Arial"/>
                <w:sz w:val="16"/>
                <w:szCs w:val="16"/>
              </w:rPr>
              <w:t>3</w:t>
            </w:r>
          </w:p>
        </w:tc>
        <w:tc>
          <w:tcPr>
            <w:tcW w:w="3284" w:type="dxa"/>
          </w:tcPr>
          <w:p w:rsidR="00BC7F9C" w:rsidRPr="00E77D7A" w:rsidRDefault="00BC7F9C" w:rsidP="00AB0664">
            <w:pPr>
              <w:ind w:firstLine="0"/>
              <w:jc w:val="left"/>
              <w:rPr>
                <w:rFonts w:eastAsia="Arial"/>
                <w:sz w:val="16"/>
                <w:szCs w:val="16"/>
              </w:rPr>
            </w:pPr>
            <w:r w:rsidRPr="00E77D7A">
              <w:rPr>
                <w:rFonts w:eastAsia="Arial"/>
                <w:sz w:val="16"/>
                <w:szCs w:val="16"/>
              </w:rPr>
              <w:t>Ответственный за проведение работ</w:t>
            </w:r>
          </w:p>
        </w:tc>
        <w:tc>
          <w:tcPr>
            <w:tcW w:w="2045" w:type="dxa"/>
          </w:tcPr>
          <w:p w:rsidR="00BC7F9C" w:rsidRPr="00E77D7A" w:rsidRDefault="00BC7F9C" w:rsidP="00AB0664">
            <w:pPr>
              <w:ind w:firstLine="0"/>
              <w:jc w:val="left"/>
              <w:rPr>
                <w:sz w:val="16"/>
                <w:szCs w:val="16"/>
              </w:rPr>
            </w:pPr>
            <w:r w:rsidRPr="00E77D7A">
              <w:rPr>
                <w:sz w:val="16"/>
                <w:szCs w:val="16"/>
              </w:rPr>
              <w:t>Инженер по добыче, мастер по добыче, инженер – энергетик, инженер по контрольно-измерительным приборам и автоматике, инженер по эксплуатации оборудования, инженер по ремонту, возможность вносить вручную</w:t>
            </w:r>
          </w:p>
        </w:tc>
        <w:tc>
          <w:tcPr>
            <w:tcW w:w="4587" w:type="dxa"/>
          </w:tcPr>
          <w:p w:rsidR="00BC7F9C" w:rsidRPr="00E77D7A" w:rsidRDefault="00BC7F9C" w:rsidP="00AB0664">
            <w:pPr>
              <w:ind w:firstLine="0"/>
              <w:jc w:val="left"/>
              <w:rPr>
                <w:sz w:val="16"/>
                <w:szCs w:val="16"/>
              </w:rPr>
            </w:pPr>
            <w:r w:rsidRPr="00E77D7A">
              <w:rPr>
                <w:color w:val="000000"/>
                <w:sz w:val="16"/>
                <w:szCs w:val="16"/>
              </w:rPr>
              <w:t>Оформление ЭРД, подтверждение выполнения подготовительных мероприятий, инструктаж непосредственных исполнителей, выполнение работ</w:t>
            </w:r>
          </w:p>
        </w:tc>
      </w:tr>
      <w:tr w:rsidR="00BC7F9C" w:rsidRPr="00E77D7A" w:rsidTr="00BC7F9C">
        <w:trPr>
          <w:tblHeader/>
        </w:trPr>
        <w:tc>
          <w:tcPr>
            <w:tcW w:w="279" w:type="dxa"/>
          </w:tcPr>
          <w:p w:rsidR="00BC7F9C" w:rsidRPr="00E77D7A" w:rsidRDefault="00BC7F9C" w:rsidP="00AB0664">
            <w:pPr>
              <w:ind w:firstLine="0"/>
              <w:jc w:val="left"/>
              <w:rPr>
                <w:rFonts w:eastAsia="Arial"/>
                <w:sz w:val="16"/>
                <w:szCs w:val="16"/>
              </w:rPr>
            </w:pPr>
            <w:r>
              <w:rPr>
                <w:rFonts w:eastAsia="Arial"/>
                <w:sz w:val="16"/>
                <w:szCs w:val="16"/>
              </w:rPr>
              <w:t>4</w:t>
            </w:r>
          </w:p>
        </w:tc>
        <w:tc>
          <w:tcPr>
            <w:tcW w:w="3284" w:type="dxa"/>
          </w:tcPr>
          <w:p w:rsidR="00BC7F9C" w:rsidRPr="00E77D7A" w:rsidRDefault="00BC7F9C" w:rsidP="00AB0664">
            <w:pPr>
              <w:ind w:firstLine="0"/>
              <w:jc w:val="left"/>
              <w:rPr>
                <w:rFonts w:eastAsia="Arial"/>
                <w:sz w:val="16"/>
                <w:szCs w:val="16"/>
              </w:rPr>
            </w:pPr>
            <w:r w:rsidRPr="00E77D7A">
              <w:rPr>
                <w:rFonts w:eastAsia="Arial"/>
                <w:sz w:val="16"/>
                <w:szCs w:val="16"/>
              </w:rPr>
              <w:t xml:space="preserve">Ответственный </w:t>
            </w:r>
            <w:r w:rsidRPr="00E77D7A">
              <w:rPr>
                <w:color w:val="000000"/>
                <w:sz w:val="16"/>
                <w:szCs w:val="16"/>
              </w:rPr>
              <w:t>за ведение техпроцесса</w:t>
            </w:r>
          </w:p>
        </w:tc>
        <w:tc>
          <w:tcPr>
            <w:tcW w:w="2045" w:type="dxa"/>
          </w:tcPr>
          <w:p w:rsidR="00BC7F9C" w:rsidRPr="00E77D7A" w:rsidRDefault="00BC7F9C" w:rsidP="00AB0664">
            <w:pPr>
              <w:ind w:firstLine="0"/>
              <w:jc w:val="left"/>
              <w:rPr>
                <w:sz w:val="16"/>
                <w:szCs w:val="16"/>
              </w:rPr>
            </w:pPr>
            <w:r w:rsidRPr="00E77D7A">
              <w:rPr>
                <w:sz w:val="16"/>
                <w:szCs w:val="16"/>
              </w:rPr>
              <w:t>Инженер по добыче, мастер по добыче, инженер по эксплуатации оборудования объектов</w:t>
            </w:r>
          </w:p>
        </w:tc>
        <w:tc>
          <w:tcPr>
            <w:tcW w:w="4587" w:type="dxa"/>
          </w:tcPr>
          <w:p w:rsidR="00BC7F9C" w:rsidRPr="00E77D7A" w:rsidRDefault="00BC7F9C" w:rsidP="00AB0664">
            <w:pPr>
              <w:ind w:firstLine="0"/>
              <w:jc w:val="left"/>
              <w:rPr>
                <w:sz w:val="16"/>
                <w:szCs w:val="16"/>
              </w:rPr>
            </w:pPr>
            <w:r w:rsidRPr="00E77D7A">
              <w:rPr>
                <w:sz w:val="16"/>
                <w:szCs w:val="16"/>
              </w:rPr>
              <w:t>Согласование ЭРД</w:t>
            </w:r>
            <w:r w:rsidRPr="00E77D7A">
              <w:rPr>
                <w:color w:val="000000"/>
                <w:sz w:val="16"/>
                <w:szCs w:val="16"/>
              </w:rPr>
              <w:t>, подтверждение выполнения подготовительных мероприятий, Продление ЭРД, получение Уведомления о закрытии ЭРД</w:t>
            </w:r>
          </w:p>
        </w:tc>
      </w:tr>
      <w:tr w:rsidR="00BC7F9C" w:rsidRPr="00E77D7A" w:rsidTr="00BC7F9C">
        <w:trPr>
          <w:tblHeader/>
        </w:trPr>
        <w:tc>
          <w:tcPr>
            <w:tcW w:w="279" w:type="dxa"/>
          </w:tcPr>
          <w:p w:rsidR="00BC7F9C" w:rsidRPr="00E77D7A" w:rsidRDefault="00BC7F9C" w:rsidP="00AB0664">
            <w:pPr>
              <w:ind w:firstLine="0"/>
              <w:jc w:val="left"/>
              <w:rPr>
                <w:rFonts w:eastAsia="Arial"/>
                <w:sz w:val="16"/>
                <w:szCs w:val="16"/>
              </w:rPr>
            </w:pPr>
            <w:r>
              <w:rPr>
                <w:rFonts w:eastAsia="Arial"/>
                <w:sz w:val="16"/>
                <w:szCs w:val="16"/>
              </w:rPr>
              <w:t>5</w:t>
            </w:r>
          </w:p>
        </w:tc>
        <w:tc>
          <w:tcPr>
            <w:tcW w:w="3284" w:type="dxa"/>
          </w:tcPr>
          <w:p w:rsidR="00BC7F9C" w:rsidRPr="00E77D7A" w:rsidRDefault="00BC7F9C" w:rsidP="00AB0664">
            <w:pPr>
              <w:ind w:firstLine="0"/>
              <w:jc w:val="left"/>
              <w:rPr>
                <w:rFonts w:eastAsia="Arial"/>
                <w:sz w:val="16"/>
                <w:szCs w:val="16"/>
              </w:rPr>
            </w:pPr>
            <w:r w:rsidRPr="00E77D7A">
              <w:rPr>
                <w:rFonts w:eastAsia="Arial"/>
                <w:sz w:val="16"/>
                <w:szCs w:val="16"/>
              </w:rPr>
              <w:t>АСС</w:t>
            </w:r>
          </w:p>
        </w:tc>
        <w:tc>
          <w:tcPr>
            <w:tcW w:w="2045" w:type="dxa"/>
          </w:tcPr>
          <w:p w:rsidR="00BC7F9C" w:rsidRPr="00E77D7A" w:rsidRDefault="00BC7F9C" w:rsidP="00AB0664">
            <w:pPr>
              <w:ind w:firstLine="0"/>
              <w:jc w:val="left"/>
              <w:rPr>
                <w:sz w:val="16"/>
                <w:szCs w:val="16"/>
              </w:rPr>
            </w:pPr>
            <w:r w:rsidRPr="00E77D7A">
              <w:rPr>
                <w:sz w:val="16"/>
                <w:szCs w:val="16"/>
              </w:rPr>
              <w:t>Начальник пожарной части, заместитель начальника пожарной части, ведущий инженер профилактики пожаров ПЧ, инженер профилактики пожаров ПЧ, начальник караула ПЧ</w:t>
            </w:r>
          </w:p>
        </w:tc>
        <w:tc>
          <w:tcPr>
            <w:tcW w:w="4587" w:type="dxa"/>
          </w:tcPr>
          <w:p w:rsidR="00BC7F9C" w:rsidRPr="00E77D7A" w:rsidRDefault="00BC7F9C" w:rsidP="00AB0664">
            <w:pPr>
              <w:ind w:firstLine="0"/>
              <w:jc w:val="left"/>
              <w:rPr>
                <w:sz w:val="16"/>
                <w:szCs w:val="16"/>
              </w:rPr>
            </w:pPr>
            <w:r w:rsidRPr="00E77D7A">
              <w:rPr>
                <w:sz w:val="16"/>
                <w:szCs w:val="16"/>
              </w:rPr>
              <w:t>Согласование ЭРД</w:t>
            </w:r>
            <w:r w:rsidRPr="00E77D7A">
              <w:rPr>
                <w:color w:val="000000"/>
                <w:sz w:val="16"/>
                <w:szCs w:val="16"/>
              </w:rPr>
              <w:t>, Регистрация  РД, Подтверждение выполнения подготовительных мероприятий, Продление ЭРД, получение уведомления о закрытии ЭРД</w:t>
            </w:r>
          </w:p>
        </w:tc>
      </w:tr>
      <w:tr w:rsidR="00BC7F9C" w:rsidRPr="00E77D7A" w:rsidTr="00BC7F9C">
        <w:trPr>
          <w:tblHeader/>
        </w:trPr>
        <w:tc>
          <w:tcPr>
            <w:tcW w:w="279" w:type="dxa"/>
          </w:tcPr>
          <w:p w:rsidR="00BC7F9C" w:rsidRPr="00E77D7A" w:rsidRDefault="00BC7F9C" w:rsidP="00AB0664">
            <w:pPr>
              <w:ind w:firstLine="0"/>
              <w:jc w:val="left"/>
              <w:rPr>
                <w:color w:val="000000"/>
                <w:sz w:val="16"/>
                <w:szCs w:val="16"/>
              </w:rPr>
            </w:pPr>
            <w:r>
              <w:rPr>
                <w:color w:val="000000"/>
                <w:sz w:val="16"/>
                <w:szCs w:val="16"/>
              </w:rPr>
              <w:t>6</w:t>
            </w:r>
          </w:p>
        </w:tc>
        <w:tc>
          <w:tcPr>
            <w:tcW w:w="3284" w:type="dxa"/>
          </w:tcPr>
          <w:p w:rsidR="00BC7F9C" w:rsidRPr="00E77D7A" w:rsidRDefault="00BC7F9C" w:rsidP="00AB0664">
            <w:pPr>
              <w:ind w:firstLine="0"/>
              <w:jc w:val="left"/>
              <w:rPr>
                <w:rFonts w:eastAsia="Arial"/>
                <w:sz w:val="16"/>
                <w:szCs w:val="16"/>
              </w:rPr>
            </w:pPr>
            <w:r w:rsidRPr="00E77D7A">
              <w:rPr>
                <w:color w:val="000000"/>
                <w:sz w:val="16"/>
                <w:szCs w:val="16"/>
              </w:rPr>
              <w:t>Взаимосвязанное подразделение</w:t>
            </w:r>
          </w:p>
        </w:tc>
        <w:tc>
          <w:tcPr>
            <w:tcW w:w="2045" w:type="dxa"/>
          </w:tcPr>
          <w:p w:rsidR="00BC7F9C" w:rsidRPr="00E77D7A" w:rsidRDefault="00BC7F9C" w:rsidP="00AB0664">
            <w:pPr>
              <w:ind w:firstLine="0"/>
              <w:jc w:val="left"/>
              <w:rPr>
                <w:rFonts w:eastAsia="Arial"/>
                <w:sz w:val="16"/>
                <w:szCs w:val="16"/>
              </w:rPr>
            </w:pPr>
            <w:r w:rsidRPr="00E77D7A">
              <w:rPr>
                <w:sz w:val="16"/>
                <w:szCs w:val="16"/>
              </w:rPr>
              <w:t xml:space="preserve">Сотрудник </w:t>
            </w:r>
            <w:r w:rsidRPr="00E77D7A">
              <w:rPr>
                <w:color w:val="000000"/>
                <w:sz w:val="16"/>
                <w:szCs w:val="16"/>
              </w:rPr>
              <w:t>взаимосвязанного подразделения</w:t>
            </w:r>
            <w:r w:rsidRPr="00E77D7A">
              <w:rPr>
                <w:sz w:val="16"/>
                <w:szCs w:val="16"/>
              </w:rPr>
              <w:t xml:space="preserve">  </w:t>
            </w:r>
          </w:p>
        </w:tc>
        <w:tc>
          <w:tcPr>
            <w:tcW w:w="4587" w:type="dxa"/>
          </w:tcPr>
          <w:p w:rsidR="00BC7F9C" w:rsidRPr="00E77D7A" w:rsidRDefault="00BC7F9C" w:rsidP="00AB0664">
            <w:pPr>
              <w:ind w:firstLine="0"/>
              <w:jc w:val="left"/>
              <w:rPr>
                <w:sz w:val="16"/>
                <w:szCs w:val="16"/>
              </w:rPr>
            </w:pPr>
            <w:r w:rsidRPr="00E77D7A">
              <w:rPr>
                <w:sz w:val="16"/>
                <w:szCs w:val="16"/>
              </w:rPr>
              <w:t>Согласование ЭРД</w:t>
            </w:r>
          </w:p>
        </w:tc>
      </w:tr>
      <w:tr w:rsidR="00BC7F9C" w:rsidRPr="00E77D7A" w:rsidTr="00BC7F9C">
        <w:trPr>
          <w:tblHeader/>
        </w:trPr>
        <w:tc>
          <w:tcPr>
            <w:tcW w:w="279" w:type="dxa"/>
          </w:tcPr>
          <w:p w:rsidR="00BC7F9C" w:rsidRPr="00E77D7A" w:rsidRDefault="00BC7F9C" w:rsidP="00AB0664">
            <w:pPr>
              <w:ind w:firstLine="0"/>
              <w:jc w:val="left"/>
              <w:rPr>
                <w:sz w:val="16"/>
                <w:szCs w:val="16"/>
              </w:rPr>
            </w:pPr>
            <w:r>
              <w:rPr>
                <w:sz w:val="16"/>
                <w:szCs w:val="16"/>
              </w:rPr>
              <w:t>7</w:t>
            </w:r>
          </w:p>
        </w:tc>
        <w:tc>
          <w:tcPr>
            <w:tcW w:w="3284" w:type="dxa"/>
          </w:tcPr>
          <w:p w:rsidR="00BC7F9C" w:rsidRPr="00E77D7A" w:rsidRDefault="00BC7F9C" w:rsidP="00AB0664">
            <w:pPr>
              <w:ind w:firstLine="0"/>
              <w:jc w:val="left"/>
              <w:rPr>
                <w:rFonts w:eastAsia="Arial"/>
                <w:sz w:val="16"/>
                <w:szCs w:val="16"/>
              </w:rPr>
            </w:pPr>
            <w:r w:rsidRPr="00E77D7A">
              <w:rPr>
                <w:sz w:val="16"/>
                <w:szCs w:val="16"/>
              </w:rPr>
              <w:t>Администратор информационной безопасности</w:t>
            </w:r>
          </w:p>
        </w:tc>
        <w:tc>
          <w:tcPr>
            <w:tcW w:w="2045" w:type="dxa"/>
          </w:tcPr>
          <w:p w:rsidR="00BC7F9C" w:rsidRPr="00E77D7A" w:rsidRDefault="00BC7F9C" w:rsidP="00AB0664">
            <w:pPr>
              <w:ind w:firstLine="0"/>
              <w:jc w:val="left"/>
              <w:rPr>
                <w:rFonts w:eastAsia="Arial"/>
                <w:sz w:val="16"/>
                <w:szCs w:val="16"/>
              </w:rPr>
            </w:pPr>
            <w:r w:rsidRPr="00E77D7A">
              <w:rPr>
                <w:rFonts w:eastAsia="Arial"/>
                <w:sz w:val="16"/>
                <w:szCs w:val="16"/>
              </w:rPr>
              <w:t>Вновь создаваемое подразделение для обслуживания Системы</w:t>
            </w:r>
          </w:p>
        </w:tc>
        <w:tc>
          <w:tcPr>
            <w:tcW w:w="4587" w:type="dxa"/>
          </w:tcPr>
          <w:p w:rsidR="00BC7F9C" w:rsidRPr="00E77D7A" w:rsidRDefault="00BC7F9C" w:rsidP="00B631DC">
            <w:pPr>
              <w:pStyle w:val="TableText"/>
              <w:keepLines/>
              <w:spacing w:before="0" w:after="120"/>
              <w:rPr>
                <w:sz w:val="16"/>
                <w:szCs w:val="16"/>
              </w:rPr>
            </w:pPr>
            <w:r w:rsidRPr="00E77D7A">
              <w:rPr>
                <w:color w:val="auto"/>
                <w:sz w:val="16"/>
                <w:szCs w:val="16"/>
              </w:rPr>
              <w:t xml:space="preserve">Назначение пользователям бизнес-ролей </w:t>
            </w:r>
          </w:p>
        </w:tc>
      </w:tr>
      <w:tr w:rsidR="00BC7F9C" w:rsidRPr="00E77D7A" w:rsidTr="00BC7F9C">
        <w:trPr>
          <w:tblHeader/>
        </w:trPr>
        <w:tc>
          <w:tcPr>
            <w:tcW w:w="279" w:type="dxa"/>
          </w:tcPr>
          <w:p w:rsidR="00BC7F9C" w:rsidRPr="00E77D7A" w:rsidRDefault="00BC7F9C" w:rsidP="00AB0664">
            <w:pPr>
              <w:ind w:firstLine="0"/>
              <w:jc w:val="left"/>
              <w:rPr>
                <w:sz w:val="16"/>
                <w:szCs w:val="16"/>
              </w:rPr>
            </w:pPr>
            <w:r>
              <w:rPr>
                <w:sz w:val="16"/>
                <w:szCs w:val="16"/>
              </w:rPr>
              <w:t>8</w:t>
            </w:r>
          </w:p>
        </w:tc>
        <w:tc>
          <w:tcPr>
            <w:tcW w:w="3284" w:type="dxa"/>
          </w:tcPr>
          <w:p w:rsidR="00BC7F9C" w:rsidRPr="00E77D7A" w:rsidRDefault="00BC7F9C" w:rsidP="00AB0664">
            <w:pPr>
              <w:ind w:firstLine="0"/>
              <w:jc w:val="left"/>
              <w:rPr>
                <w:rFonts w:eastAsia="Arial"/>
                <w:sz w:val="16"/>
                <w:szCs w:val="16"/>
              </w:rPr>
            </w:pPr>
            <w:r w:rsidRPr="00E77D7A">
              <w:rPr>
                <w:sz w:val="16"/>
                <w:szCs w:val="16"/>
              </w:rPr>
              <w:t>Администратор нормативно-справочной информации</w:t>
            </w:r>
          </w:p>
        </w:tc>
        <w:tc>
          <w:tcPr>
            <w:tcW w:w="2045" w:type="dxa"/>
          </w:tcPr>
          <w:p w:rsidR="00BC7F9C" w:rsidRPr="00E77D7A" w:rsidRDefault="00BC7F9C" w:rsidP="00AB0664">
            <w:pPr>
              <w:ind w:firstLine="0"/>
              <w:jc w:val="left"/>
              <w:rPr>
                <w:rFonts w:eastAsia="Arial"/>
                <w:sz w:val="16"/>
                <w:szCs w:val="16"/>
              </w:rPr>
            </w:pPr>
            <w:r w:rsidRPr="00E77D7A">
              <w:rPr>
                <w:rFonts w:eastAsia="Arial"/>
                <w:sz w:val="16"/>
                <w:szCs w:val="16"/>
              </w:rPr>
              <w:t>Вновь создаваемое подразделение для обслуживания Системы</w:t>
            </w:r>
          </w:p>
        </w:tc>
        <w:tc>
          <w:tcPr>
            <w:tcW w:w="4587" w:type="dxa"/>
          </w:tcPr>
          <w:p w:rsidR="00BC7F9C" w:rsidRPr="00E77D7A" w:rsidRDefault="00BC7F9C" w:rsidP="00B631DC">
            <w:pPr>
              <w:ind w:firstLine="0"/>
              <w:jc w:val="left"/>
              <w:rPr>
                <w:sz w:val="16"/>
                <w:szCs w:val="16"/>
              </w:rPr>
            </w:pPr>
            <w:r w:rsidRPr="00E77D7A">
              <w:rPr>
                <w:sz w:val="16"/>
                <w:szCs w:val="16"/>
              </w:rPr>
              <w:t xml:space="preserve">Добавление, изменение и удаление информации в справочниках системы </w:t>
            </w:r>
          </w:p>
        </w:tc>
      </w:tr>
    </w:tbl>
    <w:p w:rsidR="00AB0664" w:rsidRDefault="00AB0664" w:rsidP="007E4BF4">
      <w:pPr>
        <w:pStyle w:val="a3"/>
        <w:numPr>
          <w:ilvl w:val="0"/>
          <w:numId w:val="118"/>
        </w:numPr>
      </w:pPr>
      <w:r w:rsidRPr="004D4B21">
        <w:t xml:space="preserve">В Системе должна быть предусмотрена возможность совмещения нескольких функциональных ролей одним Пользователем. Каждый Пользователь может иметь одну или несколько функциональных ролей. </w:t>
      </w:r>
    </w:p>
    <w:p w:rsidR="00AB0664" w:rsidRPr="00CD6B6E" w:rsidRDefault="00AB0664" w:rsidP="007E4BF4">
      <w:pPr>
        <w:pStyle w:val="a3"/>
        <w:numPr>
          <w:ilvl w:val="0"/>
          <w:numId w:val="118"/>
        </w:numPr>
      </w:pPr>
      <w:bookmarkStart w:id="88" w:name="_Toc473043677"/>
      <w:bookmarkStart w:id="89" w:name="_Toc473727111"/>
      <w:r w:rsidRPr="00CD6B6E">
        <w:t>Система</w:t>
      </w:r>
      <w:r w:rsidRPr="009A5E4D">
        <w:rPr>
          <w:sz w:val="28"/>
          <w:szCs w:val="28"/>
        </w:rPr>
        <w:t xml:space="preserve"> </w:t>
      </w:r>
      <w:r w:rsidRPr="00CD6B6E">
        <w:t>должна обеспечить ведение различных справочников НСИ. Примерный перечень справочн</w:t>
      </w:r>
      <w:r w:rsidR="00FF4BB8">
        <w:t xml:space="preserve">иков НСИ приведен в </w:t>
      </w:r>
      <w:r w:rsidR="00FF4BB8">
        <w:fldChar w:fldCharType="begin"/>
      </w:r>
      <w:r w:rsidR="00FF4BB8">
        <w:instrText xml:space="preserve"> REF _Ref124530113 \h </w:instrText>
      </w:r>
      <w:r w:rsidR="00FF4BB8">
        <w:fldChar w:fldCharType="separate"/>
      </w:r>
      <w:r w:rsidR="004E31B7">
        <w:t>табли</w:t>
      </w:r>
      <w:r w:rsidR="004E31B7">
        <w:t>ц</w:t>
      </w:r>
      <w:r w:rsidR="004E31B7">
        <w:t>е</w:t>
      </w:r>
      <w:r w:rsidR="00FF4BB8">
        <w:t xml:space="preserve"> </w:t>
      </w:r>
      <w:r w:rsidR="00FF4BB8">
        <w:rPr>
          <w:noProof/>
        </w:rPr>
        <w:t>5</w:t>
      </w:r>
      <w:r w:rsidR="00FF4BB8">
        <w:t xml:space="preserve">. </w:t>
      </w:r>
      <w:r w:rsidR="00FF4BB8" w:rsidRPr="000D2380">
        <w:t>Перечень справочников НСИ</w:t>
      </w:r>
      <w:r w:rsidR="00FF4BB8">
        <w:fldChar w:fldCharType="end"/>
      </w:r>
      <w:r w:rsidR="00FF4BB8">
        <w:t xml:space="preserve"> </w:t>
      </w:r>
      <w:r w:rsidRPr="00CD6B6E">
        <w:t>и должен быть уточнён в ходе проектирования Системы</w:t>
      </w:r>
      <w:r w:rsidRPr="009A5E4D">
        <w:rPr>
          <w:sz w:val="28"/>
          <w:szCs w:val="28"/>
        </w:rPr>
        <w:t>.</w:t>
      </w:r>
    </w:p>
    <w:p w:rsidR="00FA2D6E" w:rsidRDefault="00FA2D6E" w:rsidP="00FA2D6E">
      <w:pPr>
        <w:pStyle w:val="ab"/>
        <w:keepNext/>
        <w:jc w:val="right"/>
      </w:pPr>
      <w:bookmarkStart w:id="90" w:name="_Ref124530113"/>
      <w:r>
        <w:t xml:space="preserve">Таблица </w:t>
      </w:r>
      <w:r>
        <w:fldChar w:fldCharType="begin"/>
      </w:r>
      <w:r>
        <w:instrText xml:space="preserve"> SEQ Таблица \* ARABIC </w:instrText>
      </w:r>
      <w:r>
        <w:fldChar w:fldCharType="separate"/>
      </w:r>
      <w:r w:rsidR="00A71A75">
        <w:rPr>
          <w:noProof/>
        </w:rPr>
        <w:t>5</w:t>
      </w:r>
      <w:r>
        <w:fldChar w:fldCharType="end"/>
      </w:r>
      <w:r>
        <w:t xml:space="preserve">. </w:t>
      </w:r>
      <w:r w:rsidRPr="000D2380">
        <w:t>Перечень справочников НСИ</w:t>
      </w:r>
      <w:bookmarkEnd w:id="90"/>
    </w:p>
    <w:tbl>
      <w:tblPr>
        <w:tblStyle w:val="15"/>
        <w:tblW w:w="9918" w:type="dxa"/>
        <w:tblLook w:val="0620" w:firstRow="1" w:lastRow="0" w:firstColumn="0" w:lastColumn="0" w:noHBand="1" w:noVBand="1"/>
      </w:tblPr>
      <w:tblGrid>
        <w:gridCol w:w="562"/>
        <w:gridCol w:w="3119"/>
        <w:gridCol w:w="6237"/>
      </w:tblGrid>
      <w:tr w:rsidR="00AB0664" w:rsidRPr="00E77D7A" w:rsidTr="00BC7F9C">
        <w:trPr>
          <w:trHeight w:val="349"/>
        </w:trPr>
        <w:tc>
          <w:tcPr>
            <w:tcW w:w="562" w:type="dxa"/>
          </w:tcPr>
          <w:bookmarkEnd w:id="88"/>
          <w:bookmarkEnd w:id="89"/>
          <w:p w:rsidR="00AB0664" w:rsidRPr="00E77D7A" w:rsidRDefault="00AB0664" w:rsidP="00AB0664">
            <w:pPr>
              <w:ind w:firstLine="29"/>
              <w:rPr>
                <w:b/>
                <w:sz w:val="16"/>
                <w:szCs w:val="16"/>
              </w:rPr>
            </w:pPr>
            <w:r w:rsidRPr="00E77D7A">
              <w:rPr>
                <w:b/>
                <w:sz w:val="16"/>
                <w:szCs w:val="16"/>
              </w:rPr>
              <w:t>№</w:t>
            </w:r>
          </w:p>
        </w:tc>
        <w:tc>
          <w:tcPr>
            <w:tcW w:w="3119" w:type="dxa"/>
          </w:tcPr>
          <w:p w:rsidR="00AB0664" w:rsidRPr="00E77D7A" w:rsidRDefault="00AB0664" w:rsidP="00E77D7A">
            <w:pPr>
              <w:ind w:firstLine="0"/>
              <w:jc w:val="left"/>
              <w:rPr>
                <w:b/>
                <w:sz w:val="16"/>
                <w:szCs w:val="16"/>
              </w:rPr>
            </w:pPr>
            <w:r w:rsidRPr="00E77D7A">
              <w:rPr>
                <w:b/>
                <w:sz w:val="16"/>
                <w:szCs w:val="16"/>
              </w:rPr>
              <w:t>Справочник</w:t>
            </w:r>
          </w:p>
        </w:tc>
        <w:tc>
          <w:tcPr>
            <w:tcW w:w="6237" w:type="dxa"/>
          </w:tcPr>
          <w:p w:rsidR="00AB0664" w:rsidRPr="00E77D7A" w:rsidRDefault="00AB0664" w:rsidP="00AB0664">
            <w:pPr>
              <w:keepNext/>
              <w:ind w:firstLine="0"/>
              <w:rPr>
                <w:b/>
                <w:sz w:val="16"/>
                <w:szCs w:val="16"/>
              </w:rPr>
            </w:pPr>
            <w:r w:rsidRPr="00E77D7A">
              <w:rPr>
                <w:b/>
                <w:sz w:val="16"/>
                <w:szCs w:val="16"/>
              </w:rPr>
              <w:t>Примечание</w:t>
            </w:r>
          </w:p>
        </w:tc>
      </w:tr>
      <w:tr w:rsidR="00AB0664" w:rsidRPr="00E77D7A" w:rsidTr="00BC7F9C">
        <w:trPr>
          <w:trHeight w:val="349"/>
        </w:trPr>
        <w:tc>
          <w:tcPr>
            <w:tcW w:w="562" w:type="dxa"/>
          </w:tcPr>
          <w:p w:rsidR="00AB0664" w:rsidRPr="00E77D7A" w:rsidRDefault="00AB0664" w:rsidP="00AB0664">
            <w:pPr>
              <w:ind w:firstLine="29"/>
              <w:rPr>
                <w:sz w:val="16"/>
                <w:szCs w:val="16"/>
              </w:rPr>
            </w:pPr>
            <w:r w:rsidRPr="00E77D7A">
              <w:rPr>
                <w:sz w:val="16"/>
                <w:szCs w:val="16"/>
              </w:rPr>
              <w:t>1</w:t>
            </w:r>
          </w:p>
        </w:tc>
        <w:tc>
          <w:tcPr>
            <w:tcW w:w="3119" w:type="dxa"/>
          </w:tcPr>
          <w:p w:rsidR="00AB0664" w:rsidRPr="00E77D7A" w:rsidRDefault="00AB0664" w:rsidP="00AB0664">
            <w:pPr>
              <w:keepNext/>
              <w:ind w:firstLine="34"/>
              <w:rPr>
                <w:sz w:val="16"/>
                <w:szCs w:val="16"/>
              </w:rPr>
            </w:pPr>
            <w:r w:rsidRPr="00E77D7A">
              <w:rPr>
                <w:sz w:val="16"/>
                <w:szCs w:val="16"/>
              </w:rPr>
              <w:t xml:space="preserve">Пользователи системы </w:t>
            </w:r>
          </w:p>
        </w:tc>
        <w:tc>
          <w:tcPr>
            <w:tcW w:w="6237" w:type="dxa"/>
          </w:tcPr>
          <w:p w:rsidR="00AB0664" w:rsidRPr="00E77D7A" w:rsidRDefault="00AB0664" w:rsidP="00AB0664">
            <w:pPr>
              <w:keepNext/>
              <w:ind w:firstLine="0"/>
              <w:jc w:val="left"/>
              <w:rPr>
                <w:sz w:val="16"/>
                <w:szCs w:val="16"/>
              </w:rPr>
            </w:pPr>
            <w:r w:rsidRPr="00E77D7A">
              <w:rPr>
                <w:sz w:val="16"/>
                <w:szCs w:val="16"/>
              </w:rPr>
              <w:t>Внешний справочник пользователей системы из модуля администрирования с указанием ФИО, места работы, должности, бизнес-ролей и привязки к участкам проведения работ</w:t>
            </w:r>
          </w:p>
        </w:tc>
      </w:tr>
      <w:tr w:rsidR="00AB0664" w:rsidRPr="00E77D7A" w:rsidTr="00BC7F9C">
        <w:trPr>
          <w:trHeight w:val="349"/>
        </w:trPr>
        <w:tc>
          <w:tcPr>
            <w:tcW w:w="562" w:type="dxa"/>
          </w:tcPr>
          <w:p w:rsidR="00AB0664" w:rsidRPr="00E77D7A" w:rsidRDefault="00AB0664" w:rsidP="00AB0664">
            <w:pPr>
              <w:ind w:firstLine="29"/>
              <w:rPr>
                <w:sz w:val="16"/>
                <w:szCs w:val="16"/>
              </w:rPr>
            </w:pPr>
            <w:r w:rsidRPr="00E77D7A">
              <w:rPr>
                <w:sz w:val="16"/>
                <w:szCs w:val="16"/>
              </w:rPr>
              <w:t>2</w:t>
            </w:r>
          </w:p>
        </w:tc>
        <w:tc>
          <w:tcPr>
            <w:tcW w:w="3119" w:type="dxa"/>
          </w:tcPr>
          <w:p w:rsidR="00AB0664" w:rsidRPr="00E77D7A" w:rsidRDefault="00AB0664" w:rsidP="00AB0664">
            <w:pPr>
              <w:keepNext/>
              <w:ind w:firstLine="34"/>
              <w:rPr>
                <w:sz w:val="16"/>
                <w:szCs w:val="16"/>
              </w:rPr>
            </w:pPr>
            <w:r w:rsidRPr="00E77D7A">
              <w:rPr>
                <w:sz w:val="16"/>
                <w:szCs w:val="16"/>
              </w:rPr>
              <w:t xml:space="preserve">Ответственные лица </w:t>
            </w:r>
          </w:p>
        </w:tc>
        <w:tc>
          <w:tcPr>
            <w:tcW w:w="6237" w:type="dxa"/>
          </w:tcPr>
          <w:p w:rsidR="00AB0664" w:rsidRPr="00E77D7A" w:rsidRDefault="00AB0664" w:rsidP="00AB0664">
            <w:pPr>
              <w:keepNext/>
              <w:ind w:firstLine="0"/>
              <w:jc w:val="left"/>
              <w:rPr>
                <w:sz w:val="16"/>
                <w:szCs w:val="16"/>
              </w:rPr>
            </w:pPr>
            <w:r w:rsidRPr="00E77D7A">
              <w:rPr>
                <w:sz w:val="16"/>
                <w:szCs w:val="16"/>
              </w:rPr>
              <w:t>Пользователи системы с привязкой к внешнему справочнику из модуля Персонал с результатами медосмотров и аттестаций /обучений</w:t>
            </w:r>
          </w:p>
        </w:tc>
      </w:tr>
      <w:tr w:rsidR="00AB0664" w:rsidRPr="00E77D7A" w:rsidTr="00BC7F9C">
        <w:trPr>
          <w:trHeight w:val="349"/>
        </w:trPr>
        <w:tc>
          <w:tcPr>
            <w:tcW w:w="562" w:type="dxa"/>
          </w:tcPr>
          <w:p w:rsidR="00AB0664" w:rsidRPr="00E77D7A" w:rsidRDefault="00AB0664" w:rsidP="00AB0664">
            <w:pPr>
              <w:ind w:firstLine="29"/>
              <w:rPr>
                <w:sz w:val="16"/>
                <w:szCs w:val="16"/>
              </w:rPr>
            </w:pPr>
            <w:r w:rsidRPr="00E77D7A">
              <w:rPr>
                <w:sz w:val="16"/>
                <w:szCs w:val="16"/>
              </w:rPr>
              <w:t>3</w:t>
            </w:r>
          </w:p>
        </w:tc>
        <w:tc>
          <w:tcPr>
            <w:tcW w:w="3119" w:type="dxa"/>
          </w:tcPr>
          <w:p w:rsidR="00AB0664" w:rsidRPr="00E77D7A" w:rsidRDefault="00AB0664" w:rsidP="00AB0664">
            <w:pPr>
              <w:keepNext/>
              <w:ind w:firstLine="34"/>
              <w:rPr>
                <w:sz w:val="16"/>
                <w:szCs w:val="16"/>
              </w:rPr>
            </w:pPr>
            <w:r w:rsidRPr="00E77D7A">
              <w:rPr>
                <w:sz w:val="16"/>
                <w:szCs w:val="16"/>
              </w:rPr>
              <w:t>Организации</w:t>
            </w:r>
          </w:p>
        </w:tc>
        <w:tc>
          <w:tcPr>
            <w:tcW w:w="6237" w:type="dxa"/>
          </w:tcPr>
          <w:p w:rsidR="00AB0664" w:rsidRPr="00E77D7A" w:rsidRDefault="00AB0664" w:rsidP="00AB0664">
            <w:pPr>
              <w:keepNext/>
              <w:ind w:firstLine="0"/>
              <w:jc w:val="left"/>
              <w:rPr>
                <w:sz w:val="16"/>
                <w:szCs w:val="16"/>
              </w:rPr>
            </w:pPr>
            <w:r w:rsidRPr="00E77D7A">
              <w:rPr>
                <w:sz w:val="16"/>
                <w:szCs w:val="16"/>
              </w:rPr>
              <w:t>Подрядная организация с привязкой к участкам проведения работ</w:t>
            </w:r>
          </w:p>
        </w:tc>
      </w:tr>
      <w:tr w:rsidR="00AB0664" w:rsidRPr="00E77D7A" w:rsidTr="00BC7F9C">
        <w:trPr>
          <w:trHeight w:val="349"/>
        </w:trPr>
        <w:tc>
          <w:tcPr>
            <w:tcW w:w="562" w:type="dxa"/>
          </w:tcPr>
          <w:p w:rsidR="00AB0664" w:rsidRPr="00E77D7A" w:rsidRDefault="00AB0664" w:rsidP="00AB0664">
            <w:pPr>
              <w:ind w:firstLine="29"/>
              <w:rPr>
                <w:sz w:val="16"/>
                <w:szCs w:val="16"/>
              </w:rPr>
            </w:pPr>
            <w:r w:rsidRPr="00E77D7A">
              <w:rPr>
                <w:sz w:val="16"/>
                <w:szCs w:val="16"/>
              </w:rPr>
              <w:t>4</w:t>
            </w:r>
          </w:p>
        </w:tc>
        <w:tc>
          <w:tcPr>
            <w:tcW w:w="3119" w:type="dxa"/>
          </w:tcPr>
          <w:p w:rsidR="00AB0664" w:rsidRPr="00E77D7A" w:rsidRDefault="00AB0664" w:rsidP="00AB0664">
            <w:pPr>
              <w:keepNext/>
              <w:ind w:firstLine="34"/>
              <w:rPr>
                <w:sz w:val="16"/>
                <w:szCs w:val="16"/>
              </w:rPr>
            </w:pPr>
            <w:r w:rsidRPr="00E77D7A">
              <w:rPr>
                <w:sz w:val="16"/>
                <w:szCs w:val="16"/>
              </w:rPr>
              <w:t>Члены бригад исполнителей</w:t>
            </w:r>
          </w:p>
        </w:tc>
        <w:tc>
          <w:tcPr>
            <w:tcW w:w="6237" w:type="dxa"/>
          </w:tcPr>
          <w:p w:rsidR="00AB0664" w:rsidRPr="00E77D7A" w:rsidRDefault="00AB0664" w:rsidP="00AB0664">
            <w:pPr>
              <w:keepNext/>
              <w:ind w:firstLine="0"/>
              <w:jc w:val="left"/>
              <w:rPr>
                <w:sz w:val="16"/>
                <w:szCs w:val="16"/>
              </w:rPr>
            </w:pPr>
            <w:r w:rsidRPr="00E77D7A">
              <w:rPr>
                <w:sz w:val="16"/>
                <w:szCs w:val="16"/>
              </w:rPr>
              <w:t>Внешний справочник из модуля Персонал с указанием ФИО, организации,  должности и результатов медосмотров и аттестаций /обучений</w:t>
            </w:r>
          </w:p>
        </w:tc>
      </w:tr>
      <w:tr w:rsidR="00AB0664" w:rsidRPr="00E77D7A" w:rsidTr="00BC7F9C">
        <w:trPr>
          <w:trHeight w:val="715"/>
        </w:trPr>
        <w:tc>
          <w:tcPr>
            <w:tcW w:w="562" w:type="dxa"/>
          </w:tcPr>
          <w:p w:rsidR="00AB0664" w:rsidRPr="00E77D7A" w:rsidRDefault="00AB0664" w:rsidP="00AB0664">
            <w:pPr>
              <w:ind w:firstLine="29"/>
              <w:rPr>
                <w:sz w:val="16"/>
                <w:szCs w:val="16"/>
              </w:rPr>
            </w:pPr>
            <w:r w:rsidRPr="00E77D7A">
              <w:rPr>
                <w:sz w:val="16"/>
                <w:szCs w:val="16"/>
              </w:rPr>
              <w:t>5</w:t>
            </w:r>
          </w:p>
        </w:tc>
        <w:tc>
          <w:tcPr>
            <w:tcW w:w="3119" w:type="dxa"/>
          </w:tcPr>
          <w:p w:rsidR="00AB0664" w:rsidRPr="00E77D7A" w:rsidRDefault="00AB0664" w:rsidP="00AB0664">
            <w:pPr>
              <w:keepNext/>
              <w:ind w:firstLine="34"/>
              <w:rPr>
                <w:sz w:val="16"/>
                <w:szCs w:val="16"/>
              </w:rPr>
            </w:pPr>
            <w:r w:rsidRPr="00E77D7A">
              <w:rPr>
                <w:sz w:val="16"/>
                <w:szCs w:val="16"/>
              </w:rPr>
              <w:t>Участок проведения работ</w:t>
            </w:r>
          </w:p>
        </w:tc>
        <w:tc>
          <w:tcPr>
            <w:tcW w:w="6237" w:type="dxa"/>
          </w:tcPr>
          <w:p w:rsidR="00AB0664" w:rsidRPr="00E77D7A" w:rsidRDefault="00AB0664" w:rsidP="00AB0664">
            <w:pPr>
              <w:keepNext/>
              <w:ind w:firstLine="0"/>
              <w:jc w:val="left"/>
              <w:rPr>
                <w:sz w:val="16"/>
                <w:szCs w:val="16"/>
              </w:rPr>
            </w:pPr>
            <w:r w:rsidRPr="00E77D7A">
              <w:rPr>
                <w:sz w:val="16"/>
                <w:szCs w:val="16"/>
              </w:rPr>
              <w:t>Внешний иерархический справочник структурной организации предприятия ДО из модуля администрирования</w:t>
            </w:r>
          </w:p>
        </w:tc>
      </w:tr>
      <w:tr w:rsidR="00AB0664" w:rsidRPr="00E77D7A" w:rsidTr="00BC7F9C">
        <w:trPr>
          <w:trHeight w:val="366"/>
        </w:trPr>
        <w:tc>
          <w:tcPr>
            <w:tcW w:w="562" w:type="dxa"/>
          </w:tcPr>
          <w:p w:rsidR="00AB0664" w:rsidRPr="00E77D7A" w:rsidRDefault="00AB0664" w:rsidP="00AB0664">
            <w:pPr>
              <w:ind w:firstLine="29"/>
              <w:rPr>
                <w:sz w:val="16"/>
                <w:szCs w:val="16"/>
              </w:rPr>
            </w:pPr>
            <w:r w:rsidRPr="00E77D7A">
              <w:rPr>
                <w:sz w:val="16"/>
                <w:szCs w:val="16"/>
              </w:rPr>
              <w:t>6</w:t>
            </w:r>
          </w:p>
        </w:tc>
        <w:tc>
          <w:tcPr>
            <w:tcW w:w="3119" w:type="dxa"/>
          </w:tcPr>
          <w:p w:rsidR="00AB0664" w:rsidRPr="00E77D7A" w:rsidRDefault="00AB0664" w:rsidP="00AB0664">
            <w:pPr>
              <w:keepNext/>
              <w:ind w:firstLine="34"/>
              <w:rPr>
                <w:sz w:val="16"/>
                <w:szCs w:val="16"/>
              </w:rPr>
            </w:pPr>
            <w:r w:rsidRPr="00E77D7A">
              <w:rPr>
                <w:sz w:val="16"/>
                <w:szCs w:val="16"/>
              </w:rPr>
              <w:t>Должности</w:t>
            </w:r>
          </w:p>
        </w:tc>
        <w:tc>
          <w:tcPr>
            <w:tcW w:w="6237" w:type="dxa"/>
          </w:tcPr>
          <w:p w:rsidR="00AB0664" w:rsidRPr="00E77D7A" w:rsidRDefault="00AB0664" w:rsidP="00AB0664">
            <w:pPr>
              <w:keepNext/>
              <w:ind w:firstLine="0"/>
              <w:jc w:val="left"/>
              <w:rPr>
                <w:sz w:val="16"/>
                <w:szCs w:val="16"/>
              </w:rPr>
            </w:pPr>
            <w:r w:rsidRPr="00E77D7A">
              <w:rPr>
                <w:sz w:val="16"/>
                <w:szCs w:val="16"/>
              </w:rPr>
              <w:t>Внешний справочник из модуля администрирования</w:t>
            </w:r>
          </w:p>
        </w:tc>
      </w:tr>
      <w:tr w:rsidR="00AB0664" w:rsidRPr="00E77D7A" w:rsidTr="00BC7F9C">
        <w:trPr>
          <w:trHeight w:val="331"/>
        </w:trPr>
        <w:tc>
          <w:tcPr>
            <w:tcW w:w="562" w:type="dxa"/>
          </w:tcPr>
          <w:p w:rsidR="00AB0664" w:rsidRPr="00E77D7A" w:rsidRDefault="00AB0664" w:rsidP="00AB0664">
            <w:pPr>
              <w:ind w:firstLine="29"/>
              <w:rPr>
                <w:sz w:val="16"/>
                <w:szCs w:val="16"/>
              </w:rPr>
            </w:pPr>
            <w:r w:rsidRPr="00E77D7A">
              <w:rPr>
                <w:sz w:val="16"/>
                <w:szCs w:val="16"/>
              </w:rPr>
              <w:t>7</w:t>
            </w:r>
          </w:p>
        </w:tc>
        <w:tc>
          <w:tcPr>
            <w:tcW w:w="3119" w:type="dxa"/>
          </w:tcPr>
          <w:p w:rsidR="00AB0664" w:rsidRPr="00E77D7A" w:rsidRDefault="00AB0664" w:rsidP="00AB0664">
            <w:pPr>
              <w:keepNext/>
              <w:ind w:firstLine="34"/>
              <w:rPr>
                <w:sz w:val="16"/>
                <w:szCs w:val="16"/>
              </w:rPr>
            </w:pPr>
            <w:r w:rsidRPr="00E77D7A">
              <w:rPr>
                <w:sz w:val="16"/>
                <w:szCs w:val="16"/>
              </w:rPr>
              <w:t>Содержание работ</w:t>
            </w:r>
          </w:p>
        </w:tc>
        <w:tc>
          <w:tcPr>
            <w:tcW w:w="6237" w:type="dxa"/>
          </w:tcPr>
          <w:p w:rsidR="00AB0664" w:rsidRPr="00E77D7A" w:rsidRDefault="00AB0664" w:rsidP="00AB0664">
            <w:pPr>
              <w:ind w:firstLine="0"/>
              <w:jc w:val="left"/>
              <w:rPr>
                <w:sz w:val="16"/>
                <w:szCs w:val="16"/>
              </w:rPr>
            </w:pPr>
            <w:r w:rsidRPr="00E77D7A">
              <w:rPr>
                <w:sz w:val="16"/>
                <w:szCs w:val="16"/>
              </w:rPr>
              <w:t>Привязка часто выполняемых работ к месту проведения и оборудованию</w:t>
            </w:r>
          </w:p>
        </w:tc>
      </w:tr>
      <w:tr w:rsidR="00AB0664" w:rsidRPr="00E77D7A" w:rsidTr="00BC7F9C">
        <w:trPr>
          <w:trHeight w:val="331"/>
        </w:trPr>
        <w:tc>
          <w:tcPr>
            <w:tcW w:w="562" w:type="dxa"/>
          </w:tcPr>
          <w:p w:rsidR="00AB0664" w:rsidRPr="00E77D7A" w:rsidRDefault="00AB0664" w:rsidP="00AB0664">
            <w:pPr>
              <w:ind w:firstLine="29"/>
              <w:rPr>
                <w:sz w:val="16"/>
                <w:szCs w:val="16"/>
              </w:rPr>
            </w:pPr>
            <w:r w:rsidRPr="00E77D7A">
              <w:rPr>
                <w:sz w:val="16"/>
                <w:szCs w:val="16"/>
              </w:rPr>
              <w:t>8</w:t>
            </w:r>
          </w:p>
        </w:tc>
        <w:tc>
          <w:tcPr>
            <w:tcW w:w="3119" w:type="dxa"/>
          </w:tcPr>
          <w:p w:rsidR="00AB0664" w:rsidRPr="00E77D7A" w:rsidRDefault="00AB0664" w:rsidP="00AB0664">
            <w:pPr>
              <w:keepNext/>
              <w:ind w:firstLine="34"/>
              <w:jc w:val="left"/>
              <w:rPr>
                <w:sz w:val="16"/>
                <w:szCs w:val="16"/>
              </w:rPr>
            </w:pPr>
            <w:r w:rsidRPr="00E77D7A">
              <w:rPr>
                <w:sz w:val="16"/>
                <w:szCs w:val="16"/>
              </w:rPr>
              <w:t>Совместимость работ</w:t>
            </w:r>
          </w:p>
        </w:tc>
        <w:tc>
          <w:tcPr>
            <w:tcW w:w="6237" w:type="dxa"/>
          </w:tcPr>
          <w:p w:rsidR="00AB0664" w:rsidRPr="00E77D7A" w:rsidRDefault="00AB0664" w:rsidP="00AB0664">
            <w:pPr>
              <w:ind w:firstLine="0"/>
              <w:contextualSpacing/>
              <w:jc w:val="left"/>
              <w:rPr>
                <w:sz w:val="16"/>
                <w:szCs w:val="16"/>
              </w:rPr>
            </w:pPr>
            <w:r w:rsidRPr="00E77D7A">
              <w:rPr>
                <w:sz w:val="16"/>
                <w:szCs w:val="16"/>
              </w:rPr>
              <w:t>Матрица одновременного безопасного проведения РПО на одном или соседних участках проведения работ. В строках и столбцах матрицы указаны содержания работ</w:t>
            </w:r>
          </w:p>
        </w:tc>
      </w:tr>
      <w:tr w:rsidR="00AB0664" w:rsidRPr="00E77D7A" w:rsidTr="00BC7F9C">
        <w:trPr>
          <w:trHeight w:val="733"/>
        </w:trPr>
        <w:tc>
          <w:tcPr>
            <w:tcW w:w="562" w:type="dxa"/>
          </w:tcPr>
          <w:p w:rsidR="00AB0664" w:rsidRPr="00E77D7A" w:rsidRDefault="00AB0664" w:rsidP="00AB0664">
            <w:pPr>
              <w:ind w:firstLine="29"/>
              <w:rPr>
                <w:sz w:val="16"/>
                <w:szCs w:val="16"/>
              </w:rPr>
            </w:pPr>
            <w:r w:rsidRPr="00E77D7A">
              <w:rPr>
                <w:sz w:val="16"/>
                <w:szCs w:val="16"/>
              </w:rPr>
              <w:t>9</w:t>
            </w:r>
          </w:p>
        </w:tc>
        <w:tc>
          <w:tcPr>
            <w:tcW w:w="3119" w:type="dxa"/>
          </w:tcPr>
          <w:p w:rsidR="00AB0664" w:rsidRPr="00E77D7A" w:rsidRDefault="00AB0664" w:rsidP="00AB0664">
            <w:pPr>
              <w:keepNext/>
              <w:ind w:firstLine="34"/>
              <w:jc w:val="left"/>
              <w:rPr>
                <w:sz w:val="16"/>
                <w:szCs w:val="16"/>
              </w:rPr>
            </w:pPr>
            <w:r w:rsidRPr="00E77D7A">
              <w:rPr>
                <w:sz w:val="16"/>
                <w:szCs w:val="16"/>
              </w:rPr>
              <w:t>Опасные факторы (риски)</w:t>
            </w:r>
          </w:p>
        </w:tc>
        <w:tc>
          <w:tcPr>
            <w:tcW w:w="6237" w:type="dxa"/>
          </w:tcPr>
          <w:p w:rsidR="00AB0664" w:rsidRPr="00E77D7A" w:rsidRDefault="00AB0664" w:rsidP="00AB0664">
            <w:pPr>
              <w:keepNext/>
              <w:ind w:firstLine="0"/>
              <w:jc w:val="left"/>
              <w:rPr>
                <w:sz w:val="16"/>
                <w:szCs w:val="16"/>
              </w:rPr>
            </w:pPr>
            <w:r w:rsidRPr="00E77D7A">
              <w:rPr>
                <w:sz w:val="16"/>
                <w:szCs w:val="16"/>
              </w:rPr>
              <w:t>Привязка к содержанию и месту проведения работ</w:t>
            </w:r>
          </w:p>
        </w:tc>
      </w:tr>
      <w:tr w:rsidR="00AB0664" w:rsidRPr="00E77D7A" w:rsidTr="00BC7F9C">
        <w:trPr>
          <w:trHeight w:val="715"/>
        </w:trPr>
        <w:tc>
          <w:tcPr>
            <w:tcW w:w="562" w:type="dxa"/>
          </w:tcPr>
          <w:p w:rsidR="00AB0664" w:rsidRPr="00E77D7A" w:rsidRDefault="00AB0664" w:rsidP="00AB0664">
            <w:pPr>
              <w:ind w:firstLine="29"/>
              <w:rPr>
                <w:sz w:val="16"/>
                <w:szCs w:val="16"/>
              </w:rPr>
            </w:pPr>
            <w:r w:rsidRPr="00E77D7A">
              <w:rPr>
                <w:sz w:val="16"/>
                <w:szCs w:val="16"/>
              </w:rPr>
              <w:t>10</w:t>
            </w:r>
          </w:p>
        </w:tc>
        <w:tc>
          <w:tcPr>
            <w:tcW w:w="3119" w:type="dxa"/>
          </w:tcPr>
          <w:p w:rsidR="00AB0664" w:rsidRPr="00E77D7A" w:rsidRDefault="00AB0664" w:rsidP="00AB0664">
            <w:pPr>
              <w:keepNext/>
              <w:ind w:firstLine="34"/>
              <w:jc w:val="left"/>
              <w:rPr>
                <w:sz w:val="16"/>
                <w:szCs w:val="16"/>
              </w:rPr>
            </w:pPr>
            <w:r w:rsidRPr="00E77D7A">
              <w:rPr>
                <w:sz w:val="16"/>
                <w:szCs w:val="16"/>
              </w:rPr>
              <w:t>Меры безопасности по компенсации рисков</w:t>
            </w:r>
          </w:p>
        </w:tc>
        <w:tc>
          <w:tcPr>
            <w:tcW w:w="6237" w:type="dxa"/>
          </w:tcPr>
          <w:p w:rsidR="00AB0664" w:rsidRPr="00E77D7A" w:rsidRDefault="00AB0664" w:rsidP="00AB0664">
            <w:pPr>
              <w:keepNext/>
              <w:ind w:firstLine="0"/>
              <w:jc w:val="left"/>
              <w:rPr>
                <w:sz w:val="16"/>
                <w:szCs w:val="16"/>
              </w:rPr>
            </w:pPr>
            <w:r w:rsidRPr="00E77D7A">
              <w:rPr>
                <w:sz w:val="16"/>
                <w:szCs w:val="16"/>
              </w:rPr>
              <w:t>Привязка к опасным факторам (рискам)</w:t>
            </w:r>
          </w:p>
        </w:tc>
      </w:tr>
      <w:tr w:rsidR="00AB0664" w:rsidRPr="00E77D7A" w:rsidTr="00BC7F9C">
        <w:trPr>
          <w:trHeight w:val="673"/>
        </w:trPr>
        <w:tc>
          <w:tcPr>
            <w:tcW w:w="562" w:type="dxa"/>
          </w:tcPr>
          <w:p w:rsidR="00AB0664" w:rsidRPr="00E77D7A" w:rsidRDefault="00AB0664" w:rsidP="00AB0664">
            <w:pPr>
              <w:ind w:firstLine="29"/>
              <w:rPr>
                <w:sz w:val="16"/>
                <w:szCs w:val="16"/>
              </w:rPr>
            </w:pPr>
            <w:r w:rsidRPr="00E77D7A">
              <w:rPr>
                <w:sz w:val="16"/>
                <w:szCs w:val="16"/>
              </w:rPr>
              <w:t>11</w:t>
            </w:r>
          </w:p>
        </w:tc>
        <w:tc>
          <w:tcPr>
            <w:tcW w:w="3119" w:type="dxa"/>
          </w:tcPr>
          <w:p w:rsidR="00AB0664" w:rsidRPr="00E77D7A" w:rsidRDefault="00AB0664" w:rsidP="00AB0664">
            <w:pPr>
              <w:ind w:firstLine="34"/>
              <w:jc w:val="left"/>
              <w:rPr>
                <w:sz w:val="16"/>
                <w:szCs w:val="16"/>
              </w:rPr>
            </w:pPr>
            <w:r w:rsidRPr="00E77D7A">
              <w:rPr>
                <w:sz w:val="16"/>
                <w:szCs w:val="16"/>
              </w:rPr>
              <w:t>Оборудование</w:t>
            </w:r>
          </w:p>
        </w:tc>
        <w:tc>
          <w:tcPr>
            <w:tcW w:w="6237" w:type="dxa"/>
          </w:tcPr>
          <w:p w:rsidR="00AB0664" w:rsidRPr="00E77D7A" w:rsidRDefault="00AB0664" w:rsidP="00AB0664">
            <w:pPr>
              <w:keepNext/>
              <w:ind w:firstLine="0"/>
              <w:jc w:val="left"/>
              <w:rPr>
                <w:sz w:val="16"/>
                <w:szCs w:val="16"/>
              </w:rPr>
            </w:pPr>
            <w:r w:rsidRPr="00E77D7A">
              <w:rPr>
                <w:sz w:val="16"/>
                <w:szCs w:val="16"/>
              </w:rPr>
              <w:t>Привязка к виду, содержанию и месту проведения работ</w:t>
            </w:r>
          </w:p>
        </w:tc>
      </w:tr>
      <w:tr w:rsidR="00AB0664" w:rsidRPr="00E77D7A" w:rsidTr="00BC7F9C">
        <w:trPr>
          <w:trHeight w:val="673"/>
        </w:trPr>
        <w:tc>
          <w:tcPr>
            <w:tcW w:w="562" w:type="dxa"/>
          </w:tcPr>
          <w:p w:rsidR="00AB0664" w:rsidRPr="00E77D7A" w:rsidRDefault="00AB0664" w:rsidP="00AB0664">
            <w:pPr>
              <w:ind w:firstLine="29"/>
              <w:rPr>
                <w:sz w:val="16"/>
                <w:szCs w:val="16"/>
              </w:rPr>
            </w:pPr>
            <w:r w:rsidRPr="00E77D7A">
              <w:rPr>
                <w:sz w:val="16"/>
                <w:szCs w:val="16"/>
              </w:rPr>
              <w:t>12</w:t>
            </w:r>
          </w:p>
        </w:tc>
        <w:tc>
          <w:tcPr>
            <w:tcW w:w="3119" w:type="dxa"/>
          </w:tcPr>
          <w:p w:rsidR="00AB0664" w:rsidRPr="00E77D7A" w:rsidRDefault="00AB0664" w:rsidP="00AB0664">
            <w:pPr>
              <w:ind w:firstLine="34"/>
              <w:jc w:val="left"/>
              <w:rPr>
                <w:sz w:val="16"/>
                <w:szCs w:val="16"/>
              </w:rPr>
            </w:pPr>
            <w:r w:rsidRPr="00E77D7A">
              <w:rPr>
                <w:sz w:val="16"/>
                <w:szCs w:val="16"/>
              </w:rPr>
              <w:t>Оборудование и системы для обеспечения безопасности работ</w:t>
            </w:r>
          </w:p>
        </w:tc>
        <w:tc>
          <w:tcPr>
            <w:tcW w:w="6237" w:type="dxa"/>
          </w:tcPr>
          <w:p w:rsidR="00AB0664" w:rsidRPr="00E77D7A" w:rsidRDefault="00AB0664" w:rsidP="00AB0664">
            <w:pPr>
              <w:keepNext/>
              <w:ind w:firstLine="0"/>
              <w:jc w:val="left"/>
              <w:rPr>
                <w:sz w:val="16"/>
                <w:szCs w:val="16"/>
              </w:rPr>
            </w:pPr>
            <w:r w:rsidRPr="00E77D7A">
              <w:rPr>
                <w:sz w:val="16"/>
                <w:szCs w:val="16"/>
              </w:rPr>
              <w:t>Привязка к виду, содержанию и месту проведения работ, оборудованию</w:t>
            </w:r>
          </w:p>
        </w:tc>
      </w:tr>
      <w:tr w:rsidR="00AB0664" w:rsidRPr="00E77D7A" w:rsidTr="00BC7F9C">
        <w:trPr>
          <w:trHeight w:val="673"/>
        </w:trPr>
        <w:tc>
          <w:tcPr>
            <w:tcW w:w="562" w:type="dxa"/>
          </w:tcPr>
          <w:p w:rsidR="00AB0664" w:rsidRPr="00E77D7A" w:rsidRDefault="00AB0664" w:rsidP="00AB0664">
            <w:pPr>
              <w:ind w:firstLine="29"/>
              <w:rPr>
                <w:sz w:val="16"/>
                <w:szCs w:val="16"/>
              </w:rPr>
            </w:pPr>
            <w:r w:rsidRPr="00E77D7A">
              <w:rPr>
                <w:sz w:val="16"/>
                <w:szCs w:val="16"/>
              </w:rPr>
              <w:t>13</w:t>
            </w:r>
          </w:p>
        </w:tc>
        <w:tc>
          <w:tcPr>
            <w:tcW w:w="3119" w:type="dxa"/>
          </w:tcPr>
          <w:p w:rsidR="00AB0664" w:rsidRPr="00E77D7A" w:rsidRDefault="00AB0664" w:rsidP="00AB0664">
            <w:pPr>
              <w:ind w:firstLine="34"/>
              <w:jc w:val="left"/>
              <w:rPr>
                <w:sz w:val="16"/>
                <w:szCs w:val="16"/>
              </w:rPr>
            </w:pPr>
            <w:r w:rsidRPr="00E77D7A">
              <w:rPr>
                <w:sz w:val="16"/>
                <w:szCs w:val="16"/>
              </w:rPr>
              <w:t>Перечень СИЗ</w:t>
            </w:r>
          </w:p>
        </w:tc>
        <w:tc>
          <w:tcPr>
            <w:tcW w:w="6237" w:type="dxa"/>
          </w:tcPr>
          <w:p w:rsidR="00AB0664" w:rsidRPr="00E77D7A" w:rsidRDefault="00AB0664" w:rsidP="00AB0664">
            <w:pPr>
              <w:keepNext/>
              <w:ind w:firstLine="0"/>
              <w:jc w:val="left"/>
              <w:rPr>
                <w:sz w:val="16"/>
                <w:szCs w:val="16"/>
              </w:rPr>
            </w:pPr>
            <w:r w:rsidRPr="00E77D7A">
              <w:rPr>
                <w:sz w:val="16"/>
                <w:szCs w:val="16"/>
              </w:rPr>
              <w:t>Привязка к виду, содержанию и месту проведения работ</w:t>
            </w:r>
          </w:p>
        </w:tc>
      </w:tr>
      <w:tr w:rsidR="00AB0664" w:rsidRPr="00E77D7A" w:rsidTr="00BC7F9C">
        <w:trPr>
          <w:trHeight w:val="673"/>
        </w:trPr>
        <w:tc>
          <w:tcPr>
            <w:tcW w:w="562" w:type="dxa"/>
          </w:tcPr>
          <w:p w:rsidR="00AB0664" w:rsidRPr="00E77D7A" w:rsidRDefault="00AB0664" w:rsidP="00AB0664">
            <w:pPr>
              <w:ind w:firstLine="29"/>
              <w:rPr>
                <w:sz w:val="16"/>
                <w:szCs w:val="16"/>
              </w:rPr>
            </w:pPr>
            <w:r w:rsidRPr="00E77D7A">
              <w:rPr>
                <w:sz w:val="16"/>
                <w:szCs w:val="16"/>
              </w:rPr>
              <w:t>14</w:t>
            </w:r>
          </w:p>
        </w:tc>
        <w:tc>
          <w:tcPr>
            <w:tcW w:w="3119" w:type="dxa"/>
          </w:tcPr>
          <w:p w:rsidR="00AB0664" w:rsidRPr="00E77D7A" w:rsidRDefault="00AB0664" w:rsidP="00AB0664">
            <w:pPr>
              <w:ind w:firstLine="34"/>
              <w:jc w:val="left"/>
              <w:rPr>
                <w:sz w:val="16"/>
                <w:szCs w:val="16"/>
              </w:rPr>
            </w:pPr>
            <w:r w:rsidRPr="00E77D7A">
              <w:rPr>
                <w:sz w:val="16"/>
                <w:szCs w:val="16"/>
              </w:rPr>
              <w:t xml:space="preserve">Единицы измерения и Определяемые вещества ГВС </w:t>
            </w:r>
          </w:p>
        </w:tc>
        <w:tc>
          <w:tcPr>
            <w:tcW w:w="6237" w:type="dxa"/>
          </w:tcPr>
          <w:p w:rsidR="00AB0664" w:rsidRPr="00E77D7A" w:rsidRDefault="00AB0664" w:rsidP="00AB0664">
            <w:pPr>
              <w:keepNext/>
              <w:ind w:firstLine="0"/>
              <w:jc w:val="left"/>
              <w:rPr>
                <w:sz w:val="16"/>
                <w:szCs w:val="16"/>
              </w:rPr>
            </w:pPr>
            <w:r w:rsidRPr="00E77D7A">
              <w:rPr>
                <w:sz w:val="16"/>
                <w:szCs w:val="16"/>
              </w:rPr>
              <w:t>Привязка к виду и месту проведения работ</w:t>
            </w:r>
          </w:p>
        </w:tc>
      </w:tr>
      <w:tr w:rsidR="00AB0664" w:rsidRPr="00E77D7A" w:rsidTr="00BC7F9C">
        <w:trPr>
          <w:trHeight w:val="673"/>
        </w:trPr>
        <w:tc>
          <w:tcPr>
            <w:tcW w:w="562" w:type="dxa"/>
          </w:tcPr>
          <w:p w:rsidR="00AB0664" w:rsidRPr="00E77D7A" w:rsidRDefault="00AB0664" w:rsidP="00AB0664">
            <w:pPr>
              <w:ind w:firstLine="29"/>
              <w:rPr>
                <w:sz w:val="16"/>
                <w:szCs w:val="16"/>
              </w:rPr>
            </w:pPr>
            <w:r w:rsidRPr="00E77D7A">
              <w:rPr>
                <w:sz w:val="16"/>
                <w:szCs w:val="16"/>
              </w:rPr>
              <w:t>15</w:t>
            </w:r>
          </w:p>
        </w:tc>
        <w:tc>
          <w:tcPr>
            <w:tcW w:w="3119" w:type="dxa"/>
          </w:tcPr>
          <w:p w:rsidR="00AB0664" w:rsidRPr="00E77D7A" w:rsidRDefault="00AB0664" w:rsidP="00AB0664">
            <w:pPr>
              <w:ind w:firstLine="34"/>
              <w:jc w:val="left"/>
              <w:rPr>
                <w:sz w:val="16"/>
                <w:szCs w:val="16"/>
              </w:rPr>
            </w:pPr>
            <w:r w:rsidRPr="00E77D7A">
              <w:rPr>
                <w:sz w:val="16"/>
                <w:szCs w:val="16"/>
              </w:rPr>
              <w:t xml:space="preserve">Чек-листы для аудита безопасности </w:t>
            </w:r>
          </w:p>
        </w:tc>
        <w:tc>
          <w:tcPr>
            <w:tcW w:w="6237" w:type="dxa"/>
          </w:tcPr>
          <w:p w:rsidR="00AB0664" w:rsidRPr="00E77D7A" w:rsidRDefault="00AB0664" w:rsidP="00AB0664">
            <w:pPr>
              <w:keepNext/>
              <w:ind w:firstLine="0"/>
              <w:rPr>
                <w:sz w:val="16"/>
                <w:szCs w:val="16"/>
              </w:rPr>
            </w:pPr>
            <w:r w:rsidRPr="00E77D7A">
              <w:rPr>
                <w:sz w:val="16"/>
                <w:szCs w:val="16"/>
              </w:rPr>
              <w:t>Привязка к мерам безопасности и необходимым СИЗ</w:t>
            </w:r>
          </w:p>
        </w:tc>
      </w:tr>
    </w:tbl>
    <w:p w:rsidR="00AB0664" w:rsidRPr="00D84975" w:rsidRDefault="00AB0664" w:rsidP="007E4BF4">
      <w:pPr>
        <w:pStyle w:val="a3"/>
        <w:numPr>
          <w:ilvl w:val="0"/>
          <w:numId w:val="118"/>
        </w:numPr>
      </w:pPr>
      <w:r w:rsidRPr="00D84975">
        <w:t xml:space="preserve">Информация в справочники </w:t>
      </w:r>
      <w:r w:rsidR="006212A7" w:rsidRPr="00D84975">
        <w:t>вносится</w:t>
      </w:r>
      <w:r w:rsidRPr="00D84975">
        <w:t xml:space="preserve"> по результатам исследования бизнес-процессов </w:t>
      </w:r>
      <w:r w:rsidR="00051D0C">
        <w:t>Заказчика</w:t>
      </w:r>
      <w:r w:rsidRPr="00D84975">
        <w:t xml:space="preserve">. </w:t>
      </w:r>
    </w:p>
    <w:p w:rsidR="00AB0664" w:rsidRPr="00D84975" w:rsidRDefault="00AB0664" w:rsidP="007E4BF4">
      <w:pPr>
        <w:pStyle w:val="a3"/>
        <w:numPr>
          <w:ilvl w:val="0"/>
          <w:numId w:val="118"/>
        </w:numPr>
      </w:pPr>
      <w:r w:rsidRPr="00D84975">
        <w:t xml:space="preserve">Информация в справочники опасных факторов (рисков) и мер безопасности по компенсации рисков вносится согласно законам РФ и нормативным актам </w:t>
      </w:r>
      <w:r w:rsidR="00051D0C">
        <w:t>Заказчика</w:t>
      </w:r>
      <w:r w:rsidR="00051D0C" w:rsidRPr="00D84975">
        <w:t xml:space="preserve"> </w:t>
      </w:r>
      <w:r w:rsidRPr="00D84975">
        <w:t xml:space="preserve">по охране труда. Данные для ввода информации в справочники предоставляет </w:t>
      </w:r>
      <w:r w:rsidR="00051D0C">
        <w:t>Заказчика</w:t>
      </w:r>
      <w:r w:rsidRPr="00D84975">
        <w:t>.</w:t>
      </w:r>
    </w:p>
    <w:p w:rsidR="00AB0664" w:rsidRPr="00C77819" w:rsidRDefault="00AB0664" w:rsidP="007E4BF4">
      <w:pPr>
        <w:pStyle w:val="a3"/>
        <w:numPr>
          <w:ilvl w:val="0"/>
          <w:numId w:val="118"/>
        </w:numPr>
      </w:pPr>
      <w:r w:rsidRPr="00D84975">
        <w:t>Каждый</w:t>
      </w:r>
      <w:r w:rsidRPr="00C77819">
        <w:t xml:space="preserve"> этап жизненного цикла электронного разрешительно</w:t>
      </w:r>
      <w:r w:rsidR="00B631DC">
        <w:t xml:space="preserve">го документа (ЭРД) </w:t>
      </w:r>
      <w:r w:rsidRPr="00C77819">
        <w:t xml:space="preserve">должен быть отражен в Системе в виде статуса. За статус отвечает определённая роль. Перечень статусов ЭРД и ролей представлен в </w:t>
      </w:r>
      <w:r w:rsidR="000279D9">
        <w:fldChar w:fldCharType="begin"/>
      </w:r>
      <w:r w:rsidR="000279D9">
        <w:instrText xml:space="preserve"> REF _Ref124532452 \h </w:instrText>
      </w:r>
      <w:r w:rsidR="000279D9">
        <w:fldChar w:fldCharType="separate"/>
      </w:r>
      <w:r w:rsidR="004E31B7">
        <w:t>таблице</w:t>
      </w:r>
      <w:r w:rsidR="000279D9">
        <w:t xml:space="preserve"> </w:t>
      </w:r>
      <w:r w:rsidR="000279D9">
        <w:rPr>
          <w:noProof/>
        </w:rPr>
        <w:t>6</w:t>
      </w:r>
      <w:r w:rsidR="000279D9">
        <w:fldChar w:fldCharType="end"/>
      </w:r>
      <w:r w:rsidRPr="00C77819">
        <w:t xml:space="preserve"> ниже.</w:t>
      </w:r>
    </w:p>
    <w:p w:rsidR="00FA2D6E" w:rsidRDefault="00FA2D6E" w:rsidP="00FA2D6E">
      <w:pPr>
        <w:pStyle w:val="ab"/>
        <w:keepNext/>
        <w:jc w:val="right"/>
      </w:pPr>
      <w:bookmarkStart w:id="91" w:name="_Ref124532452"/>
      <w:r>
        <w:t xml:space="preserve">Таблица </w:t>
      </w:r>
      <w:r>
        <w:fldChar w:fldCharType="begin"/>
      </w:r>
      <w:r>
        <w:instrText xml:space="preserve"> SEQ Таблица \* ARABIC </w:instrText>
      </w:r>
      <w:r>
        <w:fldChar w:fldCharType="separate"/>
      </w:r>
      <w:r w:rsidR="00A71A75">
        <w:rPr>
          <w:noProof/>
        </w:rPr>
        <w:t>6</w:t>
      </w:r>
      <w:r>
        <w:fldChar w:fldCharType="end"/>
      </w:r>
      <w:bookmarkEnd w:id="91"/>
      <w:r>
        <w:t>.</w:t>
      </w:r>
      <w:r w:rsidRPr="00474499">
        <w:t xml:space="preserve"> Статусы ЭРД и роли пользователей</w:t>
      </w:r>
    </w:p>
    <w:tbl>
      <w:tblPr>
        <w:tblStyle w:val="15"/>
        <w:tblW w:w="5000" w:type="pct"/>
        <w:tblLook w:val="04A0" w:firstRow="1" w:lastRow="0" w:firstColumn="1" w:lastColumn="0" w:noHBand="0" w:noVBand="1"/>
      </w:tblPr>
      <w:tblGrid>
        <w:gridCol w:w="781"/>
        <w:gridCol w:w="4843"/>
        <w:gridCol w:w="4571"/>
      </w:tblGrid>
      <w:tr w:rsidR="00AB0664" w:rsidRPr="00E77D7A" w:rsidTr="00BC7F9C">
        <w:tc>
          <w:tcPr>
            <w:tcW w:w="383"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jc w:val="center"/>
              <w:rPr>
                <w:b/>
                <w:sz w:val="16"/>
                <w:szCs w:val="16"/>
              </w:rPr>
            </w:pPr>
            <w:r w:rsidRPr="00E77D7A">
              <w:rPr>
                <w:b/>
                <w:sz w:val="16"/>
                <w:szCs w:val="16"/>
              </w:rPr>
              <w:t>№п/п</w:t>
            </w: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jc w:val="center"/>
              <w:rPr>
                <w:b/>
                <w:sz w:val="16"/>
                <w:szCs w:val="16"/>
              </w:rPr>
            </w:pPr>
            <w:r w:rsidRPr="00E77D7A">
              <w:rPr>
                <w:b/>
                <w:sz w:val="16"/>
                <w:szCs w:val="16"/>
              </w:rPr>
              <w:t>Статус ЭРД</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jc w:val="center"/>
              <w:rPr>
                <w:b/>
                <w:sz w:val="16"/>
                <w:szCs w:val="16"/>
              </w:rPr>
            </w:pPr>
            <w:r w:rsidRPr="00E77D7A">
              <w:rPr>
                <w:b/>
                <w:sz w:val="16"/>
                <w:szCs w:val="16"/>
              </w:rPr>
              <w:t>Роль, ответственная за статус</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Заявка на оформление РД</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Согласование заявки на оформление РД с ответственным за подготовку</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подготовку</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формление РД</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роверка РД</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Согласование РД ответственным за ведение техпроцесса</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Согласование РД АСС</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Согласование РД ответственным взаимосвязанного подразделения</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взаимосвязанного подразделения</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rPr>
                <w:sz w:val="16"/>
                <w:szCs w:val="16"/>
              </w:rPr>
            </w:pPr>
            <w:r w:rsidRPr="00E77D7A">
              <w:rPr>
                <w:color w:val="000000"/>
                <w:sz w:val="16"/>
                <w:szCs w:val="16"/>
              </w:rPr>
              <w:t>Утверждение РД</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Регистрация  РД</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rPr>
                <w:sz w:val="16"/>
                <w:szCs w:val="16"/>
              </w:rPr>
            </w:pPr>
            <w:r w:rsidRPr="00E77D7A">
              <w:rPr>
                <w:sz w:val="16"/>
                <w:szCs w:val="16"/>
              </w:rPr>
              <w:t>Подготовительные работы</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rFonts w:eastAsia="Arial"/>
                <w:sz w:val="16"/>
                <w:szCs w:val="16"/>
              </w:rPr>
              <w:t>Ответственный за подготовку</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одтверждение выполнения подготовительных мероприятий ответственным за проведение</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одтверждение выполнения подготовительных мероприятий ответственным за ведение техпроцесса</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одтверждение выполнения подготовительных мероприятий АСС</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Инструктаж непосредственных исполнителей</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rPr>
                <w:sz w:val="16"/>
                <w:szCs w:val="16"/>
              </w:rPr>
            </w:pPr>
            <w:r w:rsidRPr="00E77D7A">
              <w:rPr>
                <w:color w:val="000000"/>
                <w:sz w:val="16"/>
                <w:szCs w:val="16"/>
              </w:rPr>
              <w:t>Допуск к производству работ</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Выполнение работ</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Проверка объема выполненных работ</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Уведомление ответственного за ведение техпроцесса о закрытии РД</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Уведомление АСС  о закрытии РД</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Продление РД ответственным за ведение техпроцесса</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Продление РД АСС</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AB0664" w:rsidRPr="00E77D7A" w:rsidTr="00BC7F9C">
        <w:trPr>
          <w:trHeight w:val="397"/>
        </w:trPr>
        <w:tc>
          <w:tcPr>
            <w:tcW w:w="383" w:type="pct"/>
          </w:tcPr>
          <w:p w:rsidR="00AB0664" w:rsidRPr="00E77D7A" w:rsidRDefault="00AB0664" w:rsidP="008618D6">
            <w:pPr>
              <w:pStyle w:val="a"/>
              <w:numPr>
                <w:ilvl w:val="0"/>
                <w:numId w:val="7"/>
              </w:numPr>
              <w:pBdr>
                <w:top w:val="nil"/>
                <w:left w:val="nil"/>
                <w:bottom w:val="nil"/>
                <w:right w:val="nil"/>
                <w:between w:val="nil"/>
              </w:pBdr>
              <w:spacing w:after="0" w:line="276" w:lineRule="auto"/>
              <w:ind w:left="0" w:firstLine="82"/>
              <w:jc w:val="center"/>
              <w:rPr>
                <w:sz w:val="16"/>
                <w:szCs w:val="16"/>
              </w:rPr>
            </w:pPr>
          </w:p>
        </w:tc>
        <w:tc>
          <w:tcPr>
            <w:tcW w:w="2375"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rPr>
                <w:sz w:val="16"/>
                <w:szCs w:val="16"/>
              </w:rPr>
            </w:pPr>
            <w:r w:rsidRPr="00E77D7A">
              <w:rPr>
                <w:sz w:val="16"/>
                <w:szCs w:val="16"/>
              </w:rPr>
              <w:t>Архив</w:t>
            </w:r>
          </w:p>
        </w:tc>
        <w:tc>
          <w:tcPr>
            <w:tcW w:w="2242" w:type="pct"/>
          </w:tcPr>
          <w:p w:rsidR="00AB0664" w:rsidRPr="00E77D7A" w:rsidRDefault="00AB0664" w:rsidP="00AB0664">
            <w:pPr>
              <w:pStyle w:val="a"/>
              <w:numPr>
                <w:ilvl w:val="0"/>
                <w:numId w:val="0"/>
              </w:numPr>
              <w:pBdr>
                <w:top w:val="nil"/>
                <w:left w:val="nil"/>
                <w:bottom w:val="nil"/>
                <w:right w:val="nil"/>
                <w:between w:val="nil"/>
              </w:pBdr>
              <w:spacing w:after="0" w:line="276" w:lineRule="auto"/>
              <w:ind w:firstLine="82"/>
              <w:rPr>
                <w:sz w:val="16"/>
                <w:szCs w:val="16"/>
              </w:rPr>
            </w:pPr>
          </w:p>
        </w:tc>
      </w:tr>
    </w:tbl>
    <w:p w:rsidR="00AB0664" w:rsidRPr="006E59C3" w:rsidRDefault="00AB0664" w:rsidP="007E4BF4">
      <w:pPr>
        <w:pStyle w:val="a3"/>
        <w:numPr>
          <w:ilvl w:val="0"/>
          <w:numId w:val="118"/>
        </w:numPr>
        <w:rPr>
          <w:b/>
          <w:i/>
        </w:rPr>
      </w:pPr>
      <w:bookmarkStart w:id="92" w:name="_Toc44579874"/>
      <w:bookmarkStart w:id="93" w:name="_Toc45292975"/>
      <w:bookmarkStart w:id="94" w:name="_Ref41265221"/>
      <w:r w:rsidRPr="00C2208C">
        <w:t>Необходимо обеспечить ручной и автоматический ввод информации по</w:t>
      </w:r>
      <w:r w:rsidR="00B911C4">
        <w:t xml:space="preserve"> ЭРД в соответствии с </w:t>
      </w:r>
      <w:r w:rsidR="00B911C4">
        <w:fldChar w:fldCharType="begin"/>
      </w:r>
      <w:r w:rsidR="00B911C4">
        <w:instrText xml:space="preserve"> REF _Ref124531934 \h </w:instrText>
      </w:r>
      <w:r w:rsidR="00B911C4">
        <w:fldChar w:fldCharType="separate"/>
      </w:r>
      <w:r w:rsidR="004E31B7">
        <w:t>таблицей</w:t>
      </w:r>
      <w:r w:rsidR="00B911C4">
        <w:t xml:space="preserve"> </w:t>
      </w:r>
      <w:r w:rsidR="00B911C4">
        <w:rPr>
          <w:noProof/>
        </w:rPr>
        <w:t>7</w:t>
      </w:r>
      <w:r w:rsidR="00B911C4">
        <w:fldChar w:fldCharType="end"/>
      </w:r>
      <w:r w:rsidRPr="00C2208C">
        <w:t>.</w:t>
      </w:r>
      <w:r>
        <w:t xml:space="preserve"> </w:t>
      </w:r>
      <w:r w:rsidRPr="00C2208C">
        <w:t xml:space="preserve">Режим редактирования должен быть доступен только авторизованным для данных действий пользователям и зависеть от текущего статуса ЭРД. Выделять поля ЭРД, без заполнения которых </w:t>
      </w:r>
      <w:r>
        <w:t xml:space="preserve">документ нельзя </w:t>
      </w:r>
      <w:r w:rsidRPr="00C2208C">
        <w:t>согласовать.</w:t>
      </w:r>
    </w:p>
    <w:p w:rsidR="00456568" w:rsidRDefault="00456568" w:rsidP="00456568">
      <w:pPr>
        <w:pStyle w:val="ab"/>
        <w:keepNext/>
        <w:jc w:val="right"/>
      </w:pPr>
      <w:bookmarkStart w:id="95" w:name="_Ref124531934"/>
      <w:r>
        <w:t xml:space="preserve">Таблица </w:t>
      </w:r>
      <w:r>
        <w:fldChar w:fldCharType="begin"/>
      </w:r>
      <w:r>
        <w:instrText xml:space="preserve"> SEQ Таблица \* ARABIC </w:instrText>
      </w:r>
      <w:r>
        <w:fldChar w:fldCharType="separate"/>
      </w:r>
      <w:r w:rsidR="00A71A75">
        <w:rPr>
          <w:noProof/>
        </w:rPr>
        <w:t>7</w:t>
      </w:r>
      <w:r>
        <w:fldChar w:fldCharType="end"/>
      </w:r>
      <w:bookmarkEnd w:id="95"/>
      <w:r>
        <w:t xml:space="preserve">. </w:t>
      </w:r>
      <w:r w:rsidRPr="00591483">
        <w:t>Перечень заполняемых автоматически и вручную полей</w:t>
      </w:r>
    </w:p>
    <w:tbl>
      <w:tblPr>
        <w:tblStyle w:val="afe"/>
        <w:tblW w:w="9526" w:type="dxa"/>
        <w:tblInd w:w="108" w:type="dxa"/>
        <w:tblLayout w:type="fixed"/>
        <w:tblLook w:val="04A0" w:firstRow="1" w:lastRow="0" w:firstColumn="1" w:lastColumn="0" w:noHBand="0" w:noVBand="1"/>
      </w:tblPr>
      <w:tblGrid>
        <w:gridCol w:w="596"/>
        <w:gridCol w:w="4253"/>
        <w:gridCol w:w="4677"/>
      </w:tblGrid>
      <w:tr w:rsidR="00AB0664" w:rsidRPr="00E77D7A" w:rsidTr="00051D0C">
        <w:trPr>
          <w:tblHeader/>
        </w:trPr>
        <w:tc>
          <w:tcPr>
            <w:tcW w:w="596" w:type="dxa"/>
            <w:tcBorders>
              <w:top w:val="single" w:sz="4" w:space="0" w:color="auto"/>
              <w:left w:val="single" w:sz="4" w:space="0" w:color="auto"/>
              <w:bottom w:val="single" w:sz="4" w:space="0" w:color="auto"/>
              <w:right w:val="single" w:sz="4" w:space="0" w:color="auto"/>
            </w:tcBorders>
            <w:hideMark/>
          </w:tcPr>
          <w:p w:rsidR="00AB0664" w:rsidRPr="00E77D7A" w:rsidRDefault="00AB0664" w:rsidP="002741C2">
            <w:pPr>
              <w:pStyle w:val="af4"/>
              <w:rPr>
                <w:rFonts w:cs="Times New Roman"/>
                <w:sz w:val="16"/>
                <w:szCs w:val="16"/>
              </w:rPr>
            </w:pPr>
            <w:r w:rsidRPr="00E77D7A">
              <w:rPr>
                <w:rFonts w:cs="Times New Roman"/>
                <w:sz w:val="16"/>
                <w:szCs w:val="16"/>
              </w:rPr>
              <w:t xml:space="preserve">№  </w:t>
            </w:r>
          </w:p>
        </w:tc>
        <w:tc>
          <w:tcPr>
            <w:tcW w:w="4253" w:type="dxa"/>
            <w:tcBorders>
              <w:top w:val="single" w:sz="4" w:space="0" w:color="auto"/>
              <w:left w:val="single" w:sz="4" w:space="0" w:color="auto"/>
              <w:bottom w:val="single" w:sz="4" w:space="0" w:color="auto"/>
              <w:right w:val="single" w:sz="4" w:space="0" w:color="auto"/>
            </w:tcBorders>
            <w:hideMark/>
          </w:tcPr>
          <w:p w:rsidR="00AB0664" w:rsidRPr="00E77D7A" w:rsidRDefault="00AB0664" w:rsidP="002741C2">
            <w:pPr>
              <w:pStyle w:val="af4"/>
              <w:rPr>
                <w:rFonts w:cs="Times New Roman"/>
                <w:sz w:val="16"/>
                <w:szCs w:val="16"/>
              </w:rPr>
            </w:pPr>
            <w:r w:rsidRPr="00E77D7A">
              <w:rPr>
                <w:rFonts w:cs="Times New Roman"/>
                <w:sz w:val="16"/>
                <w:szCs w:val="16"/>
              </w:rPr>
              <w:t>Поле</w:t>
            </w:r>
          </w:p>
        </w:tc>
        <w:tc>
          <w:tcPr>
            <w:tcW w:w="4677" w:type="dxa"/>
            <w:tcBorders>
              <w:top w:val="single" w:sz="4" w:space="0" w:color="auto"/>
              <w:left w:val="single" w:sz="4" w:space="0" w:color="auto"/>
              <w:bottom w:val="single" w:sz="4" w:space="0" w:color="auto"/>
              <w:right w:val="single" w:sz="4" w:space="0" w:color="auto"/>
            </w:tcBorders>
            <w:hideMark/>
          </w:tcPr>
          <w:p w:rsidR="00AB0664" w:rsidRPr="00E77D7A" w:rsidRDefault="00AB0664" w:rsidP="002741C2">
            <w:pPr>
              <w:pStyle w:val="af4"/>
              <w:rPr>
                <w:rFonts w:cs="Times New Roman"/>
                <w:sz w:val="16"/>
                <w:szCs w:val="16"/>
              </w:rPr>
            </w:pPr>
            <w:r w:rsidRPr="00E77D7A">
              <w:rPr>
                <w:rFonts w:cs="Times New Roman"/>
                <w:sz w:val="16"/>
                <w:szCs w:val="16"/>
              </w:rPr>
              <w:t>Метод ввода</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1</w:t>
            </w:r>
          </w:p>
        </w:tc>
        <w:tc>
          <w:tcPr>
            <w:tcW w:w="4253"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Участок проведения работ</w:t>
            </w:r>
          </w:p>
        </w:tc>
        <w:tc>
          <w:tcPr>
            <w:tcW w:w="4677"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Из справочника</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2</w:t>
            </w:r>
          </w:p>
        </w:tc>
        <w:tc>
          <w:tcPr>
            <w:tcW w:w="4253"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 xml:space="preserve">Содержание работ </w:t>
            </w:r>
          </w:p>
        </w:tc>
        <w:tc>
          <w:tcPr>
            <w:tcW w:w="4677"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Из справочника с привязкой к участку проведения работ</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3</w:t>
            </w:r>
          </w:p>
        </w:tc>
        <w:tc>
          <w:tcPr>
            <w:tcW w:w="4253"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Комментарий к содержанию работ</w:t>
            </w:r>
          </w:p>
        </w:tc>
        <w:tc>
          <w:tcPr>
            <w:tcW w:w="4677"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Ручной ввод</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4</w:t>
            </w:r>
          </w:p>
        </w:tc>
        <w:tc>
          <w:tcPr>
            <w:tcW w:w="4253" w:type="dxa"/>
            <w:tcBorders>
              <w:top w:val="single" w:sz="4" w:space="0" w:color="auto"/>
              <w:left w:val="single" w:sz="4" w:space="0" w:color="auto"/>
              <w:bottom w:val="single" w:sz="4" w:space="0" w:color="auto"/>
              <w:right w:val="single" w:sz="4" w:space="0" w:color="auto"/>
            </w:tcBorders>
          </w:tcPr>
          <w:p w:rsidR="00AB0664" w:rsidRPr="00E77D7A" w:rsidRDefault="00AB0664" w:rsidP="00AB0664">
            <w:pPr>
              <w:keepNext/>
              <w:spacing w:before="0"/>
              <w:ind w:left="34" w:firstLine="0"/>
              <w:jc w:val="left"/>
              <w:rPr>
                <w:sz w:val="16"/>
                <w:szCs w:val="16"/>
              </w:rPr>
            </w:pPr>
            <w:r w:rsidRPr="00E77D7A">
              <w:rPr>
                <w:sz w:val="16"/>
                <w:szCs w:val="16"/>
              </w:rPr>
              <w:t>Опасные факторы (риски), в том числе метеоусловия</w:t>
            </w:r>
          </w:p>
        </w:tc>
        <w:tc>
          <w:tcPr>
            <w:tcW w:w="4677"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Из справочника с привязкой к содержанию и участку проведения работ</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5</w:t>
            </w:r>
          </w:p>
        </w:tc>
        <w:tc>
          <w:tcPr>
            <w:tcW w:w="4253" w:type="dxa"/>
            <w:tcBorders>
              <w:top w:val="single" w:sz="4" w:space="0" w:color="auto"/>
              <w:left w:val="single" w:sz="4" w:space="0" w:color="auto"/>
              <w:bottom w:val="single" w:sz="4" w:space="0" w:color="auto"/>
              <w:right w:val="single" w:sz="4" w:space="0" w:color="auto"/>
            </w:tcBorders>
          </w:tcPr>
          <w:p w:rsidR="00AB0664" w:rsidRPr="00E77D7A" w:rsidRDefault="00AB0664" w:rsidP="00AB0664">
            <w:pPr>
              <w:keepNext/>
              <w:spacing w:before="0"/>
              <w:ind w:left="34" w:firstLine="0"/>
              <w:jc w:val="left"/>
              <w:rPr>
                <w:sz w:val="16"/>
                <w:szCs w:val="16"/>
              </w:rPr>
            </w:pPr>
            <w:r w:rsidRPr="00E77D7A">
              <w:rPr>
                <w:sz w:val="16"/>
                <w:szCs w:val="16"/>
              </w:rPr>
              <w:t>Средства коллективной и индивидуальной защиты работников</w:t>
            </w:r>
          </w:p>
        </w:tc>
        <w:tc>
          <w:tcPr>
            <w:tcW w:w="4677"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Из справочника (перечня работ повышенной опасности) с привязкой к характеру работ и опасным факторам (рискам)</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6</w:t>
            </w:r>
          </w:p>
        </w:tc>
        <w:tc>
          <w:tcPr>
            <w:tcW w:w="4253" w:type="dxa"/>
            <w:tcBorders>
              <w:top w:val="single" w:sz="4" w:space="0" w:color="auto"/>
              <w:left w:val="single" w:sz="4" w:space="0" w:color="auto"/>
              <w:bottom w:val="single" w:sz="4" w:space="0" w:color="auto"/>
              <w:right w:val="single" w:sz="4" w:space="0" w:color="auto"/>
            </w:tcBorders>
          </w:tcPr>
          <w:p w:rsidR="00AB0664" w:rsidRPr="00E77D7A" w:rsidRDefault="00AB0664" w:rsidP="00AB0664">
            <w:pPr>
              <w:keepNext/>
              <w:spacing w:before="0"/>
              <w:ind w:left="34" w:firstLine="0"/>
              <w:jc w:val="left"/>
              <w:rPr>
                <w:sz w:val="16"/>
                <w:szCs w:val="16"/>
              </w:rPr>
            </w:pPr>
            <w:r w:rsidRPr="00E77D7A">
              <w:rPr>
                <w:sz w:val="16"/>
                <w:szCs w:val="16"/>
              </w:rPr>
              <w:t>Используемое оборудование, инструмент, средства механизации</w:t>
            </w:r>
          </w:p>
        </w:tc>
        <w:tc>
          <w:tcPr>
            <w:tcW w:w="4677"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Из справочника с привязкой к характеру выполняемых работ.</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7</w:t>
            </w:r>
          </w:p>
        </w:tc>
        <w:tc>
          <w:tcPr>
            <w:tcW w:w="4253" w:type="dxa"/>
            <w:tcBorders>
              <w:top w:val="single" w:sz="4" w:space="0" w:color="auto"/>
              <w:left w:val="single" w:sz="4" w:space="0" w:color="auto"/>
              <w:bottom w:val="single" w:sz="4" w:space="0" w:color="auto"/>
              <w:right w:val="single" w:sz="4" w:space="0" w:color="auto"/>
            </w:tcBorders>
          </w:tcPr>
          <w:p w:rsidR="00AB0664" w:rsidRPr="00E77D7A" w:rsidRDefault="00AB0664" w:rsidP="00AB0664">
            <w:pPr>
              <w:keepNext/>
              <w:spacing w:before="0"/>
              <w:ind w:left="34" w:firstLine="0"/>
              <w:jc w:val="left"/>
              <w:rPr>
                <w:sz w:val="16"/>
                <w:szCs w:val="16"/>
              </w:rPr>
            </w:pPr>
            <w:r w:rsidRPr="00E77D7A">
              <w:rPr>
                <w:sz w:val="16"/>
                <w:szCs w:val="16"/>
              </w:rPr>
              <w:t xml:space="preserve">Технологическая последовательность основных операций при подготовке и проведении работ </w:t>
            </w:r>
          </w:p>
        </w:tc>
        <w:tc>
          <w:tcPr>
            <w:tcW w:w="4677"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Из справочника (перечня работ повышенной опасности) с привязкой к характеру выполняемых работ.</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8</w:t>
            </w:r>
          </w:p>
        </w:tc>
        <w:tc>
          <w:tcPr>
            <w:tcW w:w="4253"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Мероприятия по безопасности при подготовке и проведении РПО</w:t>
            </w:r>
          </w:p>
        </w:tc>
        <w:tc>
          <w:tcPr>
            <w:tcW w:w="4677"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Из справочника (перечня работ повышенной опасности) с привязкой к опасным факторам (рискам)</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9</w:t>
            </w:r>
          </w:p>
        </w:tc>
        <w:tc>
          <w:tcPr>
            <w:tcW w:w="4253"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Номер бумажного РД</w:t>
            </w:r>
          </w:p>
        </w:tc>
        <w:tc>
          <w:tcPr>
            <w:tcW w:w="4677"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Ручной ввод</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1</w:t>
            </w:r>
            <w:r w:rsidR="00051D0C" w:rsidRPr="00E77D7A">
              <w:rPr>
                <w:sz w:val="16"/>
                <w:szCs w:val="16"/>
              </w:rPr>
              <w:t>0</w:t>
            </w:r>
          </w:p>
        </w:tc>
        <w:tc>
          <w:tcPr>
            <w:tcW w:w="4253"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Планируемая дата начала</w:t>
            </w:r>
          </w:p>
        </w:tc>
        <w:tc>
          <w:tcPr>
            <w:tcW w:w="4677"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Выбор из календаря</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051D0C" w:rsidP="00051D0C">
            <w:pPr>
              <w:ind w:firstLine="0"/>
              <w:rPr>
                <w:sz w:val="16"/>
                <w:szCs w:val="16"/>
              </w:rPr>
            </w:pPr>
            <w:r w:rsidRPr="00E77D7A">
              <w:rPr>
                <w:sz w:val="16"/>
                <w:szCs w:val="16"/>
              </w:rPr>
              <w:t>11</w:t>
            </w:r>
          </w:p>
        </w:tc>
        <w:tc>
          <w:tcPr>
            <w:tcW w:w="4253"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Планируемое время начала</w:t>
            </w:r>
          </w:p>
        </w:tc>
        <w:tc>
          <w:tcPr>
            <w:tcW w:w="4677"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Ручной ввод, выбор из календаря</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051D0C" w:rsidP="00051D0C">
            <w:pPr>
              <w:ind w:firstLine="0"/>
              <w:rPr>
                <w:sz w:val="16"/>
                <w:szCs w:val="16"/>
              </w:rPr>
            </w:pPr>
            <w:r w:rsidRPr="00E77D7A">
              <w:rPr>
                <w:sz w:val="16"/>
                <w:szCs w:val="16"/>
              </w:rPr>
              <w:t>12</w:t>
            </w:r>
          </w:p>
        </w:tc>
        <w:tc>
          <w:tcPr>
            <w:tcW w:w="4253"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Планируемая дата окончания</w:t>
            </w:r>
          </w:p>
        </w:tc>
        <w:tc>
          <w:tcPr>
            <w:tcW w:w="4677"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Выбор из календаря</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051D0C" w:rsidP="00051D0C">
            <w:pPr>
              <w:ind w:firstLine="0"/>
              <w:rPr>
                <w:sz w:val="16"/>
                <w:szCs w:val="16"/>
              </w:rPr>
            </w:pPr>
            <w:r w:rsidRPr="00E77D7A">
              <w:rPr>
                <w:sz w:val="16"/>
                <w:szCs w:val="16"/>
              </w:rPr>
              <w:t>13</w:t>
            </w:r>
          </w:p>
        </w:tc>
        <w:tc>
          <w:tcPr>
            <w:tcW w:w="4253"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Планируемое время окончания</w:t>
            </w:r>
          </w:p>
        </w:tc>
        <w:tc>
          <w:tcPr>
            <w:tcW w:w="4677"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Ручной ввод, выбор из календаря</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051D0C" w:rsidP="00051D0C">
            <w:pPr>
              <w:ind w:firstLine="0"/>
              <w:rPr>
                <w:sz w:val="16"/>
                <w:szCs w:val="16"/>
              </w:rPr>
            </w:pPr>
            <w:r w:rsidRPr="00E77D7A">
              <w:rPr>
                <w:sz w:val="16"/>
                <w:szCs w:val="16"/>
              </w:rPr>
              <w:t>14</w:t>
            </w:r>
          </w:p>
        </w:tc>
        <w:tc>
          <w:tcPr>
            <w:tcW w:w="4253"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Фактическая дата и время начала</w:t>
            </w:r>
          </w:p>
        </w:tc>
        <w:tc>
          <w:tcPr>
            <w:tcW w:w="4677"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Автоматически</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051D0C" w:rsidP="00051D0C">
            <w:pPr>
              <w:ind w:firstLine="0"/>
              <w:rPr>
                <w:sz w:val="16"/>
                <w:szCs w:val="16"/>
              </w:rPr>
            </w:pPr>
            <w:r w:rsidRPr="00E77D7A">
              <w:rPr>
                <w:sz w:val="16"/>
                <w:szCs w:val="16"/>
              </w:rPr>
              <w:t>15</w:t>
            </w:r>
          </w:p>
        </w:tc>
        <w:tc>
          <w:tcPr>
            <w:tcW w:w="4253"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Фактическая дата и время окончания</w:t>
            </w:r>
          </w:p>
        </w:tc>
        <w:tc>
          <w:tcPr>
            <w:tcW w:w="4677"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Автоматически</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051D0C" w:rsidP="00051D0C">
            <w:pPr>
              <w:ind w:firstLine="0"/>
              <w:rPr>
                <w:sz w:val="16"/>
                <w:szCs w:val="16"/>
              </w:rPr>
            </w:pPr>
            <w:r w:rsidRPr="00E77D7A">
              <w:rPr>
                <w:sz w:val="16"/>
                <w:szCs w:val="16"/>
              </w:rPr>
              <w:t>16</w:t>
            </w:r>
          </w:p>
        </w:tc>
        <w:tc>
          <w:tcPr>
            <w:tcW w:w="4253"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Лицо, ответственное за выдачу ЭРД</w:t>
            </w:r>
          </w:p>
        </w:tc>
        <w:tc>
          <w:tcPr>
            <w:tcW w:w="4677" w:type="dxa"/>
            <w:vMerge w:val="restart"/>
            <w:tcBorders>
              <w:top w:val="single" w:sz="4" w:space="0" w:color="auto"/>
              <w:left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Из справочника с привязкой к участку проведения работ</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051D0C" w:rsidP="00051D0C">
            <w:pPr>
              <w:ind w:firstLine="0"/>
              <w:rPr>
                <w:sz w:val="16"/>
                <w:szCs w:val="16"/>
              </w:rPr>
            </w:pPr>
            <w:r w:rsidRPr="00E77D7A">
              <w:rPr>
                <w:sz w:val="16"/>
                <w:szCs w:val="16"/>
              </w:rPr>
              <w:t>17</w:t>
            </w:r>
          </w:p>
        </w:tc>
        <w:tc>
          <w:tcPr>
            <w:tcW w:w="4253"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Лицо, ответственное за подготовительные работы</w:t>
            </w:r>
          </w:p>
        </w:tc>
        <w:tc>
          <w:tcPr>
            <w:tcW w:w="4677" w:type="dxa"/>
            <w:vMerge/>
            <w:tcBorders>
              <w:left w:val="single" w:sz="4" w:space="0" w:color="auto"/>
              <w:right w:val="single" w:sz="4" w:space="0" w:color="auto"/>
            </w:tcBorders>
          </w:tcPr>
          <w:p w:rsidR="00AB0664" w:rsidRPr="00E77D7A" w:rsidRDefault="00AB0664" w:rsidP="00AB0664">
            <w:pPr>
              <w:pStyle w:val="afc"/>
              <w:spacing w:before="0" w:beforeAutospacing="0" w:after="0" w:afterAutospacing="0"/>
              <w:ind w:left="33" w:firstLine="0"/>
              <w:rPr>
                <w:rFonts w:cs="Times New Roman"/>
                <w:sz w:val="16"/>
                <w:szCs w:val="16"/>
              </w:rPr>
            </w:pP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051D0C" w:rsidP="00051D0C">
            <w:pPr>
              <w:ind w:firstLine="0"/>
              <w:rPr>
                <w:sz w:val="16"/>
                <w:szCs w:val="16"/>
              </w:rPr>
            </w:pPr>
            <w:r w:rsidRPr="00E77D7A">
              <w:rPr>
                <w:sz w:val="16"/>
                <w:szCs w:val="16"/>
              </w:rPr>
              <w:t>18</w:t>
            </w:r>
          </w:p>
        </w:tc>
        <w:tc>
          <w:tcPr>
            <w:tcW w:w="4253"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Лицо ответственное за проведение работ</w:t>
            </w:r>
          </w:p>
        </w:tc>
        <w:tc>
          <w:tcPr>
            <w:tcW w:w="4677" w:type="dxa"/>
            <w:vMerge/>
            <w:tcBorders>
              <w:left w:val="single" w:sz="4" w:space="0" w:color="auto"/>
              <w:right w:val="single" w:sz="4" w:space="0" w:color="auto"/>
            </w:tcBorders>
            <w:hideMark/>
          </w:tcPr>
          <w:p w:rsidR="00AB0664" w:rsidRPr="00E77D7A" w:rsidRDefault="00AB0664" w:rsidP="00AB0664">
            <w:pPr>
              <w:pStyle w:val="afc"/>
              <w:spacing w:before="0" w:beforeAutospacing="0" w:after="0" w:afterAutospacing="0"/>
              <w:ind w:left="33" w:firstLine="0"/>
              <w:rPr>
                <w:rFonts w:cs="Times New Roman"/>
                <w:sz w:val="16"/>
                <w:szCs w:val="16"/>
              </w:rPr>
            </w:pP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051D0C" w:rsidP="00051D0C">
            <w:pPr>
              <w:ind w:firstLine="0"/>
              <w:rPr>
                <w:sz w:val="16"/>
                <w:szCs w:val="16"/>
              </w:rPr>
            </w:pPr>
            <w:r w:rsidRPr="00E77D7A">
              <w:rPr>
                <w:sz w:val="16"/>
                <w:szCs w:val="16"/>
              </w:rPr>
              <w:t>19</w:t>
            </w:r>
          </w:p>
        </w:tc>
        <w:tc>
          <w:tcPr>
            <w:tcW w:w="4253"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Утверждающий</w:t>
            </w:r>
          </w:p>
        </w:tc>
        <w:tc>
          <w:tcPr>
            <w:tcW w:w="4677" w:type="dxa"/>
            <w:vMerge/>
            <w:tcBorders>
              <w:left w:val="single" w:sz="4" w:space="0" w:color="auto"/>
              <w:bottom w:val="single" w:sz="4" w:space="0" w:color="auto"/>
              <w:right w:val="single" w:sz="4" w:space="0" w:color="auto"/>
            </w:tcBorders>
            <w:hideMark/>
          </w:tcPr>
          <w:p w:rsidR="00AB0664" w:rsidRPr="00E77D7A" w:rsidRDefault="00AB0664" w:rsidP="00AB0664">
            <w:pPr>
              <w:pStyle w:val="afc"/>
              <w:spacing w:before="0" w:beforeAutospacing="0" w:after="0" w:afterAutospacing="0"/>
              <w:ind w:left="33" w:firstLine="0"/>
              <w:rPr>
                <w:rFonts w:cs="Times New Roman"/>
                <w:sz w:val="16"/>
                <w:szCs w:val="16"/>
              </w:rPr>
            </w:pP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20</w:t>
            </w:r>
          </w:p>
        </w:tc>
        <w:tc>
          <w:tcPr>
            <w:tcW w:w="4253"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Организация</w:t>
            </w:r>
          </w:p>
        </w:tc>
        <w:tc>
          <w:tcPr>
            <w:tcW w:w="4677"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Из справочника с привязкой к участку проведения работ</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21</w:t>
            </w:r>
          </w:p>
        </w:tc>
        <w:tc>
          <w:tcPr>
            <w:tcW w:w="4253"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Члены бригады исполнителей (ФИО, Выполняемая функция, Квалификация)</w:t>
            </w:r>
          </w:p>
        </w:tc>
        <w:tc>
          <w:tcPr>
            <w:tcW w:w="4677"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Из справочника с привязкой к выбранной организации</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22</w:t>
            </w:r>
          </w:p>
        </w:tc>
        <w:tc>
          <w:tcPr>
            <w:tcW w:w="4253"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 xml:space="preserve">Чек-листы для аудита безопасности </w:t>
            </w:r>
          </w:p>
        </w:tc>
        <w:tc>
          <w:tcPr>
            <w:tcW w:w="4677" w:type="dxa"/>
            <w:tcBorders>
              <w:top w:val="single" w:sz="4" w:space="0" w:color="auto"/>
              <w:left w:val="single" w:sz="4" w:space="0" w:color="auto"/>
              <w:bottom w:val="single" w:sz="4" w:space="0" w:color="auto"/>
              <w:right w:val="single" w:sz="4" w:space="0" w:color="auto"/>
            </w:tcBorders>
            <w:hideMark/>
          </w:tcPr>
          <w:p w:rsidR="00AB0664" w:rsidRPr="00E77D7A" w:rsidRDefault="00AB0664" w:rsidP="00E21E8B">
            <w:pPr>
              <w:ind w:firstLine="0"/>
              <w:rPr>
                <w:sz w:val="16"/>
                <w:szCs w:val="16"/>
              </w:rPr>
            </w:pPr>
            <w:r w:rsidRPr="00E77D7A">
              <w:rPr>
                <w:sz w:val="16"/>
                <w:szCs w:val="16"/>
              </w:rPr>
              <w:t>Из справочников с привязкой к мерам безопасности и необходимым СИЗ</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23</w:t>
            </w:r>
          </w:p>
        </w:tc>
        <w:tc>
          <w:tcPr>
            <w:tcW w:w="4253"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Комментарий</w:t>
            </w:r>
          </w:p>
        </w:tc>
        <w:tc>
          <w:tcPr>
            <w:tcW w:w="4677"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Ручной ввод</w:t>
            </w:r>
          </w:p>
        </w:tc>
      </w:tr>
      <w:tr w:rsidR="00AB0664" w:rsidRPr="00E77D7A" w:rsidTr="00051D0C">
        <w:tc>
          <w:tcPr>
            <w:tcW w:w="596" w:type="dxa"/>
            <w:tcBorders>
              <w:top w:val="single" w:sz="4" w:space="0" w:color="auto"/>
              <w:left w:val="single" w:sz="4" w:space="0" w:color="auto"/>
              <w:bottom w:val="single" w:sz="4" w:space="0" w:color="auto"/>
              <w:right w:val="single" w:sz="4" w:space="0" w:color="auto"/>
            </w:tcBorders>
          </w:tcPr>
          <w:p w:rsidR="00AB0664" w:rsidRPr="00E77D7A" w:rsidRDefault="00AB0664" w:rsidP="00051D0C">
            <w:pPr>
              <w:ind w:firstLine="0"/>
              <w:rPr>
                <w:sz w:val="16"/>
                <w:szCs w:val="16"/>
              </w:rPr>
            </w:pPr>
            <w:r w:rsidRPr="00E77D7A">
              <w:rPr>
                <w:sz w:val="16"/>
                <w:szCs w:val="16"/>
              </w:rPr>
              <w:t>24</w:t>
            </w:r>
          </w:p>
        </w:tc>
        <w:tc>
          <w:tcPr>
            <w:tcW w:w="4253"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 xml:space="preserve">Прикреплённые файлы документов </w:t>
            </w:r>
          </w:p>
        </w:tc>
        <w:tc>
          <w:tcPr>
            <w:tcW w:w="4677" w:type="dxa"/>
            <w:tcBorders>
              <w:top w:val="single" w:sz="4" w:space="0" w:color="auto"/>
              <w:left w:val="single" w:sz="4" w:space="0" w:color="auto"/>
              <w:bottom w:val="single" w:sz="4" w:space="0" w:color="auto"/>
              <w:right w:val="single" w:sz="4" w:space="0" w:color="auto"/>
            </w:tcBorders>
          </w:tcPr>
          <w:p w:rsidR="00AB0664" w:rsidRPr="00E77D7A" w:rsidRDefault="00AB0664" w:rsidP="00E21E8B">
            <w:pPr>
              <w:ind w:firstLine="0"/>
              <w:rPr>
                <w:sz w:val="16"/>
                <w:szCs w:val="16"/>
              </w:rPr>
            </w:pPr>
            <w:r w:rsidRPr="00E77D7A">
              <w:rPr>
                <w:sz w:val="16"/>
                <w:szCs w:val="16"/>
              </w:rPr>
              <w:t>Вручную</w:t>
            </w:r>
          </w:p>
        </w:tc>
      </w:tr>
    </w:tbl>
    <w:p w:rsidR="00AB0664" w:rsidRDefault="00AB0664" w:rsidP="007E4BF4">
      <w:pPr>
        <w:pStyle w:val="a3"/>
        <w:numPr>
          <w:ilvl w:val="0"/>
          <w:numId w:val="118"/>
        </w:numPr>
      </w:pPr>
      <w:bookmarkStart w:id="96" w:name="_Toc44579875"/>
      <w:bookmarkStart w:id="97" w:name="_Toc45292976"/>
      <w:bookmarkEnd w:id="92"/>
      <w:bookmarkEnd w:id="93"/>
      <w:bookmarkEnd w:id="94"/>
      <w:r w:rsidRPr="004D4B21">
        <w:t xml:space="preserve">Система должна обеспечивать возможность создания, просмотра, согласования и утверждения документа посредством доступа к Системе с автоматизированного рабочего места </w:t>
      </w:r>
      <w:r>
        <w:t xml:space="preserve">или мобильного устройства </w:t>
      </w:r>
      <w:r w:rsidRPr="004D4B21">
        <w:t>в режиме онлайн.</w:t>
      </w:r>
      <w:bookmarkEnd w:id="96"/>
      <w:bookmarkEnd w:id="97"/>
      <w:r w:rsidRPr="004D4B21">
        <w:t xml:space="preserve"> </w:t>
      </w:r>
      <w:r w:rsidRPr="004C1228">
        <w:t xml:space="preserve"> </w:t>
      </w:r>
    </w:p>
    <w:p w:rsidR="00AB0664" w:rsidRPr="00C2208C" w:rsidRDefault="00AB0664" w:rsidP="007E4BF4">
      <w:pPr>
        <w:pStyle w:val="a3"/>
        <w:numPr>
          <w:ilvl w:val="0"/>
          <w:numId w:val="118"/>
        </w:numPr>
      </w:pPr>
      <w:r w:rsidRPr="00C2208C">
        <w:t>При использовании ЭРД должна быть исключена возможность нарушения последовательности работ, определяемой бизнес-процессом. Следующий этап не может начинаться без завершения предыдущего.</w:t>
      </w:r>
    </w:p>
    <w:p w:rsidR="00AB0664" w:rsidRPr="00C2208C" w:rsidRDefault="00AB0664" w:rsidP="007E4BF4">
      <w:pPr>
        <w:pStyle w:val="a3"/>
        <w:numPr>
          <w:ilvl w:val="0"/>
          <w:numId w:val="118"/>
        </w:numPr>
      </w:pPr>
      <w:r w:rsidRPr="00C2208C">
        <w:t xml:space="preserve">Руководству Заказчика должна быть обеспечена возможность контроля этапов выполнения работ по всем ЭРД на предприятии и, при необходимости, в случае выявления нарушений, приостановки работ с фото- и </w:t>
      </w:r>
      <w:proofErr w:type="spellStart"/>
      <w:r w:rsidRPr="00C2208C">
        <w:t>видеофиксацией</w:t>
      </w:r>
      <w:proofErr w:type="spellEnd"/>
      <w:r w:rsidRPr="00C2208C">
        <w:t>.</w:t>
      </w:r>
    </w:p>
    <w:p w:rsidR="00AB0664" w:rsidRPr="00C2208C" w:rsidRDefault="00AB0664" w:rsidP="007E4BF4">
      <w:pPr>
        <w:pStyle w:val="a3"/>
        <w:numPr>
          <w:ilvl w:val="0"/>
          <w:numId w:val="118"/>
        </w:numPr>
      </w:pPr>
      <w:r w:rsidRPr="00C2208C">
        <w:t>При прекращении работ, из-за нарушений требований безопасности, ЭРД должен блокироваться. При устранении нарушений ЭРД должен быть направлен на переоформление или деблокирован.</w:t>
      </w:r>
    </w:p>
    <w:p w:rsidR="00AB0664" w:rsidRPr="00C2208C" w:rsidRDefault="00AB0664" w:rsidP="007E4BF4">
      <w:pPr>
        <w:pStyle w:val="a3"/>
        <w:numPr>
          <w:ilvl w:val="0"/>
          <w:numId w:val="118"/>
        </w:numPr>
      </w:pPr>
      <w:r w:rsidRPr="00C2208C">
        <w:t>Обеспечить планирование проведения работ для каждого производственного участка. Глубина планирования согласовывается с Заказчиком.</w:t>
      </w:r>
    </w:p>
    <w:p w:rsidR="00AB0664" w:rsidRPr="00C2208C" w:rsidRDefault="00AB0664" w:rsidP="007E4BF4">
      <w:pPr>
        <w:pStyle w:val="a3"/>
        <w:numPr>
          <w:ilvl w:val="0"/>
          <w:numId w:val="118"/>
        </w:numPr>
      </w:pPr>
      <w:r w:rsidRPr="00C2208C">
        <w:t>Необходимо предусмотреть автоматическое создание ЭРД, взаимосвязанных с ЭРД, находящимся в работе, если таковые предусмотрены бизнес-процессами выполнения РПО. Взаимосвязанные ЭРД должны ссылаться друг на друга.</w:t>
      </w:r>
    </w:p>
    <w:p w:rsidR="00AB0664" w:rsidRPr="00C2208C" w:rsidRDefault="00AB0664" w:rsidP="007E4BF4">
      <w:pPr>
        <w:pStyle w:val="a3"/>
        <w:numPr>
          <w:ilvl w:val="0"/>
          <w:numId w:val="118"/>
        </w:numPr>
      </w:pPr>
      <w:r w:rsidRPr="00C2208C">
        <w:t>Предусмотреть синхронизацию в учетных и отчетных данных Системы информации о фактическом времени начала, завершения, остановки работ, а также о выявленных или зафиксированных происшествиях.</w:t>
      </w:r>
    </w:p>
    <w:p w:rsidR="00AB0664" w:rsidRPr="00C2208C" w:rsidRDefault="00AB0664" w:rsidP="007E4BF4">
      <w:pPr>
        <w:pStyle w:val="a3"/>
        <w:numPr>
          <w:ilvl w:val="0"/>
          <w:numId w:val="118"/>
        </w:numPr>
      </w:pPr>
      <w:r w:rsidRPr="00C2208C">
        <w:t>При неверных действиях пользователя Системы</w:t>
      </w:r>
      <w:r>
        <w:t xml:space="preserve"> </w:t>
      </w:r>
      <w:r w:rsidRPr="00C2208C">
        <w:t>должна выдавать подсказку, какое требование он нарушает и как исправить нарушение.</w:t>
      </w:r>
    </w:p>
    <w:p w:rsidR="00AB0664" w:rsidRPr="00AB0664" w:rsidRDefault="00AB0664" w:rsidP="007E4BF4">
      <w:pPr>
        <w:pStyle w:val="a3"/>
        <w:numPr>
          <w:ilvl w:val="0"/>
          <w:numId w:val="118"/>
        </w:numPr>
      </w:pPr>
      <w:r w:rsidRPr="00AB0664">
        <w:t>Должен быть визуализирован процесс проведения работ: отметка пользователем места проведения раб</w:t>
      </w:r>
      <w:bookmarkStart w:id="98" w:name="_Toc44579899"/>
      <w:bookmarkStart w:id="99" w:name="_Toc45293001"/>
      <w:r w:rsidRPr="00AB0664">
        <w:t>от на электронной карте объекта с возможностью указания путей эвакуации, а также дополнительных меток (расположение огнетушителя, техники, путей эвакуации и т.д.).</w:t>
      </w:r>
      <w:bookmarkEnd w:id="98"/>
      <w:bookmarkEnd w:id="99"/>
      <w:r w:rsidRPr="00AB0664">
        <w:t xml:space="preserve">  </w:t>
      </w:r>
    </w:p>
    <w:p w:rsidR="00AB0664" w:rsidRPr="00C2208C" w:rsidRDefault="00AB0664" w:rsidP="007E4BF4">
      <w:pPr>
        <w:pStyle w:val="a3"/>
        <w:numPr>
          <w:ilvl w:val="0"/>
          <w:numId w:val="118"/>
        </w:numPr>
      </w:pPr>
      <w:r>
        <w:t>Система</w:t>
      </w:r>
      <w:r w:rsidRPr="00C2208C">
        <w:t xml:space="preserve"> должна производить проверку на наличие конфликтующих работ, автоматически блокировать создание ЭРД либо возможность взять в работу ЭРД на работы с совпадающим местом и пересекающимся временем проведения, если одновременное выполнение работ будет небезопасным.</w:t>
      </w:r>
    </w:p>
    <w:p w:rsidR="00AB0664" w:rsidRPr="00C2208C" w:rsidRDefault="00AB0664" w:rsidP="007E4BF4">
      <w:pPr>
        <w:pStyle w:val="a3"/>
        <w:numPr>
          <w:ilvl w:val="0"/>
          <w:numId w:val="118"/>
        </w:numPr>
      </w:pPr>
      <w:r w:rsidRPr="00C2208C">
        <w:t>Система должна производить проверку наличия соответствующей аттестации по промышленной безопасности, проверок знаний по охране труда и пожарной безопасности, сроков действия документов, наличия действующих протоколов проверки знаний у работников рабочих профессий, при оформлении ЭРД наличия нахождения ИТР и рабочих на своих местах.</w:t>
      </w:r>
    </w:p>
    <w:p w:rsidR="00AB0664" w:rsidRPr="004D4B21" w:rsidRDefault="00AB0664" w:rsidP="007E4BF4">
      <w:pPr>
        <w:pStyle w:val="a3"/>
        <w:numPr>
          <w:ilvl w:val="0"/>
          <w:numId w:val="118"/>
        </w:numPr>
      </w:pPr>
      <w:bookmarkStart w:id="100" w:name="_Toc44579882"/>
      <w:bookmarkStart w:id="101" w:name="_Toc45292983"/>
      <w:r w:rsidRPr="004D4B21">
        <w:t>При создании ЭРД должны указываться лица, ответственные за этапы работ по ЭРД. Ответственные лица должны назначаться из числа пользователей, имеющих соответствующие роли (Модуль Авторизация) и допуски (Модуль Персонал).</w:t>
      </w:r>
      <w:bookmarkEnd w:id="100"/>
      <w:bookmarkEnd w:id="101"/>
      <w:r w:rsidRPr="004D4B21">
        <w:t xml:space="preserve"> </w:t>
      </w:r>
    </w:p>
    <w:p w:rsidR="00AB0664" w:rsidRPr="00C2208C" w:rsidRDefault="00AB0664" w:rsidP="007E4BF4">
      <w:pPr>
        <w:pStyle w:val="a3"/>
        <w:numPr>
          <w:ilvl w:val="0"/>
          <w:numId w:val="118"/>
        </w:numPr>
      </w:pPr>
      <w:r w:rsidRPr="00C2208C">
        <w:t xml:space="preserve">При завершении этапа автоматически уведомлять ответственного за следующий этап о необходимых действиях по работе с ЭРД.  </w:t>
      </w: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020B90" w:rsidRPr="00020B90" w:rsidRDefault="00020B90" w:rsidP="00020B90">
      <w:pPr>
        <w:pStyle w:val="a3"/>
        <w:rPr>
          <w:vanish/>
        </w:rPr>
      </w:pPr>
    </w:p>
    <w:p w:rsidR="00AB0664" w:rsidRDefault="00AB0664" w:rsidP="00020B90">
      <w:pPr>
        <w:pStyle w:val="a3"/>
      </w:pPr>
      <w:r w:rsidRPr="00C2208C">
        <w:t>Выбор ответственных лиц и исполнителей в ЭРД осуществляется с привязкой к выбранному структурному подразделению с учетом наличия у них допуска к самостоятельной работе и действительной аттестации (обучение, инструктажи, медосмотры, СИЗ). Должна быть предусмотрена возможность автоматического определения ответственных лиц.</w:t>
      </w:r>
    </w:p>
    <w:p w:rsidR="00AB0664" w:rsidRDefault="00AB0664" w:rsidP="00020B90">
      <w:pPr>
        <w:pStyle w:val="a3"/>
      </w:pPr>
      <w:r w:rsidRPr="00C2208C">
        <w:t>Предусмотреть наличие в ЭРД описания предстоящей работы, места работы, времени начала и окончания, условий безопасного выполнения и необходимых мер безопасности, состава рабочей группы и ответственных за безопасное выполнение работ.</w:t>
      </w:r>
    </w:p>
    <w:p w:rsidR="00AB0664" w:rsidRPr="00C2208C" w:rsidRDefault="00AB0664" w:rsidP="00020B90">
      <w:pPr>
        <w:pStyle w:val="a3"/>
      </w:pPr>
      <w:r w:rsidRPr="00C2208C">
        <w:t>Предусмотреть возможность дополнения справочника содержаний РПО при проведении работы, не включенной в перечень.</w:t>
      </w:r>
    </w:p>
    <w:p w:rsidR="00AB0664" w:rsidRPr="00C2208C" w:rsidRDefault="00AB0664" w:rsidP="00020B90">
      <w:pPr>
        <w:pStyle w:val="a3"/>
      </w:pPr>
      <w:r w:rsidRPr="00C2208C">
        <w:t xml:space="preserve"> При создании ЭРД предусмотреть автоматическое формирование списка систем обеспечения безопасности работ, радиусов опасных зон, СИЗ и инструмента с привязкой к виду, содержанию работы и месту её проведения.</w:t>
      </w:r>
    </w:p>
    <w:p w:rsidR="00AB0664" w:rsidRPr="00C2208C" w:rsidRDefault="00AB0664" w:rsidP="00020B90">
      <w:pPr>
        <w:pStyle w:val="a3"/>
      </w:pPr>
      <w:r w:rsidRPr="00C2208C">
        <w:t xml:space="preserve">Реализовать ввод в </w:t>
      </w:r>
      <w:r>
        <w:t>Системе</w:t>
      </w:r>
      <w:r w:rsidRPr="00C2208C">
        <w:t xml:space="preserve"> и обработку мер контроля безопасности, с возможностью редактирования и ручного ввода дополнительных мер безопасности.</w:t>
      </w:r>
    </w:p>
    <w:p w:rsidR="00AB0664" w:rsidRPr="00C2208C" w:rsidRDefault="00AB0664" w:rsidP="00020B90">
      <w:pPr>
        <w:pStyle w:val="a3"/>
      </w:pPr>
      <w:r w:rsidRPr="00C2208C">
        <w:t>Предусмотреть блокировку РД при недостаточном или избыточном количестве членов бригады или отсутствия у членов бригады допуска к выполнению работ.</w:t>
      </w:r>
    </w:p>
    <w:p w:rsidR="00AB0664" w:rsidRPr="00C2208C" w:rsidRDefault="00AB0664" w:rsidP="00020B90">
      <w:pPr>
        <w:pStyle w:val="a3"/>
      </w:pPr>
      <w:r w:rsidRPr="00C2208C">
        <w:t>Обеспечить прикрепление к ЭРД на этапах создания, редактирования и утверждения сопутствующих документов, рабочих процедур, карт производственных участков и рабочих зон, диаграмм, схем, фотографий, АБВР, инструкции ОТ, ППР, ПОР, технологических схем и пр. в форматах: DOC, DOCX, XLS, XLSX, PDF и другие), фотоматериалов (в форматах: PNG, JPG, JPEG) и аудиофайлов (к примеру, записей инструктажей) и т.д.</w:t>
      </w:r>
    </w:p>
    <w:p w:rsidR="00AB0664" w:rsidRPr="00C2208C" w:rsidRDefault="00AB0664" w:rsidP="00020B90">
      <w:pPr>
        <w:pStyle w:val="a3"/>
      </w:pPr>
      <w:r w:rsidRPr="00C2208C">
        <w:t>Реализовать автоматическое присвоение ЭРД идентификационного номера и его регистрацию в электронном журнале регистрации разрешительных документов.</w:t>
      </w:r>
    </w:p>
    <w:p w:rsidR="00AB0664" w:rsidRPr="00C2208C" w:rsidRDefault="00AB0664" w:rsidP="00020B90">
      <w:pPr>
        <w:pStyle w:val="a3"/>
      </w:pPr>
      <w:r w:rsidRPr="00C2208C">
        <w:t>Предусмотреть формирование штрих кода ЭРД.</w:t>
      </w:r>
    </w:p>
    <w:p w:rsidR="00AB0664" w:rsidRPr="00C2208C" w:rsidRDefault="00AB0664" w:rsidP="00020B90">
      <w:pPr>
        <w:pStyle w:val="a3"/>
      </w:pPr>
      <w:r w:rsidRPr="00C2208C">
        <w:t xml:space="preserve">Обеспечить в </w:t>
      </w:r>
      <w:r>
        <w:t>Системе</w:t>
      </w:r>
      <w:r w:rsidRPr="00C2208C">
        <w:t xml:space="preserve"> настройку отображения списка ЭРД в зависимости от статуса ЭРД, типа работ, роли пользователя и подразделения, к которому принадлежит пользователь.</w:t>
      </w:r>
    </w:p>
    <w:p w:rsidR="00AB0664" w:rsidRDefault="00AB0664" w:rsidP="00020B90">
      <w:pPr>
        <w:pStyle w:val="a3"/>
      </w:pPr>
      <w:r w:rsidRPr="00C2208C">
        <w:t>Реализовать сортировку и отбор документов в окне отображения списка ЭРД в зависимости от заданных фильтров:</w:t>
      </w:r>
    </w:p>
    <w:p w:rsidR="00AB0664" w:rsidRPr="00C2208C" w:rsidRDefault="00AB0664" w:rsidP="007E4BF4">
      <w:pPr>
        <w:pStyle w:val="a3"/>
        <w:numPr>
          <w:ilvl w:val="0"/>
          <w:numId w:val="32"/>
        </w:numPr>
      </w:pPr>
      <w:r w:rsidRPr="00C2208C">
        <w:t>Номер</w:t>
      </w:r>
    </w:p>
    <w:p w:rsidR="00AB0664" w:rsidRPr="00C2208C" w:rsidRDefault="00AB0664" w:rsidP="007E4BF4">
      <w:pPr>
        <w:pStyle w:val="a3"/>
        <w:numPr>
          <w:ilvl w:val="0"/>
          <w:numId w:val="32"/>
        </w:numPr>
      </w:pPr>
      <w:r w:rsidRPr="00C2208C">
        <w:t>Вид наряда-допуска (классификация по типу работ)</w:t>
      </w:r>
    </w:p>
    <w:p w:rsidR="00AB0664" w:rsidRPr="00C2208C" w:rsidRDefault="00AB0664" w:rsidP="007E4BF4">
      <w:pPr>
        <w:pStyle w:val="a3"/>
        <w:numPr>
          <w:ilvl w:val="0"/>
          <w:numId w:val="32"/>
        </w:numPr>
      </w:pPr>
      <w:r w:rsidRPr="00C2208C">
        <w:t>Номер бумажного наряда-допуска</w:t>
      </w:r>
    </w:p>
    <w:p w:rsidR="00AB0664" w:rsidRPr="00C2208C" w:rsidRDefault="00AB0664" w:rsidP="007E4BF4">
      <w:pPr>
        <w:pStyle w:val="a3"/>
        <w:numPr>
          <w:ilvl w:val="0"/>
          <w:numId w:val="32"/>
        </w:numPr>
      </w:pPr>
      <w:r w:rsidRPr="00C2208C">
        <w:t>Дата начала и окончания работ по наряд-допуску</w:t>
      </w:r>
    </w:p>
    <w:p w:rsidR="00AB0664" w:rsidRPr="00C2208C" w:rsidRDefault="00AB0664" w:rsidP="007E4BF4">
      <w:pPr>
        <w:pStyle w:val="a3"/>
        <w:numPr>
          <w:ilvl w:val="0"/>
          <w:numId w:val="32"/>
        </w:numPr>
      </w:pPr>
      <w:r w:rsidRPr="00C2208C">
        <w:t>Комментарии к месту проведения работ</w:t>
      </w:r>
    </w:p>
    <w:p w:rsidR="00AB0664" w:rsidRPr="00C2208C" w:rsidRDefault="00AB0664" w:rsidP="007E4BF4">
      <w:pPr>
        <w:pStyle w:val="a3"/>
        <w:numPr>
          <w:ilvl w:val="0"/>
          <w:numId w:val="32"/>
        </w:numPr>
      </w:pPr>
      <w:r w:rsidRPr="00C2208C">
        <w:t>Место проведения работы</w:t>
      </w:r>
    </w:p>
    <w:p w:rsidR="00AB0664" w:rsidRPr="00C2208C" w:rsidRDefault="00AB0664" w:rsidP="007E4BF4">
      <w:pPr>
        <w:pStyle w:val="a3"/>
        <w:numPr>
          <w:ilvl w:val="0"/>
          <w:numId w:val="32"/>
        </w:numPr>
      </w:pPr>
      <w:r w:rsidRPr="00C2208C">
        <w:t>Участок проведения работы</w:t>
      </w:r>
    </w:p>
    <w:p w:rsidR="00AB0664" w:rsidRPr="00AB0664" w:rsidRDefault="00AB0664" w:rsidP="007E4BF4">
      <w:pPr>
        <w:pStyle w:val="a3"/>
        <w:numPr>
          <w:ilvl w:val="0"/>
          <w:numId w:val="32"/>
        </w:numPr>
      </w:pPr>
      <w:r w:rsidRPr="00C2208C">
        <w:t>Этап работы с ЭРД</w:t>
      </w:r>
      <w:r w:rsidR="00870623">
        <w:t xml:space="preserve"> </w:t>
      </w:r>
    </w:p>
    <w:p w:rsidR="00AB0664" w:rsidRPr="00C2208C" w:rsidRDefault="00AB0664" w:rsidP="00020B90">
      <w:pPr>
        <w:pStyle w:val="a3"/>
      </w:pPr>
      <w:r w:rsidRPr="00C2208C">
        <w:t>Открывать при нажатии на любой ЭРД на экранной форме списка ЭРД форму просмотра информации по выбранному ЭРД.</w:t>
      </w:r>
    </w:p>
    <w:p w:rsidR="00AB0664" w:rsidRDefault="00AB0664" w:rsidP="00020B90">
      <w:pPr>
        <w:pStyle w:val="a3"/>
      </w:pPr>
      <w:r w:rsidRPr="00C2208C">
        <w:t>Обеспечить согласование оформленного ЭРД. Блок согласования должен содержать информацию: ФИО сотрудника, должность, дата/время согласования, резолюция (согласовано/не согласовано), комментарии (если присутствуют). В процессе согласования предусмотреть возможность редактирования даты начала работ и устанавливать временные рамки начала и окончания выполнения работы путем возврата ЭРД на доработку.</w:t>
      </w:r>
    </w:p>
    <w:p w:rsidR="00AB0664" w:rsidRPr="004D4B21" w:rsidRDefault="00AB0664" w:rsidP="00020B90">
      <w:pPr>
        <w:pStyle w:val="a3"/>
      </w:pPr>
      <w:bookmarkStart w:id="102" w:name="_Toc44579913"/>
      <w:bookmarkStart w:id="103" w:name="_Toc45293019"/>
      <w:r w:rsidRPr="004D4B21">
        <w:t>Система должна запрещать при создании документа и продлении выбор планируемой даты начала работ меньшей даты создания документа (дата создания определяется серверной датой и временем).</w:t>
      </w:r>
      <w:bookmarkEnd w:id="102"/>
      <w:bookmarkEnd w:id="103"/>
    </w:p>
    <w:p w:rsidR="00AB0664" w:rsidRPr="00C2208C" w:rsidRDefault="00AB0664" w:rsidP="00020B90">
      <w:pPr>
        <w:pStyle w:val="a3"/>
      </w:pPr>
      <w:r w:rsidRPr="00C2208C">
        <w:t>При чередовании смен должно осуществляться согласование ЭРД.</w:t>
      </w:r>
    </w:p>
    <w:p w:rsidR="00AB0664" w:rsidRPr="00C2208C" w:rsidRDefault="00AB0664" w:rsidP="00020B90">
      <w:pPr>
        <w:pStyle w:val="a3"/>
      </w:pPr>
      <w:r w:rsidRPr="00C2208C">
        <w:t>При выявлении несоответствий ответственное лицо отправляет ЭРД на доработку или отменяет ЭРД с указанием причины доработки (отмены) и с возможностью прикрепления фотоматериалов. Ответственные лица, указанные в ЭРД должны получать оповещения о нарушениях при подготовке или проведении работ.</w:t>
      </w:r>
    </w:p>
    <w:p w:rsidR="00AB0664" w:rsidRPr="00C2208C" w:rsidRDefault="00AB0664" w:rsidP="00020B90">
      <w:pPr>
        <w:pStyle w:val="a3"/>
      </w:pPr>
      <w:r w:rsidRPr="00C2208C">
        <w:t xml:space="preserve">Переход ЭРД в следующий этап, изменение статуса ЭРД должно производиться путем нажатия пользователем, имеющим соответствующие полномочия в </w:t>
      </w:r>
      <w:r>
        <w:t>Системе</w:t>
      </w:r>
      <w:r w:rsidRPr="00C2208C">
        <w:t>, на соответствующие командные кнопки на экранной форме ЭРД.</w:t>
      </w:r>
    </w:p>
    <w:p w:rsidR="00AB0664" w:rsidRPr="00C2208C" w:rsidRDefault="00AB0664" w:rsidP="00020B90">
      <w:pPr>
        <w:pStyle w:val="a3"/>
      </w:pPr>
      <w:r w:rsidRPr="00C2208C">
        <w:t>Согласование и утверждение ЭРД должно происходить согласно ФЗ №63 от 06.04.2011 «Об электронной подписи».</w:t>
      </w:r>
    </w:p>
    <w:p w:rsidR="00AB0664" w:rsidRPr="00C2208C" w:rsidRDefault="00AB0664" w:rsidP="00020B90">
      <w:pPr>
        <w:pStyle w:val="a3"/>
      </w:pPr>
      <w:r w:rsidRPr="00C2208C">
        <w:t>Обеспечить переход ЭРД в следующий статус только при заполнении всех необходимых полей на электронной форме ЭРД.</w:t>
      </w:r>
    </w:p>
    <w:p w:rsidR="00AB0664" w:rsidRPr="00C2208C" w:rsidRDefault="00AB0664" w:rsidP="00020B90">
      <w:pPr>
        <w:pStyle w:val="a3"/>
      </w:pPr>
      <w:r w:rsidRPr="00C2208C">
        <w:t>Обеспечить информирование пользователей о необходимости осуществления работы над ЭРД посредством отправки сообщений электронной почты и всплывающих уведомлений на экран компьютера.</w:t>
      </w:r>
    </w:p>
    <w:p w:rsidR="00AB0664" w:rsidRPr="00C2208C" w:rsidRDefault="00AB0664" w:rsidP="00020B90">
      <w:pPr>
        <w:pStyle w:val="a3"/>
      </w:pPr>
      <w:r w:rsidRPr="00C2208C">
        <w:t xml:space="preserve">Возвращать ЭРД при отклонении согласующим лицом или иными уполномоченными лицами на доработку создателю с указанием причины. После устранения замечаний ЭРД направлять на повторное согласование. Данные действия должны проводится участниками процесса в </w:t>
      </w:r>
      <w:r>
        <w:t>Системе</w:t>
      </w:r>
      <w:r w:rsidRPr="00C2208C">
        <w:t>.</w:t>
      </w:r>
    </w:p>
    <w:p w:rsidR="00AB0664" w:rsidRPr="00C2208C" w:rsidRDefault="00AB0664" w:rsidP="00020B90">
      <w:pPr>
        <w:pStyle w:val="a3"/>
      </w:pPr>
      <w:r w:rsidRPr="00C2208C">
        <w:t>Предусмотреть возможность ответственному за создание ЭРД и другим уполномоченным лицам отзыва ЭРД в процессе согласования с ответственными лицами.</w:t>
      </w:r>
    </w:p>
    <w:p w:rsidR="00AB0664" w:rsidRPr="00C2208C" w:rsidRDefault="00AB0664" w:rsidP="00020B90">
      <w:pPr>
        <w:pStyle w:val="a3"/>
      </w:pPr>
      <w:r w:rsidRPr="00C2208C">
        <w:t>Предусмотреть в ЭРД блок истории (журнал согласований) и отображать в нём все произведённые с данным ЭРД действия в том числе изменение статуса и добавление комментариев. Каждый элемент списка изменений должен содержать в себе имя инициатора изменения, время и содержание изменения.</w:t>
      </w:r>
    </w:p>
    <w:p w:rsidR="00AB0664" w:rsidRPr="00C2208C" w:rsidRDefault="00AB0664" w:rsidP="00020B90">
      <w:pPr>
        <w:pStyle w:val="a3"/>
      </w:pPr>
      <w:r w:rsidRPr="00C2208C">
        <w:t xml:space="preserve">Предусмотреть возможность изменения состава исполнителей в ходе процесса выполнения РПО. </w:t>
      </w:r>
    </w:p>
    <w:p w:rsidR="00AB0664" w:rsidRPr="00C2208C" w:rsidRDefault="00AB0664" w:rsidP="00020B90">
      <w:pPr>
        <w:pStyle w:val="a3"/>
      </w:pPr>
      <w:r w:rsidRPr="00C2208C">
        <w:t>Предусмотреть возможность использования Системы для проведения с каждым членом бригады инструктажей безопасности на месте выполнения РПО с обсуждением объёма выполняемых работ, способа их выполнения, потенциальных рисков и необходимых мер их контроля.</w:t>
      </w:r>
    </w:p>
    <w:p w:rsidR="00AB0664" w:rsidRPr="00C2208C" w:rsidRDefault="00AB0664" w:rsidP="00020B90">
      <w:pPr>
        <w:pStyle w:val="a3"/>
      </w:pPr>
      <w:r w:rsidRPr="00C2208C">
        <w:t>Обеспечить возможность формирования отчёта о проделанной работе на этапе закрытия ЭРД.</w:t>
      </w:r>
    </w:p>
    <w:p w:rsidR="00AB0664" w:rsidRPr="00C2208C" w:rsidRDefault="00AB0664" w:rsidP="00020B90">
      <w:pPr>
        <w:pStyle w:val="a3"/>
      </w:pPr>
      <w:r w:rsidRPr="00C2208C">
        <w:t>Обеспечить возможность копирования ЭРД завершённых работ для оформления и последующего согласования нового ЭРД. Ускорения процесса создания новых наряд-допусков на основании ранее созданных.</w:t>
      </w:r>
    </w:p>
    <w:p w:rsidR="00AB0664" w:rsidRPr="00C2208C" w:rsidRDefault="00AB0664" w:rsidP="00020B90">
      <w:pPr>
        <w:pStyle w:val="a3"/>
      </w:pPr>
      <w:r w:rsidRPr="00C2208C">
        <w:t>Обеспечить возможность сохранения пользователем списка избранных им завершённых ЭРД.</w:t>
      </w:r>
    </w:p>
    <w:p w:rsidR="00AB0664" w:rsidRPr="00C2208C" w:rsidRDefault="00AB0664" w:rsidP="00020B90">
      <w:pPr>
        <w:pStyle w:val="a3"/>
      </w:pPr>
      <w:r w:rsidRPr="00C2208C">
        <w:t>Реализовать экспорт электронной формы ЭРД в формат PDF в соответствии с шаблонами, предоставленными Заказчиком с целью дальнейшей печати ЭРД в бумажном формате.</w:t>
      </w:r>
    </w:p>
    <w:p w:rsidR="00AB0664" w:rsidRPr="00C2208C" w:rsidRDefault="00AB0664" w:rsidP="00020B90">
      <w:pPr>
        <w:pStyle w:val="a3"/>
      </w:pPr>
      <w:r w:rsidRPr="00C2208C">
        <w:t>Обеспечить регистрацию ЭРД, фиксацию завершения работ. Формировать архив ЭРД по завершённым работам.</w:t>
      </w:r>
    </w:p>
    <w:p w:rsidR="00AB0664" w:rsidRDefault="00AB0664" w:rsidP="00020B90">
      <w:pPr>
        <w:pStyle w:val="a3"/>
      </w:pPr>
      <w:r w:rsidRPr="00C2208C">
        <w:t>Обеспечить возможность фиксации в ЭРД результатов проведения инструктажей и контроля воздушной среды.</w:t>
      </w:r>
    </w:p>
    <w:p w:rsidR="002C17C4" w:rsidRPr="00051D0C" w:rsidRDefault="00E229BA" w:rsidP="00E229BA">
      <w:pPr>
        <w:pStyle w:val="H4"/>
        <w:rPr>
          <w:b/>
        </w:rPr>
      </w:pPr>
      <w:bookmarkStart w:id="104" w:name="_Toc76143721"/>
      <w:bookmarkStart w:id="105" w:name="_Toc110283293"/>
      <w:bookmarkEnd w:id="82"/>
      <w:bookmarkEnd w:id="83"/>
      <w:bookmarkEnd w:id="84"/>
      <w:bookmarkEnd w:id="85"/>
      <w:bookmarkEnd w:id="86"/>
      <w:r>
        <w:rPr>
          <w:b/>
        </w:rPr>
        <w:t xml:space="preserve">4.2.1.2. </w:t>
      </w:r>
      <w:r w:rsidR="002C17C4" w:rsidRPr="00051D0C">
        <w:rPr>
          <w:b/>
        </w:rPr>
        <w:t>Автоматизация бизнес-процесса оформления разрешительных документов</w:t>
      </w:r>
    </w:p>
    <w:p w:rsidR="002C17C4" w:rsidRPr="00012CDC" w:rsidRDefault="002C17C4" w:rsidP="002C17C4">
      <w:r w:rsidRPr="00E9563D">
        <w:t>Модуль реализует блок-схему бизнес-процесса оформления документов, организации и проведе</w:t>
      </w:r>
      <w:r w:rsidR="00FF4BB8">
        <w:t xml:space="preserve">ния работ, приведенной на </w:t>
      </w:r>
      <w:r w:rsidR="00FF4BB8">
        <w:fldChar w:fldCharType="begin"/>
      </w:r>
      <w:r w:rsidR="00FF4BB8">
        <w:instrText xml:space="preserve"> REF _Ref124530177 \h </w:instrText>
      </w:r>
      <w:r w:rsidR="00FF4BB8">
        <w:fldChar w:fldCharType="separate"/>
      </w:r>
      <w:r w:rsidR="001077F8">
        <w:t>рисунке</w:t>
      </w:r>
      <w:r w:rsidR="00FF4BB8">
        <w:t xml:space="preserve"> </w:t>
      </w:r>
      <w:r w:rsidR="00FF4BB8">
        <w:rPr>
          <w:noProof/>
        </w:rPr>
        <w:t>1</w:t>
      </w:r>
      <w:r w:rsidR="00FF4BB8">
        <w:fldChar w:fldCharType="end"/>
      </w:r>
      <w:r w:rsidRPr="00E9563D">
        <w:t>.</w:t>
      </w:r>
      <w:r>
        <w:t xml:space="preserve"> </w:t>
      </w:r>
      <w:r w:rsidRPr="00012CDC">
        <w:t xml:space="preserve">Согласно п. </w:t>
      </w:r>
      <w:r w:rsidR="00FF4BB8">
        <w:fldChar w:fldCharType="begin"/>
      </w:r>
      <w:r w:rsidR="00FF4BB8">
        <w:instrText xml:space="preserve"> REF _Ref124532206 \w \h </w:instrText>
      </w:r>
      <w:r w:rsidR="00FF4BB8">
        <w:fldChar w:fldCharType="separate"/>
      </w:r>
      <w:r w:rsidR="00FF4BB8">
        <w:t>3</w:t>
      </w:r>
      <w:r w:rsidR="00FF4BB8">
        <w:fldChar w:fldCharType="end"/>
      </w:r>
      <w:r w:rsidR="00FF4BB8">
        <w:t xml:space="preserve"> «</w:t>
      </w:r>
      <w:r w:rsidR="00FF4BB8">
        <w:fldChar w:fldCharType="begin"/>
      </w:r>
      <w:r w:rsidR="00FF4BB8">
        <w:instrText xml:space="preserve"> REF _Ref124532213 \h </w:instrText>
      </w:r>
      <w:r w:rsidR="00FF4BB8">
        <w:fldChar w:fldCharType="separate"/>
      </w:r>
      <w:r w:rsidR="00FF4BB8" w:rsidRPr="004E6FE2">
        <w:rPr>
          <w:color w:val="000000"/>
        </w:rPr>
        <w:t>Характер</w:t>
      </w:r>
      <w:r w:rsidR="00FF4BB8" w:rsidRPr="004E6FE2">
        <w:rPr>
          <w:color w:val="000000"/>
        </w:rPr>
        <w:t>и</w:t>
      </w:r>
      <w:r w:rsidR="00FF4BB8" w:rsidRPr="004E6FE2">
        <w:rPr>
          <w:color w:val="000000"/>
        </w:rPr>
        <w:t xml:space="preserve">стика </w:t>
      </w:r>
      <w:r w:rsidR="00FF4BB8" w:rsidRPr="00CC0658">
        <w:t>объектов</w:t>
      </w:r>
      <w:r w:rsidR="00FF4BB8" w:rsidRPr="004E6FE2">
        <w:rPr>
          <w:color w:val="000000"/>
        </w:rPr>
        <w:t xml:space="preserve"> автоматизации</w:t>
      </w:r>
      <w:r w:rsidR="00FF4BB8">
        <w:fldChar w:fldCharType="end"/>
      </w:r>
      <w:r w:rsidR="00FF4BB8">
        <w:t>»</w:t>
      </w:r>
      <w:r w:rsidRPr="00012CDC">
        <w:t xml:space="preserve"> бизнес-процесс оформления разрешительных документов</w:t>
      </w:r>
      <w:r w:rsidRPr="00012CDC">
        <w:rPr>
          <w:b/>
        </w:rPr>
        <w:t xml:space="preserve"> </w:t>
      </w:r>
      <w:r w:rsidRPr="00012CDC">
        <w:t xml:space="preserve">состоит из </w:t>
      </w:r>
      <w:proofErr w:type="spellStart"/>
      <w:r w:rsidRPr="00012CDC">
        <w:t>подпроцессов</w:t>
      </w:r>
      <w:proofErr w:type="spellEnd"/>
      <w:r w:rsidRPr="00012CDC">
        <w:t xml:space="preserve"> и бизнес-функций:</w:t>
      </w:r>
    </w:p>
    <w:p w:rsidR="002C17C4" w:rsidRPr="00012CDC" w:rsidRDefault="002C17C4" w:rsidP="002C17C4">
      <w:pPr>
        <w:rPr>
          <w:b/>
        </w:rPr>
      </w:pPr>
      <w:r w:rsidRPr="00012CDC">
        <w:rPr>
          <w:b/>
        </w:rPr>
        <w:t xml:space="preserve">А. Подпроцесс </w:t>
      </w:r>
      <w:r w:rsidRPr="00012CDC">
        <w:rPr>
          <w:rFonts w:eastAsiaTheme="minorHAnsi"/>
          <w:b/>
          <w:bCs/>
          <w:color w:val="000000"/>
        </w:rPr>
        <w:t>создания, согласования и утверждения ЭРД</w:t>
      </w:r>
    </w:p>
    <w:p w:rsidR="002C17C4" w:rsidRPr="004C524F" w:rsidRDefault="002C17C4" w:rsidP="007E4BF4">
      <w:pPr>
        <w:pStyle w:val="a2"/>
        <w:numPr>
          <w:ilvl w:val="0"/>
          <w:numId w:val="92"/>
        </w:numPr>
      </w:pPr>
      <w:r w:rsidRPr="004C524F">
        <w:t>Заявка на оформление наряда-допуска.</w:t>
      </w:r>
    </w:p>
    <w:p w:rsidR="002C17C4" w:rsidRPr="004C524F" w:rsidRDefault="002C17C4" w:rsidP="007E4BF4">
      <w:pPr>
        <w:pStyle w:val="a2"/>
        <w:numPr>
          <w:ilvl w:val="0"/>
          <w:numId w:val="92"/>
        </w:numPr>
      </w:pPr>
      <w:r w:rsidRPr="004C524F">
        <w:t>Согласование заявки на оформление наряда-допуска с ответственным за подготовку.</w:t>
      </w:r>
    </w:p>
    <w:p w:rsidR="002C17C4" w:rsidRPr="004C524F" w:rsidRDefault="002C17C4" w:rsidP="007E4BF4">
      <w:pPr>
        <w:pStyle w:val="a2"/>
        <w:numPr>
          <w:ilvl w:val="0"/>
          <w:numId w:val="92"/>
        </w:numPr>
      </w:pPr>
      <w:r w:rsidRPr="004C524F">
        <w:t>Оформление наряда-допуска.</w:t>
      </w:r>
    </w:p>
    <w:p w:rsidR="002C17C4" w:rsidRPr="004C524F" w:rsidRDefault="002C17C4" w:rsidP="007E4BF4">
      <w:pPr>
        <w:pStyle w:val="a2"/>
        <w:numPr>
          <w:ilvl w:val="0"/>
          <w:numId w:val="92"/>
        </w:numPr>
      </w:pPr>
      <w:r w:rsidRPr="004C524F">
        <w:t xml:space="preserve">Проверка наряда-допуска. </w:t>
      </w:r>
    </w:p>
    <w:p w:rsidR="002C17C4" w:rsidRPr="004C524F" w:rsidRDefault="002C17C4" w:rsidP="007E4BF4">
      <w:pPr>
        <w:pStyle w:val="a2"/>
        <w:numPr>
          <w:ilvl w:val="0"/>
          <w:numId w:val="92"/>
        </w:numPr>
      </w:pPr>
      <w:r w:rsidRPr="004C524F">
        <w:t>Согласование</w:t>
      </w:r>
      <w:r w:rsidRPr="004C524F">
        <w:rPr>
          <w:rFonts w:eastAsiaTheme="minorHAnsi"/>
        </w:rPr>
        <w:t xml:space="preserve"> </w:t>
      </w:r>
      <w:r w:rsidRPr="004C524F">
        <w:t xml:space="preserve">наряда-допуска ответственным </w:t>
      </w:r>
      <w:r w:rsidRPr="004C524F">
        <w:rPr>
          <w:rFonts w:eastAsiaTheme="minorHAnsi"/>
        </w:rPr>
        <w:t>за ведение техпроцесса.</w:t>
      </w:r>
    </w:p>
    <w:p w:rsidR="002C17C4" w:rsidRPr="004C524F" w:rsidRDefault="002C17C4" w:rsidP="007E4BF4">
      <w:pPr>
        <w:pStyle w:val="a2"/>
        <w:numPr>
          <w:ilvl w:val="0"/>
          <w:numId w:val="92"/>
        </w:numPr>
      </w:pPr>
      <w:r w:rsidRPr="004C524F">
        <w:t>Согласование</w:t>
      </w:r>
      <w:r w:rsidRPr="004C524F">
        <w:rPr>
          <w:rFonts w:eastAsiaTheme="minorHAnsi"/>
        </w:rPr>
        <w:t xml:space="preserve"> </w:t>
      </w:r>
      <w:r w:rsidRPr="004C524F">
        <w:t xml:space="preserve">наряда-допуска </w:t>
      </w:r>
      <w:r w:rsidRPr="004C524F">
        <w:rPr>
          <w:rFonts w:eastAsiaTheme="minorHAnsi"/>
        </w:rPr>
        <w:t>АСС.</w:t>
      </w:r>
    </w:p>
    <w:p w:rsidR="002C17C4" w:rsidRPr="004C524F" w:rsidRDefault="002C17C4" w:rsidP="007E4BF4">
      <w:pPr>
        <w:pStyle w:val="a2"/>
        <w:numPr>
          <w:ilvl w:val="0"/>
          <w:numId w:val="92"/>
        </w:numPr>
      </w:pPr>
      <w:r w:rsidRPr="004C524F">
        <w:t>Согласование</w:t>
      </w:r>
      <w:r w:rsidRPr="004C524F">
        <w:rPr>
          <w:rFonts w:eastAsiaTheme="minorHAnsi"/>
        </w:rPr>
        <w:t xml:space="preserve"> </w:t>
      </w:r>
      <w:r w:rsidRPr="004C524F">
        <w:t xml:space="preserve">наряда-допуска ответственным </w:t>
      </w:r>
      <w:r w:rsidRPr="004C524F">
        <w:rPr>
          <w:rFonts w:eastAsiaTheme="minorHAnsi"/>
        </w:rPr>
        <w:t>взаимосвязанного подразделения.</w:t>
      </w:r>
    </w:p>
    <w:p w:rsidR="002C17C4" w:rsidRPr="004C524F" w:rsidRDefault="002C17C4" w:rsidP="007E4BF4">
      <w:pPr>
        <w:pStyle w:val="a2"/>
        <w:numPr>
          <w:ilvl w:val="0"/>
          <w:numId w:val="92"/>
        </w:numPr>
      </w:pPr>
      <w:r w:rsidRPr="004C524F">
        <w:t>Утверждение наряда-допуска.</w:t>
      </w:r>
    </w:p>
    <w:p w:rsidR="002C17C4" w:rsidRPr="004C524F" w:rsidRDefault="002C17C4" w:rsidP="007E4BF4">
      <w:pPr>
        <w:pStyle w:val="a2"/>
        <w:numPr>
          <w:ilvl w:val="0"/>
          <w:numId w:val="92"/>
        </w:numPr>
      </w:pPr>
      <w:r w:rsidRPr="004C524F">
        <w:t>Регистрация наряда-допуска.</w:t>
      </w:r>
    </w:p>
    <w:p w:rsidR="002C17C4" w:rsidRPr="00012CDC" w:rsidRDefault="002C17C4" w:rsidP="002C17C4">
      <w:pPr>
        <w:jc w:val="center"/>
        <w:rPr>
          <w:rFonts w:eastAsiaTheme="minorHAnsi"/>
          <w:b/>
          <w:bCs/>
          <w:color w:val="000000"/>
        </w:rPr>
      </w:pPr>
      <w:r w:rsidRPr="00012CDC">
        <w:rPr>
          <w:rFonts w:eastAsiaTheme="minorHAnsi"/>
          <w:b/>
          <w:bCs/>
          <w:color w:val="000000"/>
        </w:rPr>
        <w:t>Б. Подпроцесс</w:t>
      </w:r>
      <w:r w:rsidRPr="00012CDC">
        <w:rPr>
          <w:b/>
        </w:rPr>
        <w:t xml:space="preserve"> </w:t>
      </w:r>
      <w:r w:rsidRPr="00012CDC">
        <w:rPr>
          <w:rFonts w:eastAsiaTheme="minorHAnsi"/>
          <w:b/>
          <w:bCs/>
          <w:color w:val="000000"/>
        </w:rPr>
        <w:t>подготовки, инструктажа и допуска к выполнению работ по ЭРД</w:t>
      </w:r>
    </w:p>
    <w:p w:rsidR="002C17C4" w:rsidRPr="00012CDC" w:rsidRDefault="002C17C4" w:rsidP="007E4BF4">
      <w:pPr>
        <w:pStyle w:val="a2"/>
        <w:numPr>
          <w:ilvl w:val="0"/>
          <w:numId w:val="92"/>
        </w:numPr>
      </w:pPr>
      <w:r w:rsidRPr="00012CDC">
        <w:t xml:space="preserve"> Подготовительные работы. </w:t>
      </w:r>
    </w:p>
    <w:p w:rsidR="002C17C4" w:rsidRPr="00012CDC" w:rsidRDefault="002C17C4" w:rsidP="007E4BF4">
      <w:pPr>
        <w:pStyle w:val="a2"/>
        <w:numPr>
          <w:ilvl w:val="0"/>
          <w:numId w:val="92"/>
        </w:numPr>
      </w:pPr>
      <w:r w:rsidRPr="004C524F">
        <w:t>Подтверждение</w:t>
      </w:r>
      <w:r w:rsidRPr="00012CDC">
        <w:rPr>
          <w:rFonts w:eastAsiaTheme="minorHAnsi"/>
          <w:color w:val="000000"/>
        </w:rPr>
        <w:t xml:space="preserve"> выполнения подготовительных мероприятий </w:t>
      </w:r>
      <w:r w:rsidRPr="00012CDC">
        <w:t>ответственным за проведение</w:t>
      </w:r>
    </w:p>
    <w:p w:rsidR="002C17C4" w:rsidRPr="00012CDC" w:rsidRDefault="002C17C4" w:rsidP="007E4BF4">
      <w:pPr>
        <w:pStyle w:val="a2"/>
        <w:numPr>
          <w:ilvl w:val="0"/>
          <w:numId w:val="92"/>
        </w:numPr>
      </w:pPr>
      <w:r w:rsidRPr="004C524F">
        <w:t>Подтверждение</w:t>
      </w:r>
      <w:r w:rsidRPr="00012CDC">
        <w:rPr>
          <w:rFonts w:eastAsiaTheme="minorHAnsi"/>
        </w:rPr>
        <w:t xml:space="preserve"> выполнения подготовительных мероприятий </w:t>
      </w:r>
      <w:r w:rsidRPr="00012CDC">
        <w:t xml:space="preserve">ответственным за </w:t>
      </w:r>
      <w:r w:rsidRPr="00012CDC">
        <w:rPr>
          <w:rFonts w:eastAsiaTheme="minorHAnsi"/>
        </w:rPr>
        <w:t>ведение техпроцесса.</w:t>
      </w:r>
    </w:p>
    <w:p w:rsidR="002C17C4" w:rsidRPr="00012CDC" w:rsidRDefault="002C17C4" w:rsidP="007E4BF4">
      <w:pPr>
        <w:pStyle w:val="a2"/>
        <w:numPr>
          <w:ilvl w:val="0"/>
          <w:numId w:val="92"/>
        </w:numPr>
      </w:pPr>
      <w:r w:rsidRPr="004C524F">
        <w:t>Подтверждение</w:t>
      </w:r>
      <w:r w:rsidRPr="00012CDC">
        <w:rPr>
          <w:rFonts w:eastAsiaTheme="minorHAnsi"/>
        </w:rPr>
        <w:t xml:space="preserve"> выполнения подготовительных мероприятий АСС.</w:t>
      </w:r>
    </w:p>
    <w:p w:rsidR="002C17C4" w:rsidRPr="00012CDC" w:rsidRDefault="002C17C4" w:rsidP="007E4BF4">
      <w:pPr>
        <w:pStyle w:val="a2"/>
        <w:numPr>
          <w:ilvl w:val="0"/>
          <w:numId w:val="92"/>
        </w:numPr>
      </w:pPr>
      <w:r w:rsidRPr="004C524F">
        <w:t>Инструктаж</w:t>
      </w:r>
      <w:r w:rsidRPr="00012CDC">
        <w:rPr>
          <w:rFonts w:eastAsiaTheme="minorHAnsi"/>
        </w:rPr>
        <w:t xml:space="preserve"> </w:t>
      </w:r>
      <w:r w:rsidRPr="00870623">
        <w:t>непосредственных</w:t>
      </w:r>
      <w:r w:rsidRPr="00012CDC">
        <w:rPr>
          <w:rFonts w:eastAsiaTheme="minorHAnsi"/>
        </w:rPr>
        <w:t xml:space="preserve"> исполнителей.</w:t>
      </w:r>
    </w:p>
    <w:p w:rsidR="002C17C4" w:rsidRPr="00012CDC" w:rsidRDefault="002C17C4" w:rsidP="007E4BF4">
      <w:pPr>
        <w:pStyle w:val="a2"/>
        <w:numPr>
          <w:ilvl w:val="0"/>
          <w:numId w:val="92"/>
        </w:numPr>
      </w:pPr>
      <w:r w:rsidRPr="00012CDC">
        <w:rPr>
          <w:rFonts w:eastAsiaTheme="minorHAnsi"/>
        </w:rPr>
        <w:t xml:space="preserve">Допуск к </w:t>
      </w:r>
      <w:r w:rsidRPr="004C524F">
        <w:t>производству</w:t>
      </w:r>
      <w:r w:rsidRPr="00012CDC">
        <w:rPr>
          <w:rFonts w:eastAsiaTheme="minorHAnsi"/>
        </w:rPr>
        <w:t xml:space="preserve"> работ.</w:t>
      </w:r>
    </w:p>
    <w:p w:rsidR="002C17C4" w:rsidRPr="00012CDC" w:rsidRDefault="002C17C4" w:rsidP="002C17C4">
      <w:pPr>
        <w:ind w:left="709" w:firstLine="0"/>
        <w:jc w:val="center"/>
      </w:pPr>
      <w:r w:rsidRPr="00012CDC">
        <w:rPr>
          <w:rFonts w:eastAsiaTheme="minorHAnsi"/>
          <w:b/>
          <w:bCs/>
          <w:color w:val="000000"/>
        </w:rPr>
        <w:t>В. Подпроцесс выполнения, продления и завершения работ по ЭРД</w:t>
      </w:r>
    </w:p>
    <w:p w:rsidR="002C17C4" w:rsidRPr="00012CDC" w:rsidRDefault="002C17C4" w:rsidP="007E4BF4">
      <w:pPr>
        <w:pStyle w:val="a2"/>
        <w:numPr>
          <w:ilvl w:val="0"/>
          <w:numId w:val="92"/>
        </w:numPr>
      </w:pPr>
      <w:r w:rsidRPr="00012CDC">
        <w:rPr>
          <w:rFonts w:eastAsiaTheme="minorHAnsi"/>
        </w:rPr>
        <w:t xml:space="preserve">Выполнение </w:t>
      </w:r>
      <w:r w:rsidRPr="00870623">
        <w:t>работ</w:t>
      </w:r>
      <w:r w:rsidRPr="00012CDC">
        <w:rPr>
          <w:rFonts w:eastAsiaTheme="minorHAnsi"/>
        </w:rPr>
        <w:t>.</w:t>
      </w:r>
    </w:p>
    <w:p w:rsidR="002C17C4" w:rsidRPr="00012CDC" w:rsidRDefault="002C17C4" w:rsidP="007E4BF4">
      <w:pPr>
        <w:pStyle w:val="a2"/>
        <w:numPr>
          <w:ilvl w:val="0"/>
          <w:numId w:val="92"/>
        </w:numPr>
      </w:pPr>
      <w:r w:rsidRPr="00012CDC">
        <w:rPr>
          <w:rFonts w:eastAsiaTheme="minorHAnsi"/>
        </w:rPr>
        <w:t xml:space="preserve">Проверка </w:t>
      </w:r>
      <w:r w:rsidRPr="00870623">
        <w:t>объема</w:t>
      </w:r>
      <w:r w:rsidRPr="00012CDC">
        <w:rPr>
          <w:rFonts w:eastAsiaTheme="minorHAnsi"/>
        </w:rPr>
        <w:t xml:space="preserve"> выполненных работ.</w:t>
      </w:r>
      <w:r w:rsidRPr="00012CDC">
        <w:t xml:space="preserve"> </w:t>
      </w:r>
    </w:p>
    <w:p w:rsidR="002C17C4" w:rsidRPr="00012CDC" w:rsidRDefault="002C17C4" w:rsidP="007E4BF4">
      <w:pPr>
        <w:pStyle w:val="a2"/>
        <w:numPr>
          <w:ilvl w:val="0"/>
          <w:numId w:val="92"/>
        </w:numPr>
      </w:pPr>
      <w:r w:rsidRPr="00012CDC">
        <w:rPr>
          <w:rFonts w:eastAsiaTheme="minorHAnsi"/>
        </w:rPr>
        <w:t xml:space="preserve">Уведомление </w:t>
      </w:r>
      <w:r w:rsidRPr="00012CDC">
        <w:t xml:space="preserve">ответственного за </w:t>
      </w:r>
      <w:r w:rsidRPr="00012CDC">
        <w:rPr>
          <w:rFonts w:eastAsiaTheme="minorHAnsi"/>
        </w:rPr>
        <w:t xml:space="preserve">ведение техпроцесса о закрытии </w:t>
      </w:r>
      <w:r w:rsidRPr="00012CDC">
        <w:t>наряда-допуска.</w:t>
      </w:r>
    </w:p>
    <w:p w:rsidR="002C17C4" w:rsidRPr="00012CDC" w:rsidRDefault="002C17C4" w:rsidP="007E4BF4">
      <w:pPr>
        <w:pStyle w:val="a2"/>
        <w:numPr>
          <w:ilvl w:val="0"/>
          <w:numId w:val="92"/>
        </w:numPr>
      </w:pPr>
      <w:r w:rsidRPr="00012CDC">
        <w:t>АСС уведомляется о закрытии РД и отправляет РД в архив.</w:t>
      </w:r>
    </w:p>
    <w:p w:rsidR="002C17C4" w:rsidRPr="00012CDC" w:rsidRDefault="002C17C4" w:rsidP="007E4BF4">
      <w:pPr>
        <w:pStyle w:val="a2"/>
        <w:numPr>
          <w:ilvl w:val="0"/>
          <w:numId w:val="92"/>
        </w:numPr>
      </w:pPr>
      <w:r w:rsidRPr="00012CDC">
        <w:rPr>
          <w:rFonts w:eastAsiaTheme="minorHAnsi"/>
        </w:rPr>
        <w:t xml:space="preserve">Ответственным </w:t>
      </w:r>
      <w:r w:rsidRPr="00870623">
        <w:t>за</w:t>
      </w:r>
      <w:r w:rsidRPr="00012CDC">
        <w:rPr>
          <w:rFonts w:eastAsiaTheme="minorHAnsi"/>
        </w:rPr>
        <w:t xml:space="preserve"> ведение техпроцесса </w:t>
      </w:r>
      <w:r w:rsidRPr="00012CDC">
        <w:t xml:space="preserve">подтверждает продление РД или отменяет его. </w:t>
      </w:r>
    </w:p>
    <w:p w:rsidR="002C17C4" w:rsidRPr="00012CDC" w:rsidRDefault="002C17C4" w:rsidP="007E4BF4">
      <w:pPr>
        <w:pStyle w:val="a2"/>
        <w:numPr>
          <w:ilvl w:val="0"/>
          <w:numId w:val="92"/>
        </w:numPr>
      </w:pPr>
      <w:r w:rsidRPr="00012CDC">
        <w:t xml:space="preserve">АСС подтверждает продление РД или отменяет его. </w:t>
      </w:r>
    </w:p>
    <w:p w:rsidR="002C17C4" w:rsidRPr="00012CDC" w:rsidRDefault="002C17C4" w:rsidP="007E4BF4">
      <w:pPr>
        <w:pStyle w:val="a2"/>
        <w:numPr>
          <w:ilvl w:val="0"/>
          <w:numId w:val="92"/>
        </w:numPr>
      </w:pPr>
      <w:r w:rsidRPr="00012CDC">
        <w:t xml:space="preserve">Руководитель структурного подразделения подтверждает продление РД или отменяет его. </w:t>
      </w:r>
    </w:p>
    <w:p w:rsidR="002C17C4" w:rsidRPr="00DD65A8" w:rsidRDefault="002C17C4" w:rsidP="007E4BF4">
      <w:pPr>
        <w:pStyle w:val="H5"/>
        <w:numPr>
          <w:ilvl w:val="4"/>
          <w:numId w:val="110"/>
        </w:numPr>
        <w:rPr>
          <w:b/>
        </w:rPr>
      </w:pPr>
      <w:bookmarkStart w:id="106" w:name="_Toc108632209"/>
      <w:r w:rsidRPr="00DD65A8">
        <w:rPr>
          <w:b/>
        </w:rPr>
        <w:t>Подпроцесс создания, согласования и утверждения ЭРД</w:t>
      </w:r>
      <w:bookmarkEnd w:id="106"/>
    </w:p>
    <w:p w:rsidR="002C17C4" w:rsidRDefault="002C17C4" w:rsidP="002C17C4">
      <w:pPr>
        <w:ind w:left="709" w:firstLine="0"/>
      </w:pPr>
      <w:r w:rsidRPr="00012CDC">
        <w:t>Взаимодействие бизнес-функци</w:t>
      </w:r>
      <w:r w:rsidR="004E31B7">
        <w:t>й приведено на схеме (</w:t>
      </w:r>
      <w:r w:rsidR="004E31B7">
        <w:fldChar w:fldCharType="begin"/>
      </w:r>
      <w:r w:rsidR="004E31B7">
        <w:instrText xml:space="preserve"> REF _Ref124533623 \h </w:instrText>
      </w:r>
      <w:r w:rsidR="004E31B7">
        <w:fldChar w:fldCharType="separate"/>
      </w:r>
      <w:r w:rsidR="004E31B7">
        <w:t xml:space="preserve">рисунок </w:t>
      </w:r>
      <w:r w:rsidR="004E31B7">
        <w:rPr>
          <w:noProof/>
        </w:rPr>
        <w:t>3</w:t>
      </w:r>
      <w:r w:rsidR="004E31B7">
        <w:fldChar w:fldCharType="end"/>
      </w:r>
      <w:r w:rsidRPr="00012CDC">
        <w:t>).</w:t>
      </w:r>
    </w:p>
    <w:p w:rsidR="00D24963" w:rsidRPr="00FD0D19" w:rsidRDefault="006212A7" w:rsidP="00CD11AC">
      <w:pPr>
        <w:pStyle w:val="a1"/>
      </w:pPr>
      <w:bookmarkStart w:id="107" w:name="_Toc104299839"/>
      <w:r w:rsidRPr="00FD0D19">
        <w:t>Бизнес-функция «</w:t>
      </w:r>
      <w:r w:rsidR="00D24963" w:rsidRPr="00FD0D19">
        <w:t>1. Заявка на оформление РД»</w:t>
      </w:r>
      <w:bookmarkEnd w:id="107"/>
    </w:p>
    <w:p w:rsidR="00D24963" w:rsidRPr="00012CDC" w:rsidRDefault="00D24963" w:rsidP="00D24963">
      <w:r w:rsidRPr="00012CDC">
        <w:rPr>
          <w:b/>
        </w:rPr>
        <w:t xml:space="preserve">События, инициирующие бизнес- функцию: </w:t>
      </w:r>
    </w:p>
    <w:p w:rsidR="00D24963" w:rsidRPr="00012CDC" w:rsidRDefault="00D24963" w:rsidP="007E4BF4">
      <w:pPr>
        <w:pStyle w:val="a3"/>
        <w:numPr>
          <w:ilvl w:val="0"/>
          <w:numId w:val="35"/>
        </w:numPr>
      </w:pPr>
      <w:r w:rsidRPr="00012CDC">
        <w:t>Необходимость выполнения работ повышенной опасности «</w:t>
      </w:r>
      <w:r w:rsidR="00B474DC">
        <w:t>Опасн</w:t>
      </w:r>
      <w:r w:rsidRPr="00012CDC">
        <w:t xml:space="preserve">ые работы» с использованием </w:t>
      </w:r>
      <w:r>
        <w:t>РД</w:t>
      </w:r>
      <w:r w:rsidRPr="00012CDC">
        <w:t xml:space="preserve">. </w:t>
      </w:r>
    </w:p>
    <w:p w:rsidR="00D24963" w:rsidRPr="00012CDC" w:rsidRDefault="00D24963" w:rsidP="007E4BF4">
      <w:pPr>
        <w:pStyle w:val="a3"/>
        <w:numPr>
          <w:ilvl w:val="0"/>
          <w:numId w:val="35"/>
        </w:numPr>
      </w:pPr>
      <w:r w:rsidRPr="00012CDC">
        <w:t xml:space="preserve">Выполнение функции «2. Согласование заявки на оформление </w:t>
      </w:r>
      <w:r>
        <w:t>РД</w:t>
      </w:r>
      <w:r w:rsidRPr="00012CDC">
        <w:t xml:space="preserve"> с ответственным за подготовку» с итоговым действием «Доработать».</w:t>
      </w:r>
    </w:p>
    <w:p w:rsidR="002905A9" w:rsidRDefault="008A54B3" w:rsidP="002905A9">
      <w:pPr>
        <w:keepNext/>
        <w:ind w:firstLine="0"/>
      </w:pPr>
      <w:r>
        <w:object w:dxaOrig="16561" w:dyaOrig="8385">
          <v:shape id="_x0000_i5932" type="#_x0000_t75" style="width:509.9pt;height:257.9pt" o:ole="">
            <v:imagedata r:id="rId13" o:title=""/>
          </v:shape>
          <o:OLEObject Type="Embed" ProgID="Visio.Drawing.15" ShapeID="_x0000_i5932" DrawAspect="Content" ObjectID="_1735147017" r:id="rId14"/>
        </w:object>
      </w:r>
    </w:p>
    <w:p w:rsidR="00D24963" w:rsidRPr="00012CDC" w:rsidRDefault="002905A9" w:rsidP="002905A9">
      <w:pPr>
        <w:pStyle w:val="ab"/>
        <w:jc w:val="center"/>
      </w:pPr>
      <w:bookmarkStart w:id="108" w:name="_Ref124533623"/>
      <w:r>
        <w:t xml:space="preserve">Рисунок </w:t>
      </w:r>
      <w:r>
        <w:fldChar w:fldCharType="begin"/>
      </w:r>
      <w:r>
        <w:instrText xml:space="preserve"> SEQ Рисунок \* ARABIC </w:instrText>
      </w:r>
      <w:r>
        <w:fldChar w:fldCharType="separate"/>
      </w:r>
      <w:r>
        <w:rPr>
          <w:noProof/>
        </w:rPr>
        <w:t>3</w:t>
      </w:r>
      <w:r>
        <w:fldChar w:fldCharType="end"/>
      </w:r>
      <w:bookmarkEnd w:id="108"/>
      <w:r>
        <w:t xml:space="preserve">. </w:t>
      </w:r>
      <w:r w:rsidRPr="000D4D59">
        <w:t xml:space="preserve">Диаграмма переходов бизнес-подпроцесса. Надписи на стрелках </w:t>
      </w:r>
      <w:r w:rsidR="001077F8">
        <w:t xml:space="preserve">должны </w:t>
      </w:r>
      <w:r w:rsidR="001077F8" w:rsidRPr="00901709">
        <w:t>соответств</w:t>
      </w:r>
      <w:r w:rsidR="001077F8">
        <w:t>овать</w:t>
      </w:r>
      <w:r w:rsidR="001077F8" w:rsidRPr="00901709">
        <w:t xml:space="preserve"> </w:t>
      </w:r>
      <w:r w:rsidRPr="000D4D59">
        <w:t>надписям на кнопках на электронной форме РД. Указаны соответствующие пункты бумажного РД</w:t>
      </w:r>
    </w:p>
    <w:p w:rsidR="00D24963" w:rsidRPr="00012CDC" w:rsidRDefault="00D24963" w:rsidP="00D24963">
      <w:pPr>
        <w:autoSpaceDE w:val="0"/>
        <w:autoSpaceDN w:val="0"/>
        <w:adjustRightInd w:val="0"/>
        <w:spacing w:line="288" w:lineRule="auto"/>
        <w:ind w:firstLine="0"/>
        <w:jc w:val="center"/>
      </w:pPr>
    </w:p>
    <w:p w:rsidR="00D24963" w:rsidRPr="00012CDC" w:rsidRDefault="00D24963" w:rsidP="00D24963">
      <w:r w:rsidRPr="00012CDC">
        <w:rPr>
          <w:b/>
        </w:rPr>
        <w:t>Ответственный за выполнение бизнес-функции</w:t>
      </w:r>
      <w:r w:rsidRPr="00012CDC">
        <w:t>: Руководитель структурного подразделения.</w:t>
      </w:r>
    </w:p>
    <w:p w:rsidR="00D24963" w:rsidRPr="00012CDC" w:rsidRDefault="00D24963" w:rsidP="00D24963">
      <w:r w:rsidRPr="00012CDC">
        <w:rPr>
          <w:b/>
        </w:rPr>
        <w:t>Цель бизнес-функции</w:t>
      </w:r>
      <w:r w:rsidRPr="00012CDC">
        <w:t xml:space="preserve">: создание/корректировка заявки на </w:t>
      </w:r>
      <w:r>
        <w:t>РД</w:t>
      </w:r>
      <w:r w:rsidRPr="00012CDC">
        <w:t>.</w:t>
      </w:r>
    </w:p>
    <w:p w:rsidR="00D24963" w:rsidRPr="00012CDC" w:rsidRDefault="00D24963" w:rsidP="00D24963">
      <w:r w:rsidRPr="00012CDC">
        <w:rPr>
          <w:b/>
        </w:rPr>
        <w:t>Входная информация:</w:t>
      </w:r>
      <w:r w:rsidRPr="00012CDC">
        <w:t xml:space="preserve"> перечень </w:t>
      </w:r>
      <w:r w:rsidR="00B474DC">
        <w:t>опасн</w:t>
      </w:r>
      <w:r w:rsidRPr="00012CDC">
        <w:t xml:space="preserve">ых работ, информация, внесённая в заявку на </w:t>
      </w:r>
      <w:r>
        <w:t>РД</w:t>
      </w:r>
      <w:r w:rsidRPr="00012CDC">
        <w:t xml:space="preserve"> после выполнения функций 2 или 3.</w:t>
      </w:r>
    </w:p>
    <w:p w:rsidR="00D24963" w:rsidRPr="00012CDC" w:rsidRDefault="00D24963" w:rsidP="00D24963">
      <w:r w:rsidRPr="00012CDC">
        <w:rPr>
          <w:b/>
        </w:rPr>
        <w:t>Методология ведения бизнес-функции</w:t>
      </w:r>
      <w:r w:rsidRPr="00012CDC">
        <w:t>:</w:t>
      </w:r>
    </w:p>
    <w:p w:rsidR="00D24963" w:rsidRPr="00012CDC" w:rsidRDefault="00D24963" w:rsidP="007E4BF4">
      <w:pPr>
        <w:pStyle w:val="a3"/>
        <w:numPr>
          <w:ilvl w:val="0"/>
          <w:numId w:val="34"/>
        </w:numPr>
      </w:pPr>
      <w:r w:rsidRPr="00012CDC">
        <w:t xml:space="preserve">Не допускается совмещение </w:t>
      </w:r>
      <w:r w:rsidR="00B474DC">
        <w:t>опасн</w:t>
      </w:r>
      <w:r w:rsidRPr="00012CDC">
        <w:t>ых работ и огневых работ в одном помещении, а также в непосредственной близости на открытой площадке в случае возможного выделения в зону работ пожаровзрывоопасных веществ.</w:t>
      </w:r>
    </w:p>
    <w:p w:rsidR="00D24963" w:rsidRPr="00012CDC" w:rsidRDefault="00D24963" w:rsidP="007E4BF4">
      <w:pPr>
        <w:pStyle w:val="a3"/>
        <w:numPr>
          <w:ilvl w:val="0"/>
          <w:numId w:val="34"/>
        </w:numPr>
      </w:pPr>
      <w:r w:rsidRPr="00012CDC">
        <w:t xml:space="preserve">При необходимости проведения </w:t>
      </w:r>
      <w:r w:rsidR="00B474DC">
        <w:t>опасн</w:t>
      </w:r>
      <w:r w:rsidRPr="00012CDC">
        <w:t xml:space="preserve">ых работ, не включенных в Перечень, в течение десяти дней данные работы вместе с разработанными мероприятиями вносятся в Перечень. </w:t>
      </w:r>
    </w:p>
    <w:p w:rsidR="00D24963" w:rsidRPr="00012CDC" w:rsidRDefault="00D24963" w:rsidP="007E4BF4">
      <w:pPr>
        <w:pStyle w:val="a3"/>
        <w:numPr>
          <w:ilvl w:val="0"/>
          <w:numId w:val="34"/>
        </w:numPr>
      </w:pPr>
      <w:r w:rsidRPr="00012CDC">
        <w:t xml:space="preserve">В мероприятиях </w:t>
      </w:r>
      <w:r>
        <w:t>РД</w:t>
      </w:r>
      <w:r w:rsidRPr="00012CDC">
        <w:t xml:space="preserve"> отражается последовательность проведения каждого этапа работ, с целью конкретизации содержания мероприятий по подготовке и проведению </w:t>
      </w:r>
      <w:r w:rsidR="00B474DC">
        <w:t>опасн</w:t>
      </w:r>
      <w:r w:rsidRPr="00012CDC">
        <w:t xml:space="preserve">ых работ. Содержание мероприятий </w:t>
      </w:r>
      <w:r>
        <w:t>РД</w:t>
      </w:r>
      <w:r w:rsidRPr="00012CDC">
        <w:t xml:space="preserve"> в части выполнения мероприятий по подготовке и выполнению работ, должно быть последовательным и конкретным, с целью исключения ошибочных действий персонала, при подготовке и выполнении </w:t>
      </w:r>
      <w:r w:rsidR="00B474DC">
        <w:t>опасн</w:t>
      </w:r>
      <w:r w:rsidRPr="00012CDC">
        <w:t xml:space="preserve">ых работ. </w:t>
      </w:r>
    </w:p>
    <w:p w:rsidR="00D24963" w:rsidRPr="00012CDC" w:rsidRDefault="00D24963" w:rsidP="007E4BF4">
      <w:pPr>
        <w:pStyle w:val="a3"/>
        <w:numPr>
          <w:ilvl w:val="0"/>
          <w:numId w:val="34"/>
        </w:numPr>
      </w:pPr>
      <w:r w:rsidRPr="00012CDC">
        <w:t xml:space="preserve">Выполнение </w:t>
      </w:r>
      <w:r w:rsidR="00B474DC">
        <w:t>опасн</w:t>
      </w:r>
      <w:r w:rsidRPr="00012CDC">
        <w:t>ых работ (кроме работ в замкнутом пространстве) производится группой исполнителей в составе не менее 2-х человек.</w:t>
      </w:r>
    </w:p>
    <w:p w:rsidR="00D24963" w:rsidRPr="00012CDC" w:rsidRDefault="00D24963" w:rsidP="007E4BF4">
      <w:pPr>
        <w:pStyle w:val="a3"/>
        <w:numPr>
          <w:ilvl w:val="0"/>
          <w:numId w:val="34"/>
        </w:numPr>
        <w:rPr>
          <w:color w:val="000000"/>
        </w:rPr>
      </w:pPr>
      <w:r w:rsidRPr="00012CDC">
        <w:t>Ответственные лица в РД назначаются из числа сотрудников предприятия с учётом их места работы.</w:t>
      </w:r>
    </w:p>
    <w:p w:rsidR="00D24963" w:rsidRPr="00012CDC" w:rsidRDefault="00D24963" w:rsidP="007E4BF4">
      <w:pPr>
        <w:pStyle w:val="a3"/>
        <w:numPr>
          <w:ilvl w:val="0"/>
          <w:numId w:val="34"/>
        </w:numPr>
      </w:pPr>
      <w:r w:rsidRPr="00012CDC">
        <w:t>Ответственные лица и исполнители в РД назначаются с учётом их квалификации, медицинских показаний и наличия допуска.</w:t>
      </w:r>
    </w:p>
    <w:p w:rsidR="00D24963" w:rsidRPr="00012CDC" w:rsidRDefault="00D24963" w:rsidP="00D24963">
      <w:r w:rsidRPr="00012CDC">
        <w:rPr>
          <w:b/>
        </w:rPr>
        <w:t>В</w:t>
      </w:r>
      <w:r w:rsidR="006212A7">
        <w:rPr>
          <w:b/>
        </w:rPr>
        <w:t xml:space="preserve">ыходная информация - </w:t>
      </w:r>
      <w:r w:rsidRPr="00012CDC">
        <w:t xml:space="preserve">заявка на </w:t>
      </w:r>
      <w:r>
        <w:t>РД</w:t>
      </w:r>
      <w:r w:rsidRPr="00012CDC">
        <w:t>, включающая в себя:</w:t>
      </w:r>
    </w:p>
    <w:p w:rsidR="00D24963" w:rsidRPr="00012CDC" w:rsidRDefault="00D24963" w:rsidP="007E4BF4">
      <w:pPr>
        <w:pStyle w:val="a3"/>
        <w:numPr>
          <w:ilvl w:val="0"/>
          <w:numId w:val="28"/>
        </w:numPr>
      </w:pPr>
      <w:r w:rsidRPr="00012CDC">
        <w:t xml:space="preserve">места, характера и режимы выполняемой </w:t>
      </w:r>
      <w:r w:rsidR="00B474DC">
        <w:t>опасн</w:t>
      </w:r>
      <w:r w:rsidRPr="00012CDC">
        <w:t>ой работы;</w:t>
      </w:r>
    </w:p>
    <w:p w:rsidR="00D24963" w:rsidRPr="00012CDC" w:rsidRDefault="00D24963" w:rsidP="007E4BF4">
      <w:pPr>
        <w:pStyle w:val="a3"/>
        <w:numPr>
          <w:ilvl w:val="0"/>
          <w:numId w:val="28"/>
        </w:numPr>
      </w:pPr>
      <w:r w:rsidRPr="00012CDC">
        <w:t xml:space="preserve">мероприятия по подготовке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0"/>
          <w:numId w:val="28"/>
        </w:numPr>
      </w:pPr>
      <w:r w:rsidRPr="00012CDC">
        <w:t xml:space="preserve">мероприятия по проведению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0"/>
          <w:numId w:val="28"/>
        </w:numPr>
      </w:pPr>
      <w:r w:rsidRPr="00012CDC">
        <w:t xml:space="preserve">дополнительные мероприятия по выполнению работ в темное время суток </w:t>
      </w:r>
    </w:p>
    <w:p w:rsidR="00D24963" w:rsidRPr="00012CDC" w:rsidRDefault="00D24963" w:rsidP="007E4BF4">
      <w:pPr>
        <w:pStyle w:val="a3"/>
        <w:numPr>
          <w:ilvl w:val="0"/>
          <w:numId w:val="28"/>
        </w:numPr>
      </w:pPr>
      <w:r w:rsidRPr="00012CDC">
        <w:t>ответственного за подготовительные работы;</w:t>
      </w:r>
    </w:p>
    <w:p w:rsidR="00D24963" w:rsidRPr="00012CDC" w:rsidRDefault="00D24963" w:rsidP="007E4BF4">
      <w:pPr>
        <w:pStyle w:val="a3"/>
        <w:numPr>
          <w:ilvl w:val="0"/>
          <w:numId w:val="28"/>
        </w:numPr>
      </w:pPr>
      <w:r w:rsidRPr="00012CDC">
        <w:t>ответственного за проведение работ;</w:t>
      </w:r>
    </w:p>
    <w:p w:rsidR="00D24963" w:rsidRPr="00012CDC" w:rsidRDefault="00D24963" w:rsidP="007E4BF4">
      <w:pPr>
        <w:pStyle w:val="a3"/>
        <w:numPr>
          <w:ilvl w:val="0"/>
          <w:numId w:val="28"/>
        </w:numPr>
      </w:pPr>
      <w:r w:rsidRPr="00012CDC">
        <w:t xml:space="preserve">информацию (инструктаж) лицам, ответственным за подготовку и проведение </w:t>
      </w:r>
      <w:r w:rsidR="00B474DC">
        <w:t>опасн</w:t>
      </w:r>
      <w:r w:rsidRPr="00012CDC">
        <w:t xml:space="preserve">ой о специфических особенностях производства и характерных опасностях, которые могут возникнуть в период проведения </w:t>
      </w:r>
      <w:r w:rsidR="00B474DC">
        <w:t>опасн</w:t>
      </w:r>
      <w:r w:rsidRPr="00012CDC">
        <w:t>ой работы, при которых работы должны быть прекращены;</w:t>
      </w:r>
    </w:p>
    <w:p w:rsidR="00D24963" w:rsidRPr="00012CDC" w:rsidRDefault="00D24963" w:rsidP="007E4BF4">
      <w:pPr>
        <w:pStyle w:val="a3"/>
        <w:numPr>
          <w:ilvl w:val="0"/>
          <w:numId w:val="28"/>
        </w:numPr>
      </w:pPr>
      <w:r w:rsidRPr="00012CDC">
        <w:t xml:space="preserve">исполнителей работ из категории исполнителей, указанной в перечне; в случае выполнения </w:t>
      </w:r>
      <w:r w:rsidR="00B474DC">
        <w:t>опасн</w:t>
      </w:r>
      <w:r w:rsidRPr="00012CDC">
        <w:t>ых работ работниками сторонних (подрядных) организаций дополнительно указывается наименование организации.</w:t>
      </w:r>
    </w:p>
    <w:p w:rsidR="00D24963" w:rsidRPr="00012CDC" w:rsidRDefault="00D24963" w:rsidP="007E4BF4">
      <w:pPr>
        <w:pStyle w:val="a3"/>
        <w:numPr>
          <w:ilvl w:val="0"/>
          <w:numId w:val="28"/>
        </w:numPr>
      </w:pPr>
      <w:r w:rsidRPr="00012CDC">
        <w:t xml:space="preserve">средства индивидуальной и коллективной защиты; </w:t>
      </w:r>
    </w:p>
    <w:p w:rsidR="00D24963" w:rsidRPr="00012CDC" w:rsidRDefault="00D24963" w:rsidP="007E4BF4">
      <w:pPr>
        <w:pStyle w:val="a3"/>
        <w:numPr>
          <w:ilvl w:val="0"/>
          <w:numId w:val="28"/>
        </w:numPr>
      </w:pPr>
      <w:r w:rsidRPr="00012CDC">
        <w:t>порядок контроля воздушной среды;</w:t>
      </w:r>
    </w:p>
    <w:p w:rsidR="00D24963" w:rsidRPr="00012CDC" w:rsidRDefault="00D24963" w:rsidP="007E4BF4">
      <w:pPr>
        <w:pStyle w:val="a3"/>
        <w:numPr>
          <w:ilvl w:val="0"/>
          <w:numId w:val="28"/>
        </w:numPr>
      </w:pPr>
      <w:r w:rsidRPr="00012CDC">
        <w:t xml:space="preserve">схема места проведения </w:t>
      </w:r>
      <w:r w:rsidR="00B474DC">
        <w:t>опасн</w:t>
      </w:r>
      <w:r w:rsidRPr="00012CDC">
        <w:t>ой работ с указанием:</w:t>
      </w:r>
    </w:p>
    <w:p w:rsidR="00D24963" w:rsidRPr="00012CDC" w:rsidRDefault="00D24963" w:rsidP="007E4BF4">
      <w:pPr>
        <w:pStyle w:val="a3"/>
        <w:numPr>
          <w:ilvl w:val="0"/>
          <w:numId w:val="33"/>
        </w:numPr>
      </w:pPr>
      <w:r w:rsidRPr="00012CDC">
        <w:t>положения запорной арматуры, в том числе подлежащей опломбированию;</w:t>
      </w:r>
    </w:p>
    <w:p w:rsidR="00D24963" w:rsidRPr="00012CDC" w:rsidRDefault="00D24963" w:rsidP="007E4BF4">
      <w:pPr>
        <w:pStyle w:val="a3"/>
        <w:numPr>
          <w:ilvl w:val="0"/>
          <w:numId w:val="33"/>
        </w:numPr>
      </w:pPr>
      <w:r w:rsidRPr="00012CDC">
        <w:rPr>
          <w:bCs/>
        </w:rPr>
        <w:t xml:space="preserve">сведений об освобождении от продукта </w:t>
      </w:r>
      <w:r w:rsidRPr="00012CDC">
        <w:t>соответствующего технологического оборудования или участка работ;</w:t>
      </w:r>
    </w:p>
    <w:p w:rsidR="00D24963" w:rsidRPr="00012CDC" w:rsidRDefault="00D24963" w:rsidP="007E4BF4">
      <w:pPr>
        <w:pStyle w:val="a3"/>
        <w:numPr>
          <w:ilvl w:val="0"/>
          <w:numId w:val="33"/>
        </w:numPr>
      </w:pPr>
      <w:r w:rsidRPr="00012CDC">
        <w:t>мест установки заглушек с указанием номеров устанавливаемых заглушек;</w:t>
      </w:r>
    </w:p>
    <w:p w:rsidR="00D24963" w:rsidRPr="00012CDC" w:rsidRDefault="00D24963" w:rsidP="007E4BF4">
      <w:pPr>
        <w:pStyle w:val="a3"/>
        <w:numPr>
          <w:ilvl w:val="0"/>
          <w:numId w:val="33"/>
        </w:numPr>
      </w:pPr>
      <w:r w:rsidRPr="00012CDC">
        <w:t>границ опасных зон;</w:t>
      </w:r>
    </w:p>
    <w:p w:rsidR="00D24963" w:rsidRPr="00012CDC" w:rsidRDefault="00D24963" w:rsidP="007E4BF4">
      <w:pPr>
        <w:pStyle w:val="a3"/>
        <w:numPr>
          <w:ilvl w:val="0"/>
          <w:numId w:val="33"/>
        </w:numPr>
      </w:pPr>
      <w:r w:rsidRPr="00012CDC">
        <w:t>маршрутов путей эвакуации;</w:t>
      </w:r>
    </w:p>
    <w:p w:rsidR="00D24963" w:rsidRPr="00012CDC" w:rsidRDefault="00D24963" w:rsidP="007E4BF4">
      <w:pPr>
        <w:pStyle w:val="a3"/>
        <w:numPr>
          <w:ilvl w:val="0"/>
          <w:numId w:val="33"/>
        </w:numPr>
      </w:pPr>
      <w:r w:rsidRPr="00012CDC">
        <w:t>сведений об организации постов, связи.</w:t>
      </w:r>
    </w:p>
    <w:p w:rsidR="00D24963" w:rsidRPr="00012CDC" w:rsidRDefault="00D24963" w:rsidP="00D24963">
      <w:r w:rsidRPr="00012CDC">
        <w:rPr>
          <w:b/>
        </w:rPr>
        <w:t>Действия ответственного по выполнению бизнес-функции и их результат</w:t>
      </w:r>
      <w:r w:rsidRPr="00012CDC">
        <w:rPr>
          <w:rStyle w:val="af5"/>
          <w:b/>
        </w:rPr>
        <w:footnoteReference w:id="1"/>
      </w:r>
      <w:r w:rsidRPr="00012CDC">
        <w:rPr>
          <w:b/>
        </w:rPr>
        <w:t>:</w:t>
      </w:r>
      <w:r w:rsidRPr="00012CDC">
        <w:t xml:space="preserve"> </w:t>
      </w:r>
    </w:p>
    <w:p w:rsidR="00D24963" w:rsidRPr="00012CDC" w:rsidRDefault="00D24963" w:rsidP="007E4BF4">
      <w:pPr>
        <w:pStyle w:val="a3"/>
        <w:numPr>
          <w:ilvl w:val="0"/>
          <w:numId w:val="38"/>
        </w:numPr>
      </w:pPr>
      <w:r w:rsidRPr="00012CDC">
        <w:rPr>
          <w:rFonts w:eastAsiaTheme="minorHAnsi"/>
          <w:b/>
          <w:color w:val="000000"/>
        </w:rPr>
        <w:t>Согласовать</w:t>
      </w:r>
      <w:r w:rsidRPr="00012CDC">
        <w:t xml:space="preserve">: отправка системой заявки на </w:t>
      </w:r>
      <w:r>
        <w:t>РД</w:t>
      </w:r>
      <w:r w:rsidRPr="00012CDC">
        <w:t xml:space="preserve"> на согласование ответственному за подготовительные работы (функция 2).</w:t>
      </w:r>
    </w:p>
    <w:p w:rsidR="00D24963" w:rsidRPr="00012CDC" w:rsidRDefault="00D24963" w:rsidP="00D24963">
      <w:pPr>
        <w:rPr>
          <w:b/>
        </w:rPr>
      </w:pPr>
      <w:r w:rsidRPr="00012CDC">
        <w:rPr>
          <w:b/>
        </w:rPr>
        <w:t>Бизнес-функция включает в себя следующие бизнес-операции:</w:t>
      </w:r>
    </w:p>
    <w:p w:rsidR="00D24963" w:rsidRPr="00012CDC" w:rsidRDefault="00D24963" w:rsidP="007E4BF4">
      <w:pPr>
        <w:pStyle w:val="a3"/>
        <w:numPr>
          <w:ilvl w:val="0"/>
          <w:numId w:val="36"/>
        </w:numPr>
        <w:rPr>
          <w:bCs/>
        </w:rPr>
      </w:pPr>
      <w:r w:rsidRPr="00012CDC">
        <w:t xml:space="preserve">Определение места, характера и режимов выполняемой </w:t>
      </w:r>
      <w:r w:rsidR="00B474DC">
        <w:t>опасн</w:t>
      </w:r>
      <w:r w:rsidRPr="00012CDC">
        <w:t>ой работы;</w:t>
      </w:r>
    </w:p>
    <w:p w:rsidR="00D24963" w:rsidRPr="00012CDC" w:rsidRDefault="00D24963" w:rsidP="007E4BF4">
      <w:pPr>
        <w:pStyle w:val="a3"/>
        <w:numPr>
          <w:ilvl w:val="0"/>
          <w:numId w:val="36"/>
        </w:numPr>
      </w:pPr>
      <w:r w:rsidRPr="00012CDC">
        <w:t xml:space="preserve">Разработка мероприятий по подготовке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36"/>
        </w:numPr>
      </w:pPr>
      <w:r w:rsidRPr="00012CDC">
        <w:t xml:space="preserve">Разработка мероприятий по проведению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36"/>
        </w:numPr>
      </w:pPr>
      <w:r w:rsidRPr="00012CDC">
        <w:t xml:space="preserve">Разработка дополнительных мероприятий по выполнению работ в темное время суток </w:t>
      </w:r>
    </w:p>
    <w:p w:rsidR="00D24963" w:rsidRPr="00012CDC" w:rsidRDefault="00D24963" w:rsidP="007E4BF4">
      <w:pPr>
        <w:pStyle w:val="a3"/>
        <w:numPr>
          <w:ilvl w:val="0"/>
          <w:numId w:val="36"/>
        </w:numPr>
      </w:pPr>
      <w:r w:rsidRPr="00012CDC">
        <w:t>Назначение ответственного за подготовительные работы;</w:t>
      </w:r>
    </w:p>
    <w:p w:rsidR="00D24963" w:rsidRPr="00012CDC" w:rsidRDefault="00D24963" w:rsidP="007E4BF4">
      <w:pPr>
        <w:pStyle w:val="a3"/>
        <w:numPr>
          <w:ilvl w:val="0"/>
          <w:numId w:val="36"/>
        </w:numPr>
      </w:pPr>
      <w:r w:rsidRPr="00012CDC">
        <w:t>Назначение ответственного за проведение работ;</w:t>
      </w:r>
    </w:p>
    <w:p w:rsidR="00D24963" w:rsidRPr="00012CDC" w:rsidRDefault="00D24963" w:rsidP="007E4BF4">
      <w:pPr>
        <w:pStyle w:val="a3"/>
        <w:numPr>
          <w:ilvl w:val="0"/>
          <w:numId w:val="36"/>
        </w:numPr>
      </w:pPr>
      <w:r w:rsidRPr="00012CDC">
        <w:t>Подбор исполнителей работ из категории исполнителей, указанной в перечне;</w:t>
      </w:r>
    </w:p>
    <w:p w:rsidR="00D24963" w:rsidRPr="00012CDC" w:rsidRDefault="00D24963" w:rsidP="007E4BF4">
      <w:pPr>
        <w:pStyle w:val="a3"/>
        <w:numPr>
          <w:ilvl w:val="0"/>
          <w:numId w:val="36"/>
        </w:numPr>
      </w:pPr>
      <w:r w:rsidRPr="00012CDC">
        <w:t xml:space="preserve">Определение средств индивидуальной и коллективной защиты; </w:t>
      </w:r>
    </w:p>
    <w:p w:rsidR="00D24963" w:rsidRPr="00012CDC" w:rsidRDefault="00D24963" w:rsidP="007E4BF4">
      <w:pPr>
        <w:pStyle w:val="a3"/>
        <w:numPr>
          <w:ilvl w:val="0"/>
          <w:numId w:val="36"/>
        </w:numPr>
      </w:pPr>
      <w:r w:rsidRPr="00012CDC">
        <w:t>Определение порядка контроля воздушной среды;</w:t>
      </w:r>
    </w:p>
    <w:p w:rsidR="00D24963" w:rsidRPr="00012CDC" w:rsidRDefault="00D24963" w:rsidP="007E4BF4">
      <w:pPr>
        <w:pStyle w:val="a3"/>
        <w:numPr>
          <w:ilvl w:val="0"/>
          <w:numId w:val="36"/>
        </w:numPr>
      </w:pPr>
      <w:r w:rsidRPr="00012CDC">
        <w:t xml:space="preserve">Разработка схемы места проведения </w:t>
      </w:r>
      <w:r w:rsidR="00B474DC">
        <w:t>опасн</w:t>
      </w:r>
      <w:r w:rsidRPr="00012CDC">
        <w:t>ой работы.</w:t>
      </w:r>
    </w:p>
    <w:p w:rsidR="00D24963" w:rsidRPr="00012CDC" w:rsidRDefault="00D24963" w:rsidP="00D24963">
      <w:pPr>
        <w:rPr>
          <w:b/>
        </w:rPr>
      </w:pPr>
      <w:r w:rsidRPr="00012CDC">
        <w:rPr>
          <w:b/>
        </w:rPr>
        <w:t xml:space="preserve">Результат бизнес-функции: </w:t>
      </w:r>
      <w:r w:rsidRPr="00012CDC">
        <w:t xml:space="preserve">оформление заявки на </w:t>
      </w:r>
      <w:r>
        <w:t>РД</w:t>
      </w:r>
      <w:r w:rsidRPr="00012CDC">
        <w:t xml:space="preserve"> и её</w:t>
      </w:r>
      <w:r w:rsidRPr="00012CDC">
        <w:rPr>
          <w:b/>
        </w:rPr>
        <w:t xml:space="preserve"> </w:t>
      </w:r>
      <w:r w:rsidRPr="00012CDC">
        <w:t>отправка на согласование ответственному за подготовительные работы</w:t>
      </w:r>
    </w:p>
    <w:p w:rsidR="00D24963" w:rsidRPr="00FD0D19" w:rsidRDefault="00D24963" w:rsidP="00CD11AC">
      <w:pPr>
        <w:pStyle w:val="a1"/>
      </w:pPr>
      <w:bookmarkStart w:id="109" w:name="_Описание_отдельных_операций"/>
      <w:bookmarkStart w:id="110" w:name="_Toc104299840"/>
      <w:bookmarkEnd w:id="109"/>
      <w:r w:rsidRPr="00FD0D19">
        <w:t>Бизнес-функция «2. Согласование заявки на оформление РД с ответственным за подготовку»</w:t>
      </w:r>
      <w:bookmarkEnd w:id="110"/>
    </w:p>
    <w:p w:rsidR="00D24963" w:rsidRPr="00012CDC" w:rsidRDefault="00D24963" w:rsidP="00D24963">
      <w:r w:rsidRPr="00012CDC">
        <w:rPr>
          <w:b/>
        </w:rPr>
        <w:t xml:space="preserve">События, инициирующие бизнес- функцию: </w:t>
      </w:r>
    </w:p>
    <w:p w:rsidR="00D24963" w:rsidRPr="00012CDC" w:rsidRDefault="00D24963" w:rsidP="007E4BF4">
      <w:pPr>
        <w:pStyle w:val="a3"/>
        <w:numPr>
          <w:ilvl w:val="0"/>
          <w:numId w:val="35"/>
        </w:numPr>
      </w:pPr>
      <w:r w:rsidRPr="00012CDC">
        <w:t xml:space="preserve">Выполнение функции </w:t>
      </w:r>
      <w:proofErr w:type="gramStart"/>
      <w:r w:rsidRPr="00012CDC">
        <w:t>« Заявка</w:t>
      </w:r>
      <w:proofErr w:type="gramEnd"/>
      <w:r w:rsidRPr="00012CDC">
        <w:t xml:space="preserve"> на оформление </w:t>
      </w:r>
      <w:r>
        <w:t>РД</w:t>
      </w:r>
      <w:r w:rsidRPr="00012CDC">
        <w:t>».</w:t>
      </w:r>
    </w:p>
    <w:p w:rsidR="00D24963" w:rsidRPr="00012CDC" w:rsidRDefault="00D24963" w:rsidP="007E4BF4">
      <w:pPr>
        <w:pStyle w:val="a3"/>
        <w:numPr>
          <w:ilvl w:val="0"/>
          <w:numId w:val="35"/>
        </w:numPr>
      </w:pPr>
      <w:r w:rsidRPr="00012CDC">
        <w:t xml:space="preserve">Выполнение функции «4. Проверка </w:t>
      </w:r>
      <w:r>
        <w:t>РД</w:t>
      </w:r>
      <w:r w:rsidRPr="00012CDC">
        <w:t>» с итоговым действием «Доработать РД</w:t>
      </w:r>
      <w:r w:rsidR="00D84975">
        <w:t xml:space="preserve"> </w:t>
      </w:r>
      <w:r w:rsidRPr="00012CDC">
        <w:rPr>
          <w:rFonts w:eastAsiaTheme="minorHAnsi"/>
          <w:color w:val="000000"/>
        </w:rPr>
        <w:t>ответственному за подготовку</w:t>
      </w:r>
      <w:r w:rsidRPr="00012CDC">
        <w:t>».</w:t>
      </w:r>
    </w:p>
    <w:p w:rsidR="00D24963" w:rsidRPr="00012CDC" w:rsidRDefault="00D24963" w:rsidP="00D24963">
      <w:r w:rsidRPr="00012CDC">
        <w:rPr>
          <w:b/>
        </w:rPr>
        <w:t>Ответственный за выполнение бизнес-функции</w:t>
      </w:r>
      <w:r w:rsidRPr="00012CDC">
        <w:t>: Ответственный за подготовку.</w:t>
      </w:r>
    </w:p>
    <w:p w:rsidR="00D24963" w:rsidRPr="00012CDC" w:rsidRDefault="00D24963" w:rsidP="00D24963">
      <w:r w:rsidRPr="00012CDC">
        <w:rPr>
          <w:b/>
        </w:rPr>
        <w:t>Цель бизнес-функции</w:t>
      </w:r>
      <w:r w:rsidRPr="00012CDC">
        <w:t xml:space="preserve">: согласование заявки на </w:t>
      </w:r>
      <w:r>
        <w:t>РД</w:t>
      </w:r>
      <w:r w:rsidRPr="00012CDC">
        <w:t>.</w:t>
      </w:r>
    </w:p>
    <w:p w:rsidR="00D24963" w:rsidRPr="00012CDC" w:rsidRDefault="00D24963" w:rsidP="00D24963">
      <w:r w:rsidRPr="00012CDC">
        <w:rPr>
          <w:b/>
        </w:rPr>
        <w:t>Входная информация:</w:t>
      </w:r>
      <w:r w:rsidRPr="00012CDC">
        <w:t xml:space="preserve"> информация, внесённая в заявку на </w:t>
      </w:r>
      <w:r>
        <w:t>РД</w:t>
      </w:r>
      <w:r w:rsidRPr="00012CDC">
        <w:t xml:space="preserve"> и </w:t>
      </w:r>
      <w:r>
        <w:t>РД</w:t>
      </w:r>
      <w:r w:rsidRPr="00012CDC">
        <w:t xml:space="preserve"> после выполнения функции 1 с итоговым действием </w:t>
      </w:r>
      <w:proofErr w:type="gramStart"/>
      <w:r w:rsidRPr="00012CDC">
        <w:t>Согласовать</w:t>
      </w:r>
      <w:proofErr w:type="gramEnd"/>
      <w:r w:rsidRPr="00012CDC">
        <w:t xml:space="preserve"> или функции 4 с итоговым действием «Доработать РД </w:t>
      </w:r>
      <w:r w:rsidRPr="00012CDC">
        <w:rPr>
          <w:rFonts w:eastAsiaTheme="minorHAnsi"/>
          <w:color w:val="000000"/>
        </w:rPr>
        <w:t>ответственному за подготовку</w:t>
      </w:r>
      <w:r w:rsidRPr="00012CDC">
        <w:t>».</w:t>
      </w:r>
    </w:p>
    <w:p w:rsidR="00D24963" w:rsidRPr="00012CDC" w:rsidRDefault="00D24963" w:rsidP="00D24963">
      <w:r w:rsidRPr="00012CDC">
        <w:rPr>
          <w:b/>
        </w:rPr>
        <w:t>Действия ответственного по выполнению бизнес-функции и их результат:</w:t>
      </w:r>
    </w:p>
    <w:p w:rsidR="00D24963" w:rsidRPr="006E59C3" w:rsidRDefault="00D24963" w:rsidP="007E4BF4">
      <w:pPr>
        <w:pStyle w:val="a3"/>
        <w:numPr>
          <w:ilvl w:val="0"/>
          <w:numId w:val="38"/>
        </w:numPr>
      </w:pPr>
      <w:r w:rsidRPr="006E59C3">
        <w:rPr>
          <w:rFonts w:eastAsiaTheme="minorHAnsi"/>
          <w:b/>
          <w:color w:val="000000"/>
        </w:rPr>
        <w:t>Согласовать</w:t>
      </w:r>
      <w:r w:rsidRPr="006E59C3">
        <w:t xml:space="preserve">: отправка системой заявки на РД на оформление </w:t>
      </w:r>
      <w:proofErr w:type="spellStart"/>
      <w:r w:rsidRPr="006E59C3">
        <w:t>РДа</w:t>
      </w:r>
      <w:proofErr w:type="spellEnd"/>
      <w:r w:rsidRPr="006E59C3">
        <w:t xml:space="preserve"> ответственному за проведение (функция 3). </w:t>
      </w:r>
      <w:r w:rsidRPr="006E59C3">
        <w:rPr>
          <w:b/>
        </w:rPr>
        <w:t>Результат бизнес-функции:</w:t>
      </w:r>
      <w:r w:rsidRPr="006E59C3">
        <w:t xml:space="preserve"> заявка на РД согласована.</w:t>
      </w:r>
      <w:r w:rsidRPr="006E59C3">
        <w:rPr>
          <w:b/>
        </w:rPr>
        <w:t xml:space="preserve"> Выходная информация</w:t>
      </w:r>
      <w:r w:rsidR="006212A7">
        <w:rPr>
          <w:b/>
        </w:rPr>
        <w:t xml:space="preserve"> - </w:t>
      </w:r>
      <w:r w:rsidRPr="006E59C3">
        <w:t xml:space="preserve">согласованные пункты заявки на РД: </w:t>
      </w:r>
    </w:p>
    <w:p w:rsidR="00D24963" w:rsidRPr="00012CDC" w:rsidRDefault="00D24963" w:rsidP="007E4BF4">
      <w:pPr>
        <w:pStyle w:val="a3"/>
        <w:numPr>
          <w:ilvl w:val="1"/>
          <w:numId w:val="59"/>
        </w:numPr>
      </w:pPr>
      <w:r w:rsidRPr="00012CDC">
        <w:t xml:space="preserve">места, характера и режимы выполняемой </w:t>
      </w:r>
      <w:r w:rsidR="00B474DC">
        <w:t>опасн</w:t>
      </w:r>
      <w:r w:rsidRPr="00012CDC">
        <w:t>ой работы;</w:t>
      </w:r>
    </w:p>
    <w:p w:rsidR="00D24963" w:rsidRPr="00012CDC" w:rsidRDefault="00D24963" w:rsidP="007E4BF4">
      <w:pPr>
        <w:pStyle w:val="a3"/>
        <w:numPr>
          <w:ilvl w:val="1"/>
          <w:numId w:val="59"/>
        </w:numPr>
      </w:pPr>
      <w:r w:rsidRPr="00012CDC">
        <w:t xml:space="preserve">мероприятия по подготовке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1"/>
          <w:numId w:val="59"/>
        </w:numPr>
      </w:pPr>
      <w:r w:rsidRPr="00012CDC">
        <w:t>исполнители работ;</w:t>
      </w:r>
    </w:p>
    <w:p w:rsidR="00D24963" w:rsidRPr="00012CDC" w:rsidRDefault="00D24963" w:rsidP="007E4BF4">
      <w:pPr>
        <w:pStyle w:val="a3"/>
        <w:numPr>
          <w:ilvl w:val="1"/>
          <w:numId w:val="59"/>
        </w:numPr>
      </w:pPr>
      <w:r w:rsidRPr="00012CDC">
        <w:t xml:space="preserve">средства индивидуальной и коллективной защиты; </w:t>
      </w:r>
    </w:p>
    <w:p w:rsidR="00D24963" w:rsidRPr="00012CDC" w:rsidRDefault="00D24963" w:rsidP="007E4BF4">
      <w:pPr>
        <w:pStyle w:val="a3"/>
        <w:numPr>
          <w:ilvl w:val="1"/>
          <w:numId w:val="59"/>
        </w:numPr>
      </w:pPr>
      <w:r w:rsidRPr="00012CDC">
        <w:t>порядок контроля воздушной среды;</w:t>
      </w:r>
    </w:p>
    <w:p w:rsidR="00D24963" w:rsidRPr="00012CDC" w:rsidRDefault="00D24963" w:rsidP="007E4BF4">
      <w:pPr>
        <w:pStyle w:val="a3"/>
        <w:numPr>
          <w:ilvl w:val="1"/>
          <w:numId w:val="59"/>
        </w:numPr>
      </w:pPr>
      <w:r w:rsidRPr="00012CDC">
        <w:t xml:space="preserve">схема места проведения </w:t>
      </w:r>
      <w:r w:rsidR="00B474DC">
        <w:t>опасн</w:t>
      </w:r>
      <w:r w:rsidRPr="00012CDC">
        <w:t>ой работы.</w:t>
      </w:r>
    </w:p>
    <w:p w:rsidR="00D24963" w:rsidRPr="00012CDC" w:rsidRDefault="00D24963" w:rsidP="007E4BF4">
      <w:pPr>
        <w:pStyle w:val="a3"/>
        <w:numPr>
          <w:ilvl w:val="0"/>
          <w:numId w:val="38"/>
        </w:numPr>
      </w:pPr>
      <w:r w:rsidRPr="00012CDC">
        <w:rPr>
          <w:rFonts w:eastAsiaTheme="minorHAnsi"/>
          <w:b/>
          <w:color w:val="000000"/>
        </w:rPr>
        <w:t>Доработать</w:t>
      </w:r>
      <w:r w:rsidRPr="00012CDC">
        <w:t xml:space="preserve">: отправка системой   заявки на </w:t>
      </w:r>
      <w:r>
        <w:t>РД</w:t>
      </w:r>
      <w:r w:rsidRPr="00012CDC">
        <w:t xml:space="preserve"> на доработку руководителю структурного подразделения (функция 1). </w:t>
      </w:r>
      <w:r w:rsidRPr="00012CDC">
        <w:rPr>
          <w:b/>
        </w:rPr>
        <w:t xml:space="preserve">Результат бизнес-функции: </w:t>
      </w:r>
      <w:r w:rsidRPr="00012CDC">
        <w:t xml:space="preserve">заявка на </w:t>
      </w:r>
      <w:r>
        <w:t>РД</w:t>
      </w:r>
      <w:r w:rsidRPr="00012CDC">
        <w:t xml:space="preserve"> отправлена на доработку.</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D24963" w:rsidRPr="00012CDC" w:rsidRDefault="00D24963" w:rsidP="00D24963">
      <w:pPr>
        <w:rPr>
          <w:b/>
        </w:rPr>
      </w:pPr>
      <w:r w:rsidRPr="00012CDC">
        <w:rPr>
          <w:b/>
        </w:rPr>
        <w:t>Бизнес-функция включает в себя следующие бизнес-операции:</w:t>
      </w:r>
    </w:p>
    <w:p w:rsidR="00D24963" w:rsidRPr="00012CDC" w:rsidRDefault="00D24963" w:rsidP="007E4BF4">
      <w:pPr>
        <w:pStyle w:val="a3"/>
        <w:numPr>
          <w:ilvl w:val="0"/>
          <w:numId w:val="37"/>
        </w:numPr>
      </w:pPr>
      <w:r w:rsidRPr="00012CDC">
        <w:t xml:space="preserve">Получение инструктажа от руководителя структурного подразделения о специфических особенностях производства и характерных опасностях, которые могут возникнуть в период проведения </w:t>
      </w:r>
      <w:r w:rsidR="00B474DC">
        <w:t>опасн</w:t>
      </w:r>
      <w:r w:rsidRPr="00012CDC">
        <w:t>ой работы, при которых работы должны быть прекращены (вне системы);</w:t>
      </w:r>
    </w:p>
    <w:p w:rsidR="00D24963" w:rsidRPr="00012CDC" w:rsidRDefault="00D24963" w:rsidP="007E4BF4">
      <w:pPr>
        <w:pStyle w:val="a3"/>
        <w:numPr>
          <w:ilvl w:val="0"/>
          <w:numId w:val="37"/>
        </w:numPr>
      </w:pPr>
      <w:r w:rsidRPr="00012CDC">
        <w:t>Согласование:</w:t>
      </w:r>
    </w:p>
    <w:p w:rsidR="00D24963" w:rsidRPr="00012CDC" w:rsidRDefault="00D24963" w:rsidP="007E4BF4">
      <w:pPr>
        <w:pStyle w:val="a3"/>
        <w:numPr>
          <w:ilvl w:val="0"/>
          <w:numId w:val="60"/>
        </w:numPr>
        <w:rPr>
          <w:bCs/>
        </w:rPr>
      </w:pPr>
      <w:r w:rsidRPr="00012CDC">
        <w:t xml:space="preserve"> места, характера и режимов выполняемой </w:t>
      </w:r>
      <w:r w:rsidR="00B474DC">
        <w:t>опасн</w:t>
      </w:r>
      <w:r w:rsidRPr="00012CDC">
        <w:t>ой работы;</w:t>
      </w:r>
    </w:p>
    <w:p w:rsidR="00D24963" w:rsidRPr="00012CDC" w:rsidRDefault="00D24963" w:rsidP="007E4BF4">
      <w:pPr>
        <w:pStyle w:val="a3"/>
        <w:numPr>
          <w:ilvl w:val="0"/>
          <w:numId w:val="60"/>
        </w:numPr>
      </w:pPr>
      <w:r w:rsidRPr="00012CDC">
        <w:t xml:space="preserve"> мероприятий по подготовке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60"/>
        </w:numPr>
      </w:pPr>
      <w:r w:rsidRPr="00012CDC">
        <w:t xml:space="preserve">дополнительных мероприятий по выполнению работ в темное время суток </w:t>
      </w:r>
    </w:p>
    <w:p w:rsidR="00D24963" w:rsidRPr="00012CDC" w:rsidRDefault="00D24963" w:rsidP="007E4BF4">
      <w:pPr>
        <w:pStyle w:val="a3"/>
        <w:numPr>
          <w:ilvl w:val="0"/>
          <w:numId w:val="60"/>
        </w:numPr>
      </w:pPr>
      <w:r w:rsidRPr="00012CDC">
        <w:t>исполнителей работ;</w:t>
      </w:r>
    </w:p>
    <w:p w:rsidR="00D24963" w:rsidRPr="00012CDC" w:rsidRDefault="00D24963" w:rsidP="007E4BF4">
      <w:pPr>
        <w:pStyle w:val="a3"/>
        <w:numPr>
          <w:ilvl w:val="0"/>
          <w:numId w:val="60"/>
        </w:numPr>
      </w:pPr>
      <w:r w:rsidRPr="00012CDC">
        <w:t xml:space="preserve">средств индивидуальной и коллективной защиты; </w:t>
      </w:r>
    </w:p>
    <w:p w:rsidR="00D24963" w:rsidRPr="00012CDC" w:rsidRDefault="00D24963" w:rsidP="007E4BF4">
      <w:pPr>
        <w:pStyle w:val="a3"/>
        <w:numPr>
          <w:ilvl w:val="0"/>
          <w:numId w:val="60"/>
        </w:numPr>
      </w:pPr>
      <w:r w:rsidRPr="00012CDC">
        <w:t>порядка контроля воздушной среды;</w:t>
      </w:r>
    </w:p>
    <w:p w:rsidR="00D24963" w:rsidRPr="00012CDC" w:rsidRDefault="00D24963" w:rsidP="007E4BF4">
      <w:pPr>
        <w:pStyle w:val="a3"/>
        <w:numPr>
          <w:ilvl w:val="0"/>
          <w:numId w:val="60"/>
        </w:numPr>
      </w:pPr>
      <w:r w:rsidRPr="00012CDC">
        <w:t xml:space="preserve">схемы места проведения </w:t>
      </w:r>
      <w:r w:rsidR="00B474DC">
        <w:t>опасн</w:t>
      </w:r>
      <w:r w:rsidRPr="00012CDC">
        <w:t>ой работы.</w:t>
      </w:r>
    </w:p>
    <w:p w:rsidR="00D24963" w:rsidRPr="008C4685" w:rsidRDefault="00D24963" w:rsidP="00CD11AC">
      <w:pPr>
        <w:pStyle w:val="a1"/>
      </w:pPr>
      <w:bookmarkStart w:id="111" w:name="_Toc104299841"/>
      <w:r w:rsidRPr="008C4685">
        <w:t>Бизнес-функция «3. Оформление РД»</w:t>
      </w:r>
      <w:bookmarkEnd w:id="111"/>
    </w:p>
    <w:p w:rsidR="00D24963" w:rsidRPr="00012CDC" w:rsidRDefault="00D24963" w:rsidP="00D24963">
      <w:r w:rsidRPr="00012CDC">
        <w:rPr>
          <w:b/>
        </w:rPr>
        <w:t xml:space="preserve">События, инициирующие бизнес- функцию: </w:t>
      </w:r>
    </w:p>
    <w:p w:rsidR="00D24963" w:rsidRPr="00012CDC" w:rsidRDefault="00D24963" w:rsidP="007E4BF4">
      <w:pPr>
        <w:pStyle w:val="a3"/>
        <w:numPr>
          <w:ilvl w:val="0"/>
          <w:numId w:val="35"/>
        </w:numPr>
      </w:pPr>
      <w:r w:rsidRPr="00012CDC">
        <w:t xml:space="preserve">Выполнение функции «2. Согласование заявки на оформление </w:t>
      </w:r>
      <w:r>
        <w:t>РД</w:t>
      </w:r>
      <w:r w:rsidRPr="00012CDC">
        <w:t xml:space="preserve"> с ответственным за подготовку» с итоговым действием «Согласовать».</w:t>
      </w:r>
    </w:p>
    <w:p w:rsidR="00D24963" w:rsidRPr="00012CDC" w:rsidRDefault="00D24963" w:rsidP="007E4BF4">
      <w:pPr>
        <w:pStyle w:val="a3"/>
        <w:numPr>
          <w:ilvl w:val="0"/>
          <w:numId w:val="35"/>
        </w:numPr>
      </w:pPr>
      <w:r w:rsidRPr="00012CDC">
        <w:t xml:space="preserve">Выполнение функции «4. Проверка </w:t>
      </w:r>
      <w:r>
        <w:t>РД</w:t>
      </w:r>
      <w:r w:rsidRPr="00012CDC">
        <w:t xml:space="preserve">» с итоговым действием «Доработать </w:t>
      </w:r>
      <w:r w:rsidRPr="00012CDC">
        <w:rPr>
          <w:rFonts w:eastAsiaTheme="minorHAnsi"/>
          <w:color w:val="000000"/>
        </w:rPr>
        <w:t xml:space="preserve">ответственному за </w:t>
      </w:r>
      <w:r w:rsidRPr="00012CDC">
        <w:t>проведение».</w:t>
      </w:r>
    </w:p>
    <w:p w:rsidR="00D24963" w:rsidRPr="00012CDC" w:rsidRDefault="00D24963" w:rsidP="00D24963">
      <w:r w:rsidRPr="00012CDC">
        <w:rPr>
          <w:b/>
        </w:rPr>
        <w:t>Ответственный за выполнение бизнес-функции</w:t>
      </w:r>
      <w:r w:rsidRPr="00012CDC">
        <w:t>: Ответственный за проведение.</w:t>
      </w:r>
    </w:p>
    <w:p w:rsidR="00D24963" w:rsidRPr="00012CDC" w:rsidRDefault="00D24963" w:rsidP="00D24963">
      <w:r w:rsidRPr="00012CDC">
        <w:rPr>
          <w:b/>
        </w:rPr>
        <w:t>Цель бизнес-функции</w:t>
      </w:r>
      <w:r w:rsidRPr="00012CDC">
        <w:t xml:space="preserve">: оформление </w:t>
      </w:r>
      <w:r>
        <w:t>РД</w:t>
      </w:r>
      <w:r w:rsidRPr="00012CDC">
        <w:t>.</w:t>
      </w:r>
    </w:p>
    <w:p w:rsidR="00D24963" w:rsidRPr="00012CDC" w:rsidRDefault="00D24963" w:rsidP="00D24963">
      <w:r w:rsidRPr="00012CDC">
        <w:rPr>
          <w:b/>
        </w:rPr>
        <w:t>Входная информация:</w:t>
      </w:r>
      <w:r w:rsidRPr="00012CDC">
        <w:t xml:space="preserve"> информация, внесённая в заявку на </w:t>
      </w:r>
      <w:r>
        <w:t>РД</w:t>
      </w:r>
      <w:r w:rsidRPr="00012CDC">
        <w:t xml:space="preserve"> после выполнения функции 2 с итоговым действием </w:t>
      </w:r>
      <w:proofErr w:type="gramStart"/>
      <w:r w:rsidRPr="00012CDC">
        <w:t>Согласовать</w:t>
      </w:r>
      <w:proofErr w:type="gramEnd"/>
      <w:r w:rsidRPr="00012CDC">
        <w:t xml:space="preserve"> или функции 4 с итоговым действием «Доработать РД </w:t>
      </w:r>
      <w:r w:rsidRPr="00012CDC">
        <w:rPr>
          <w:rFonts w:eastAsiaTheme="minorHAnsi"/>
          <w:color w:val="000000"/>
        </w:rPr>
        <w:t xml:space="preserve">ответственному за </w:t>
      </w:r>
      <w:r w:rsidRPr="00012CDC">
        <w:t>проведение».</w:t>
      </w:r>
    </w:p>
    <w:p w:rsidR="00D24963" w:rsidRPr="00012CDC" w:rsidRDefault="00D24963" w:rsidP="00D24963">
      <w:r w:rsidRPr="00012CDC">
        <w:rPr>
          <w:b/>
        </w:rPr>
        <w:t>Действия ответственного по выполнению бизнес-функции и их результат:</w:t>
      </w:r>
    </w:p>
    <w:p w:rsidR="00D24963" w:rsidRPr="00012CDC" w:rsidRDefault="00D24963" w:rsidP="007E4BF4">
      <w:pPr>
        <w:pStyle w:val="a3"/>
        <w:numPr>
          <w:ilvl w:val="0"/>
          <w:numId w:val="38"/>
        </w:numPr>
        <w:rPr>
          <w:b/>
        </w:rPr>
      </w:pPr>
      <w:r w:rsidRPr="00012CDC">
        <w:rPr>
          <w:b/>
        </w:rPr>
        <w:t>Оформить</w:t>
      </w:r>
      <w:r w:rsidRPr="00012CDC">
        <w:rPr>
          <w:rFonts w:eastAsiaTheme="minorHAnsi"/>
          <w:b/>
          <w:color w:val="000000"/>
        </w:rPr>
        <w:t xml:space="preserve"> РД:</w:t>
      </w:r>
      <w:r w:rsidRPr="00012CDC">
        <w:t xml:space="preserve"> отправка системой   РД на проверку руководителю структурного подразделения (функция 4). </w:t>
      </w:r>
      <w:r w:rsidRPr="00012CDC">
        <w:rPr>
          <w:b/>
        </w:rPr>
        <w:t xml:space="preserve">Результат бизнес-функции: </w:t>
      </w:r>
      <w:r>
        <w:t>РД</w:t>
      </w:r>
      <w:r w:rsidRPr="00012CDC">
        <w:t xml:space="preserve"> оформлен.</w:t>
      </w:r>
      <w:r w:rsidRPr="00012CDC">
        <w:rPr>
          <w:b/>
        </w:rPr>
        <w:t xml:space="preserve"> Выходная информация</w:t>
      </w:r>
      <w:r w:rsidR="006212A7">
        <w:rPr>
          <w:b/>
        </w:rPr>
        <w:t>:</w:t>
      </w:r>
      <w:r w:rsidRPr="00012CDC">
        <w:rPr>
          <w:b/>
        </w:rPr>
        <w:t xml:space="preserve"> </w:t>
      </w:r>
    </w:p>
    <w:p w:rsidR="00D24963" w:rsidRPr="00012CDC" w:rsidRDefault="00D24963" w:rsidP="007E4BF4">
      <w:pPr>
        <w:pStyle w:val="a3"/>
        <w:numPr>
          <w:ilvl w:val="0"/>
          <w:numId w:val="41"/>
        </w:numPr>
      </w:pPr>
      <w:r w:rsidRPr="00012CDC">
        <w:t>Согласованные пункты</w:t>
      </w:r>
      <w:r w:rsidRPr="00012CDC">
        <w:rPr>
          <w:b/>
        </w:rPr>
        <w:t xml:space="preserve"> </w:t>
      </w:r>
      <w:r w:rsidRPr="00012CDC">
        <w:t xml:space="preserve">заявки на </w:t>
      </w:r>
      <w:r>
        <w:t>РД</w:t>
      </w:r>
      <w:r w:rsidRPr="00012CDC">
        <w:t>:</w:t>
      </w:r>
    </w:p>
    <w:p w:rsidR="00D24963" w:rsidRPr="00012CDC" w:rsidRDefault="00D24963" w:rsidP="007E4BF4">
      <w:pPr>
        <w:pStyle w:val="a3"/>
        <w:numPr>
          <w:ilvl w:val="2"/>
          <w:numId w:val="28"/>
        </w:numPr>
      </w:pPr>
      <w:r w:rsidRPr="00012CDC">
        <w:t xml:space="preserve">места, характера и режимы выполняемой </w:t>
      </w:r>
      <w:r w:rsidR="00B474DC">
        <w:t>опасн</w:t>
      </w:r>
      <w:r w:rsidRPr="00012CDC">
        <w:t>ой работы;</w:t>
      </w:r>
    </w:p>
    <w:p w:rsidR="00D24963" w:rsidRPr="00012CDC" w:rsidRDefault="00D24963" w:rsidP="007E4BF4">
      <w:pPr>
        <w:pStyle w:val="a3"/>
        <w:numPr>
          <w:ilvl w:val="2"/>
          <w:numId w:val="28"/>
        </w:numPr>
      </w:pPr>
      <w:r w:rsidRPr="00012CDC">
        <w:t xml:space="preserve">мероприятия по проведению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2"/>
          <w:numId w:val="28"/>
        </w:numPr>
      </w:pPr>
      <w:r w:rsidRPr="00012CDC">
        <w:t>исполнители работ;</w:t>
      </w:r>
    </w:p>
    <w:p w:rsidR="00D24963" w:rsidRPr="00012CDC" w:rsidRDefault="00D24963" w:rsidP="007E4BF4">
      <w:pPr>
        <w:pStyle w:val="a3"/>
        <w:numPr>
          <w:ilvl w:val="2"/>
          <w:numId w:val="28"/>
        </w:numPr>
      </w:pPr>
      <w:r w:rsidRPr="00012CDC">
        <w:t xml:space="preserve">средства индивидуальной и коллективной защиты; </w:t>
      </w:r>
    </w:p>
    <w:p w:rsidR="00D24963" w:rsidRPr="00012CDC" w:rsidRDefault="00D24963" w:rsidP="007E4BF4">
      <w:pPr>
        <w:pStyle w:val="a3"/>
        <w:numPr>
          <w:ilvl w:val="2"/>
          <w:numId w:val="28"/>
        </w:numPr>
      </w:pPr>
      <w:r w:rsidRPr="00012CDC">
        <w:t>порядок контроля воздушной среды;</w:t>
      </w:r>
    </w:p>
    <w:p w:rsidR="00D24963" w:rsidRPr="00012CDC" w:rsidRDefault="00D24963" w:rsidP="007E4BF4">
      <w:pPr>
        <w:pStyle w:val="a3"/>
        <w:numPr>
          <w:ilvl w:val="2"/>
          <w:numId w:val="28"/>
        </w:numPr>
      </w:pPr>
      <w:r w:rsidRPr="00012CDC">
        <w:t xml:space="preserve">схема места проведения </w:t>
      </w:r>
      <w:r w:rsidR="00B474DC">
        <w:t>опасн</w:t>
      </w:r>
      <w:r w:rsidRPr="00012CDC">
        <w:t>ой работы.</w:t>
      </w:r>
    </w:p>
    <w:p w:rsidR="00D24963" w:rsidRPr="00012CDC" w:rsidRDefault="00D24963" w:rsidP="007E4BF4">
      <w:pPr>
        <w:pStyle w:val="a3"/>
        <w:numPr>
          <w:ilvl w:val="0"/>
          <w:numId w:val="41"/>
        </w:numPr>
      </w:pPr>
      <w:r>
        <w:t>РД</w:t>
      </w:r>
      <w:r w:rsidRPr="00012CDC">
        <w:rPr>
          <w:bCs/>
          <w:color w:val="000000"/>
        </w:rPr>
        <w:t xml:space="preserve">, оформленный из заявки, с </w:t>
      </w:r>
      <w:r w:rsidRPr="00012CDC">
        <w:t>указанием планируемого время начала (с учетом времени, необходимого для подготовки к работам) и окончания работ.</w:t>
      </w:r>
    </w:p>
    <w:p w:rsidR="00D24963" w:rsidRPr="00012CDC" w:rsidRDefault="00D24963" w:rsidP="00D24963">
      <w:pPr>
        <w:rPr>
          <w:b/>
        </w:rPr>
      </w:pPr>
      <w:r w:rsidRPr="00012CDC">
        <w:rPr>
          <w:b/>
        </w:rPr>
        <w:t>Бизнес-функция включает в себя следующие бизнес-операции:</w:t>
      </w:r>
    </w:p>
    <w:p w:rsidR="00D24963" w:rsidRPr="00012CDC" w:rsidRDefault="00D24963" w:rsidP="007E4BF4">
      <w:pPr>
        <w:pStyle w:val="a3"/>
        <w:numPr>
          <w:ilvl w:val="0"/>
          <w:numId w:val="39"/>
        </w:numPr>
      </w:pPr>
      <w:r w:rsidRPr="00012CDC">
        <w:t xml:space="preserve">Получение инструктажа от руководителя структурного подразделения о специфических особенностях производства и характерных опасностях, которые могут возникнуть в период проведения </w:t>
      </w:r>
      <w:r w:rsidR="00B474DC">
        <w:t>опасн</w:t>
      </w:r>
      <w:r w:rsidRPr="00012CDC">
        <w:t>ой работы, при которых работы должны быть прекращены (вне системы);</w:t>
      </w:r>
    </w:p>
    <w:p w:rsidR="00D24963" w:rsidRPr="00012CDC" w:rsidRDefault="00D24963" w:rsidP="007E4BF4">
      <w:pPr>
        <w:pStyle w:val="a3"/>
        <w:numPr>
          <w:ilvl w:val="0"/>
          <w:numId w:val="39"/>
        </w:numPr>
      </w:pPr>
      <w:r w:rsidRPr="00012CDC">
        <w:t>Согласование:</w:t>
      </w:r>
    </w:p>
    <w:p w:rsidR="00D24963" w:rsidRPr="00012CDC" w:rsidRDefault="00D24963" w:rsidP="007E4BF4">
      <w:pPr>
        <w:pStyle w:val="a3"/>
        <w:numPr>
          <w:ilvl w:val="0"/>
          <w:numId w:val="40"/>
        </w:numPr>
        <w:rPr>
          <w:bCs/>
        </w:rPr>
      </w:pPr>
      <w:r w:rsidRPr="00012CDC">
        <w:t xml:space="preserve"> места, характера и режимов выполняемой </w:t>
      </w:r>
      <w:r w:rsidR="00B474DC">
        <w:t>опасн</w:t>
      </w:r>
      <w:r w:rsidRPr="00012CDC">
        <w:t>ой работы;</w:t>
      </w:r>
    </w:p>
    <w:p w:rsidR="00D24963" w:rsidRPr="00012CDC" w:rsidRDefault="00D24963" w:rsidP="007E4BF4">
      <w:pPr>
        <w:pStyle w:val="a3"/>
        <w:numPr>
          <w:ilvl w:val="0"/>
          <w:numId w:val="40"/>
        </w:numPr>
      </w:pPr>
      <w:r w:rsidRPr="00012CDC">
        <w:t xml:space="preserve"> мероприятий по проведению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40"/>
        </w:numPr>
      </w:pPr>
      <w:r w:rsidRPr="00012CDC">
        <w:t xml:space="preserve">дополнительных мероприятий по выполнению работ в темное время суток </w:t>
      </w:r>
    </w:p>
    <w:p w:rsidR="00D24963" w:rsidRPr="00012CDC" w:rsidRDefault="00D24963" w:rsidP="007E4BF4">
      <w:pPr>
        <w:pStyle w:val="a3"/>
        <w:numPr>
          <w:ilvl w:val="0"/>
          <w:numId w:val="40"/>
        </w:numPr>
      </w:pPr>
      <w:r w:rsidRPr="00012CDC">
        <w:t>исполнителей работ;</w:t>
      </w:r>
    </w:p>
    <w:p w:rsidR="00D24963" w:rsidRPr="00012CDC" w:rsidRDefault="00D24963" w:rsidP="007E4BF4">
      <w:pPr>
        <w:pStyle w:val="a3"/>
        <w:numPr>
          <w:ilvl w:val="0"/>
          <w:numId w:val="40"/>
        </w:numPr>
      </w:pPr>
      <w:r w:rsidRPr="00012CDC">
        <w:t xml:space="preserve">средств индивидуальной и коллективной защиты; </w:t>
      </w:r>
    </w:p>
    <w:p w:rsidR="00D24963" w:rsidRPr="00012CDC" w:rsidRDefault="00D24963" w:rsidP="007E4BF4">
      <w:pPr>
        <w:pStyle w:val="a3"/>
        <w:numPr>
          <w:ilvl w:val="0"/>
          <w:numId w:val="40"/>
        </w:numPr>
      </w:pPr>
      <w:r w:rsidRPr="00012CDC">
        <w:t>порядка контроля воздушной среды;</w:t>
      </w:r>
    </w:p>
    <w:p w:rsidR="00D24963" w:rsidRPr="00012CDC" w:rsidRDefault="00D24963" w:rsidP="007E4BF4">
      <w:pPr>
        <w:pStyle w:val="a3"/>
        <w:numPr>
          <w:ilvl w:val="0"/>
          <w:numId w:val="40"/>
        </w:numPr>
      </w:pPr>
      <w:r w:rsidRPr="00012CDC">
        <w:t xml:space="preserve">схемы места проведения </w:t>
      </w:r>
      <w:r w:rsidR="00B474DC">
        <w:t>опасн</w:t>
      </w:r>
      <w:r w:rsidRPr="00012CDC">
        <w:t>ой работы.</w:t>
      </w:r>
    </w:p>
    <w:p w:rsidR="00D24963" w:rsidRPr="008C4685" w:rsidRDefault="00D24963" w:rsidP="00CD11AC">
      <w:pPr>
        <w:pStyle w:val="a1"/>
      </w:pPr>
      <w:bookmarkStart w:id="112" w:name="_Toc104299842"/>
      <w:r w:rsidRPr="008C4685">
        <w:t>Бизнес-функция «4. Проверка РД»</w:t>
      </w:r>
      <w:bookmarkEnd w:id="112"/>
    </w:p>
    <w:p w:rsidR="00D24963" w:rsidRPr="00012CDC" w:rsidRDefault="00D24963" w:rsidP="00D24963">
      <w:r w:rsidRPr="00012CDC">
        <w:rPr>
          <w:b/>
        </w:rPr>
        <w:t xml:space="preserve">События, инициирующие бизнес- функцию: </w:t>
      </w:r>
    </w:p>
    <w:p w:rsidR="00D24963" w:rsidRPr="00012CDC" w:rsidRDefault="00D24963" w:rsidP="007E4BF4">
      <w:pPr>
        <w:pStyle w:val="a3"/>
        <w:numPr>
          <w:ilvl w:val="0"/>
          <w:numId w:val="35"/>
        </w:numPr>
      </w:pPr>
      <w:r w:rsidRPr="00012CDC">
        <w:t xml:space="preserve">Выполнение функции «3. Оформление </w:t>
      </w:r>
      <w:r>
        <w:t>РД</w:t>
      </w:r>
      <w:r w:rsidRPr="00012CDC">
        <w:t>»» с итоговым действием «Оформить РД».</w:t>
      </w:r>
    </w:p>
    <w:p w:rsidR="00D24963" w:rsidRPr="00012CDC" w:rsidRDefault="00D24963" w:rsidP="007E4BF4">
      <w:pPr>
        <w:pStyle w:val="a3"/>
        <w:numPr>
          <w:ilvl w:val="0"/>
          <w:numId w:val="35"/>
        </w:numPr>
      </w:pPr>
      <w:r w:rsidRPr="00012CDC">
        <w:t>Выполнение функций 5, 6, 7 с итоговым действием «Доработать».</w:t>
      </w:r>
    </w:p>
    <w:p w:rsidR="00D24963" w:rsidRPr="00012CDC" w:rsidRDefault="00D24963" w:rsidP="00D24963">
      <w:r w:rsidRPr="00012CDC">
        <w:rPr>
          <w:b/>
        </w:rPr>
        <w:t>Ответственный за выполнение бизнес-функции</w:t>
      </w:r>
      <w:r w:rsidRPr="00012CDC">
        <w:t>: Руководитель структурного подразделения.</w:t>
      </w:r>
    </w:p>
    <w:p w:rsidR="00D24963" w:rsidRPr="00012CDC" w:rsidRDefault="00D24963" w:rsidP="00D24963">
      <w:r w:rsidRPr="00012CDC">
        <w:rPr>
          <w:b/>
        </w:rPr>
        <w:t>Цель бизнес-функции</w:t>
      </w:r>
      <w:r w:rsidRPr="00012CDC">
        <w:t xml:space="preserve">: проверка и выдача </w:t>
      </w:r>
      <w:r>
        <w:t>РД</w:t>
      </w:r>
      <w:r w:rsidRPr="00012CDC">
        <w:t>.</w:t>
      </w:r>
    </w:p>
    <w:p w:rsidR="00D24963" w:rsidRPr="00012CDC" w:rsidRDefault="00D24963" w:rsidP="00D24963">
      <w:r w:rsidRPr="00012CDC">
        <w:rPr>
          <w:b/>
        </w:rPr>
        <w:t>Входная информация:</w:t>
      </w:r>
      <w:r w:rsidRPr="00012CDC">
        <w:t xml:space="preserve"> информация, внесённая в </w:t>
      </w:r>
      <w:r>
        <w:t>РД</w:t>
      </w:r>
      <w:r w:rsidRPr="00012CDC">
        <w:t xml:space="preserve"> после выполнения функции 3 с итоговым действием «Оформить РД», </w:t>
      </w:r>
      <w:r w:rsidRPr="00012CDC">
        <w:tab/>
        <w:t>или функций 5, 6, 7 с итоговым действием Доработать.</w:t>
      </w:r>
    </w:p>
    <w:p w:rsidR="00D24963" w:rsidRPr="00012CDC" w:rsidRDefault="00D24963" w:rsidP="00D24963">
      <w:r w:rsidRPr="00012CDC">
        <w:rPr>
          <w:b/>
        </w:rPr>
        <w:t>Действия ответственного по выполнению бизнес-функции и их результат:</w:t>
      </w:r>
    </w:p>
    <w:p w:rsidR="00D24963" w:rsidRPr="00012CDC" w:rsidRDefault="00D24963" w:rsidP="007E4BF4">
      <w:pPr>
        <w:pStyle w:val="a3"/>
        <w:numPr>
          <w:ilvl w:val="0"/>
          <w:numId w:val="38"/>
        </w:numPr>
      </w:pPr>
      <w:r w:rsidRPr="00012CDC">
        <w:rPr>
          <w:b/>
        </w:rPr>
        <w:t>Выдать</w:t>
      </w:r>
      <w:r w:rsidRPr="00012CDC">
        <w:rPr>
          <w:rFonts w:eastAsiaTheme="minorHAnsi"/>
          <w:b/>
          <w:color w:val="000000"/>
        </w:rPr>
        <w:t xml:space="preserve"> РД</w:t>
      </w:r>
      <w:r w:rsidRPr="00012CDC">
        <w:rPr>
          <w:b/>
        </w:rPr>
        <w:t>:</w:t>
      </w:r>
      <w:r w:rsidRPr="00012CDC">
        <w:t xml:space="preserve"> отправка системой РД на согласование ответственному за ведение техпроцесса (функция 5). </w:t>
      </w:r>
      <w:r w:rsidRPr="00012CDC">
        <w:rPr>
          <w:b/>
        </w:rPr>
        <w:t xml:space="preserve">Результат бизнес-функции: </w:t>
      </w:r>
      <w:r w:rsidRPr="00012CDC">
        <w:t xml:space="preserve">РД проверен и выдан. </w:t>
      </w:r>
      <w:r w:rsidR="006212A7">
        <w:rPr>
          <w:b/>
        </w:rPr>
        <w:t>Выходная информация</w:t>
      </w:r>
      <w:r w:rsidRPr="00012CDC">
        <w:rPr>
          <w:b/>
        </w:rPr>
        <w:t xml:space="preserve"> </w:t>
      </w:r>
      <w:r w:rsidR="006212A7" w:rsidRPr="006212A7">
        <w:t>включает в себя п</w:t>
      </w:r>
      <w:r w:rsidRPr="00012CDC">
        <w:t>роверенные пункты</w:t>
      </w:r>
      <w:r w:rsidRPr="00012CDC">
        <w:rPr>
          <w:b/>
        </w:rPr>
        <w:t xml:space="preserve"> </w:t>
      </w:r>
      <w:r>
        <w:t>РД</w:t>
      </w:r>
      <w:r w:rsidRPr="00012CDC">
        <w:t>:</w:t>
      </w:r>
    </w:p>
    <w:p w:rsidR="00D24963" w:rsidRPr="00012CDC" w:rsidRDefault="00D24963" w:rsidP="007E4BF4">
      <w:pPr>
        <w:pStyle w:val="a3"/>
        <w:numPr>
          <w:ilvl w:val="1"/>
          <w:numId w:val="61"/>
        </w:numPr>
      </w:pPr>
      <w:r w:rsidRPr="00012CDC">
        <w:t xml:space="preserve">места, характера и режимы выполняемой </w:t>
      </w:r>
      <w:r w:rsidR="00B474DC">
        <w:t>опасн</w:t>
      </w:r>
      <w:r w:rsidRPr="00012CDC">
        <w:t xml:space="preserve">ой работы; </w:t>
      </w:r>
    </w:p>
    <w:p w:rsidR="00D24963" w:rsidRPr="00012CDC" w:rsidRDefault="00D24963" w:rsidP="007E4BF4">
      <w:pPr>
        <w:pStyle w:val="a3"/>
        <w:numPr>
          <w:ilvl w:val="1"/>
          <w:numId w:val="61"/>
        </w:numPr>
      </w:pPr>
      <w:r w:rsidRPr="00012CDC">
        <w:t xml:space="preserve">мероприятия по подготовке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1"/>
          <w:numId w:val="61"/>
        </w:numPr>
      </w:pPr>
      <w:r w:rsidRPr="00012CDC">
        <w:t xml:space="preserve">мероприятия по проведению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1"/>
          <w:numId w:val="61"/>
        </w:numPr>
      </w:pPr>
      <w:r w:rsidRPr="00012CDC">
        <w:t xml:space="preserve"> исполнители работ;</w:t>
      </w:r>
    </w:p>
    <w:p w:rsidR="00D24963" w:rsidRPr="00012CDC" w:rsidRDefault="00D24963" w:rsidP="007E4BF4">
      <w:pPr>
        <w:pStyle w:val="a3"/>
        <w:numPr>
          <w:ilvl w:val="1"/>
          <w:numId w:val="61"/>
        </w:numPr>
      </w:pPr>
      <w:r w:rsidRPr="00012CDC">
        <w:t xml:space="preserve">средства индивидуальной и коллективной защиты; </w:t>
      </w:r>
    </w:p>
    <w:p w:rsidR="00D24963" w:rsidRPr="00012CDC" w:rsidRDefault="00D24963" w:rsidP="007E4BF4">
      <w:pPr>
        <w:pStyle w:val="a3"/>
        <w:numPr>
          <w:ilvl w:val="1"/>
          <w:numId w:val="61"/>
        </w:numPr>
      </w:pPr>
      <w:r w:rsidRPr="00012CDC">
        <w:t>порядок контроля воздушной среды;</w:t>
      </w:r>
    </w:p>
    <w:p w:rsidR="00D24963" w:rsidRPr="00012CDC" w:rsidRDefault="00D24963" w:rsidP="007E4BF4">
      <w:pPr>
        <w:pStyle w:val="a3"/>
        <w:numPr>
          <w:ilvl w:val="1"/>
          <w:numId w:val="61"/>
        </w:numPr>
      </w:pPr>
      <w:r w:rsidRPr="00012CDC">
        <w:t xml:space="preserve">схема места проведения </w:t>
      </w:r>
      <w:r w:rsidR="00B474DC">
        <w:t>опасн</w:t>
      </w:r>
      <w:r w:rsidRPr="00012CDC">
        <w:t>ой работы;</w:t>
      </w:r>
    </w:p>
    <w:p w:rsidR="00D24963" w:rsidRPr="00012CDC" w:rsidRDefault="00D24963" w:rsidP="007E4BF4">
      <w:pPr>
        <w:pStyle w:val="a3"/>
        <w:numPr>
          <w:ilvl w:val="1"/>
          <w:numId w:val="61"/>
        </w:numPr>
      </w:pPr>
      <w:r w:rsidRPr="00012CDC">
        <w:t>планируемое время начала (с учетом времени, необходимого для подготовки к работам) и окончания работ.</w:t>
      </w:r>
    </w:p>
    <w:p w:rsidR="00D24963" w:rsidRPr="00012CDC" w:rsidRDefault="00D24963" w:rsidP="007E4BF4">
      <w:pPr>
        <w:pStyle w:val="a3"/>
        <w:numPr>
          <w:ilvl w:val="0"/>
          <w:numId w:val="38"/>
        </w:numPr>
      </w:pPr>
      <w:r w:rsidRPr="00012CDC">
        <w:rPr>
          <w:b/>
        </w:rPr>
        <w:t xml:space="preserve">Доработать РД </w:t>
      </w:r>
      <w:r w:rsidRPr="00012CDC">
        <w:rPr>
          <w:rFonts w:eastAsiaTheme="minorHAnsi"/>
          <w:b/>
          <w:color w:val="000000"/>
        </w:rPr>
        <w:t>ответственному за подготовку</w:t>
      </w:r>
      <w:r w:rsidRPr="00012CDC">
        <w:rPr>
          <w:b/>
        </w:rPr>
        <w:t>:</w:t>
      </w:r>
      <w:r w:rsidRPr="00012CDC">
        <w:t xml:space="preserve"> отправка системой </w:t>
      </w:r>
      <w:proofErr w:type="spellStart"/>
      <w:r>
        <w:t>РД</w:t>
      </w:r>
      <w:r w:rsidRPr="00012CDC">
        <w:t>а</w:t>
      </w:r>
      <w:proofErr w:type="spellEnd"/>
      <w:r w:rsidRPr="00012CDC">
        <w:t xml:space="preserve"> на доработку ответственному за подготовку (функция 2). </w:t>
      </w:r>
      <w:r w:rsidRPr="00012CDC">
        <w:rPr>
          <w:b/>
        </w:rPr>
        <w:t>Результат бизнес-функции:</w:t>
      </w:r>
      <w:r w:rsidRPr="00012CDC">
        <w:t xml:space="preserve"> РД отправлен на доработку.</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D24963" w:rsidRPr="00012CDC" w:rsidRDefault="00D24963" w:rsidP="007E4BF4">
      <w:pPr>
        <w:pStyle w:val="a3"/>
        <w:numPr>
          <w:ilvl w:val="0"/>
          <w:numId w:val="38"/>
        </w:numPr>
      </w:pPr>
      <w:r w:rsidRPr="00012CDC">
        <w:rPr>
          <w:b/>
        </w:rPr>
        <w:t xml:space="preserve">Доработать РД </w:t>
      </w:r>
      <w:r w:rsidRPr="00012CDC">
        <w:rPr>
          <w:rFonts w:eastAsiaTheme="minorHAnsi"/>
          <w:b/>
          <w:color w:val="000000"/>
        </w:rPr>
        <w:t>ответственному за проведение</w:t>
      </w:r>
      <w:r w:rsidRPr="00012CDC">
        <w:rPr>
          <w:b/>
        </w:rPr>
        <w:t>:</w:t>
      </w:r>
      <w:r w:rsidRPr="00012CDC">
        <w:t xml:space="preserve"> отправка системой </w:t>
      </w:r>
      <w:proofErr w:type="spellStart"/>
      <w:r>
        <w:t>РД</w:t>
      </w:r>
      <w:r w:rsidRPr="00012CDC">
        <w:t>а</w:t>
      </w:r>
      <w:proofErr w:type="spellEnd"/>
      <w:r w:rsidRPr="00012CDC">
        <w:t xml:space="preserve"> на доработку ответственному за </w:t>
      </w:r>
      <w:r w:rsidRPr="00012CDC">
        <w:rPr>
          <w:rFonts w:eastAsiaTheme="minorHAnsi"/>
          <w:color w:val="000000"/>
        </w:rPr>
        <w:t>проведение</w:t>
      </w:r>
      <w:r w:rsidRPr="00012CDC">
        <w:t xml:space="preserve"> (функция 3). </w:t>
      </w:r>
      <w:r w:rsidRPr="00012CDC">
        <w:rPr>
          <w:b/>
        </w:rPr>
        <w:t xml:space="preserve">Результат бизнес-функции: </w:t>
      </w:r>
      <w:r w:rsidRPr="00012CDC">
        <w:t>РД отправлен на доработку.</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D24963" w:rsidRPr="00012CDC" w:rsidRDefault="00D24963" w:rsidP="00D24963">
      <w:pPr>
        <w:rPr>
          <w:b/>
        </w:rPr>
      </w:pPr>
      <w:r w:rsidRPr="00012CDC">
        <w:rPr>
          <w:b/>
        </w:rPr>
        <w:t>Бизнес-функция включает в себя следующие бизнес-операции по проверке и корректировке:</w:t>
      </w:r>
    </w:p>
    <w:p w:rsidR="00D24963" w:rsidRPr="00012CDC" w:rsidRDefault="00D24963" w:rsidP="007E4BF4">
      <w:pPr>
        <w:pStyle w:val="a3"/>
        <w:numPr>
          <w:ilvl w:val="0"/>
          <w:numId w:val="42"/>
        </w:numPr>
        <w:rPr>
          <w:bCs/>
        </w:rPr>
      </w:pPr>
      <w:r w:rsidRPr="00012CDC">
        <w:t xml:space="preserve">места, характера и режимов выполняемой </w:t>
      </w:r>
      <w:r w:rsidR="00B474DC">
        <w:t>опасн</w:t>
      </w:r>
      <w:r w:rsidRPr="00012CDC">
        <w:t>ой работы;</w:t>
      </w:r>
      <w:r w:rsidRPr="00012CDC">
        <w:rPr>
          <w:bCs/>
        </w:rPr>
        <w:t xml:space="preserve"> </w:t>
      </w:r>
    </w:p>
    <w:p w:rsidR="00D24963" w:rsidRPr="00012CDC" w:rsidRDefault="00D24963" w:rsidP="007E4BF4">
      <w:pPr>
        <w:pStyle w:val="a3"/>
        <w:numPr>
          <w:ilvl w:val="0"/>
          <w:numId w:val="42"/>
        </w:numPr>
      </w:pPr>
      <w:r w:rsidRPr="00012CDC">
        <w:t xml:space="preserve"> мероприятий по подготовке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42"/>
        </w:numPr>
      </w:pPr>
      <w:r w:rsidRPr="00012CDC">
        <w:t xml:space="preserve">мероприятий по проведению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42"/>
        </w:numPr>
      </w:pPr>
      <w:r w:rsidRPr="00012CDC">
        <w:t xml:space="preserve"> дополнительных мероприятий по выполнению работ в темное время суток </w:t>
      </w:r>
    </w:p>
    <w:p w:rsidR="00D24963" w:rsidRPr="00012CDC" w:rsidRDefault="00D24963" w:rsidP="007E4BF4">
      <w:pPr>
        <w:pStyle w:val="a3"/>
        <w:numPr>
          <w:ilvl w:val="0"/>
          <w:numId w:val="42"/>
        </w:numPr>
      </w:pPr>
      <w:r w:rsidRPr="00012CDC">
        <w:t>исполнителей работ;</w:t>
      </w:r>
    </w:p>
    <w:p w:rsidR="00D24963" w:rsidRPr="00012CDC" w:rsidRDefault="00D24963" w:rsidP="007E4BF4">
      <w:pPr>
        <w:pStyle w:val="a3"/>
        <w:numPr>
          <w:ilvl w:val="0"/>
          <w:numId w:val="42"/>
        </w:numPr>
      </w:pPr>
      <w:r w:rsidRPr="00012CDC">
        <w:t xml:space="preserve">средств индивидуальной и коллективной защиты; </w:t>
      </w:r>
    </w:p>
    <w:p w:rsidR="00D24963" w:rsidRPr="00012CDC" w:rsidRDefault="00D24963" w:rsidP="007E4BF4">
      <w:pPr>
        <w:pStyle w:val="a3"/>
        <w:numPr>
          <w:ilvl w:val="0"/>
          <w:numId w:val="42"/>
        </w:numPr>
      </w:pPr>
      <w:r w:rsidRPr="00012CDC">
        <w:t>порядка контроля воздушной среды;</w:t>
      </w:r>
    </w:p>
    <w:p w:rsidR="00D24963" w:rsidRPr="00012CDC" w:rsidRDefault="00D24963" w:rsidP="007E4BF4">
      <w:pPr>
        <w:pStyle w:val="a3"/>
        <w:numPr>
          <w:ilvl w:val="0"/>
          <w:numId w:val="42"/>
        </w:numPr>
      </w:pPr>
      <w:r w:rsidRPr="00012CDC">
        <w:t xml:space="preserve">схемы места проведения </w:t>
      </w:r>
      <w:r w:rsidR="00B474DC">
        <w:t>опасн</w:t>
      </w:r>
      <w:r w:rsidRPr="00012CDC">
        <w:t>ой работы.</w:t>
      </w:r>
    </w:p>
    <w:p w:rsidR="00D24963" w:rsidRPr="008C4685" w:rsidRDefault="00D24963" w:rsidP="00CD11AC">
      <w:pPr>
        <w:pStyle w:val="a1"/>
        <w:rPr>
          <w:rFonts w:eastAsiaTheme="minorHAnsi"/>
          <w:color w:val="000000"/>
        </w:rPr>
      </w:pPr>
      <w:bookmarkStart w:id="113" w:name="_Toc104299843"/>
      <w:r w:rsidRPr="008C4685">
        <w:t>Бизнес-функция «5. Согласование</w:t>
      </w:r>
      <w:r w:rsidRPr="008C4685">
        <w:rPr>
          <w:rFonts w:eastAsiaTheme="minorHAnsi"/>
          <w:color w:val="000000"/>
        </w:rPr>
        <w:t xml:space="preserve"> </w:t>
      </w:r>
      <w:r w:rsidRPr="008C4685">
        <w:t xml:space="preserve">РД ответственным </w:t>
      </w:r>
      <w:r w:rsidRPr="008C4685">
        <w:rPr>
          <w:rFonts w:eastAsiaTheme="minorHAnsi"/>
          <w:color w:val="000000"/>
        </w:rPr>
        <w:t>за ведение техпроцесса»</w:t>
      </w:r>
      <w:bookmarkEnd w:id="113"/>
    </w:p>
    <w:p w:rsidR="00D24963" w:rsidRPr="00012CDC" w:rsidRDefault="00D24963" w:rsidP="00D24963">
      <w:r w:rsidRPr="00012CDC">
        <w:rPr>
          <w:b/>
        </w:rPr>
        <w:t xml:space="preserve">События, инициирующие бизнес- функцию: </w:t>
      </w:r>
    </w:p>
    <w:p w:rsidR="00D24963" w:rsidRPr="00012CDC" w:rsidRDefault="00D24963" w:rsidP="007E4BF4">
      <w:pPr>
        <w:pStyle w:val="a3"/>
        <w:numPr>
          <w:ilvl w:val="0"/>
          <w:numId w:val="35"/>
        </w:numPr>
      </w:pPr>
      <w:r w:rsidRPr="00012CDC">
        <w:t xml:space="preserve">Выполнение функции «4. Проверка </w:t>
      </w:r>
      <w:r>
        <w:t>РД</w:t>
      </w:r>
      <w:r w:rsidRPr="00012CDC">
        <w:t>»» с итоговым действием «Выдать РД».</w:t>
      </w:r>
    </w:p>
    <w:p w:rsidR="00D24963" w:rsidRPr="00012CDC" w:rsidRDefault="00D24963" w:rsidP="00D24963">
      <w:r w:rsidRPr="00012CDC">
        <w:rPr>
          <w:b/>
        </w:rPr>
        <w:t>Ответственный за выполнение бизнес-функции</w:t>
      </w:r>
      <w:r w:rsidRPr="00012CDC">
        <w:t xml:space="preserve">: ответственный </w:t>
      </w:r>
      <w:r w:rsidRPr="00012CDC">
        <w:rPr>
          <w:rFonts w:eastAsiaTheme="minorHAnsi"/>
          <w:color w:val="000000"/>
        </w:rPr>
        <w:t>за ведение техпроцесса</w:t>
      </w:r>
      <w:r w:rsidRPr="00012CDC">
        <w:t>.</w:t>
      </w:r>
    </w:p>
    <w:p w:rsidR="00D24963" w:rsidRPr="00012CDC" w:rsidRDefault="00D24963" w:rsidP="00D24963">
      <w:r w:rsidRPr="00012CDC">
        <w:rPr>
          <w:b/>
        </w:rPr>
        <w:t>Цель бизнес-функции</w:t>
      </w:r>
      <w:r w:rsidRPr="00012CDC">
        <w:t xml:space="preserve">: согласование </w:t>
      </w:r>
      <w:r>
        <w:t>РД</w:t>
      </w:r>
      <w:r w:rsidRPr="00012CDC">
        <w:t>.</w:t>
      </w:r>
    </w:p>
    <w:p w:rsidR="00D24963" w:rsidRPr="00012CDC" w:rsidRDefault="00D24963" w:rsidP="00D24963">
      <w:r w:rsidRPr="00012CDC">
        <w:rPr>
          <w:b/>
        </w:rPr>
        <w:t>Входная информация:</w:t>
      </w:r>
      <w:r w:rsidRPr="00012CDC">
        <w:t xml:space="preserve"> информация в </w:t>
      </w:r>
      <w:r>
        <w:t>РД</w:t>
      </w:r>
      <w:r w:rsidRPr="00012CDC">
        <w:t xml:space="preserve"> после выполнения функции 4.</w:t>
      </w:r>
    </w:p>
    <w:p w:rsidR="00D24963" w:rsidRPr="00012CDC" w:rsidRDefault="00D24963" w:rsidP="00D24963">
      <w:r w:rsidRPr="00012CDC">
        <w:rPr>
          <w:b/>
        </w:rPr>
        <w:t>Действия ответственного по выполнению бизнес-функции и их результат:</w:t>
      </w:r>
    </w:p>
    <w:p w:rsidR="00D24963" w:rsidRPr="00012CDC" w:rsidRDefault="00D24963" w:rsidP="007E4BF4">
      <w:pPr>
        <w:pStyle w:val="a3"/>
        <w:numPr>
          <w:ilvl w:val="0"/>
          <w:numId w:val="38"/>
        </w:numPr>
      </w:pPr>
      <w:r w:rsidRPr="00012CDC">
        <w:rPr>
          <w:b/>
        </w:rPr>
        <w:t>Согласовать</w:t>
      </w:r>
      <w:r w:rsidRPr="00012CDC">
        <w:t xml:space="preserve">: отправка системой </w:t>
      </w:r>
      <w:r>
        <w:t>РД</w:t>
      </w:r>
      <w:r w:rsidRPr="00012CDC">
        <w:t xml:space="preserve"> на согласование АСС (функция 6). </w:t>
      </w:r>
      <w:r w:rsidRPr="00012CDC">
        <w:rPr>
          <w:b/>
        </w:rPr>
        <w:t xml:space="preserve">Результат бизнес-функции: </w:t>
      </w:r>
      <w:r w:rsidRPr="00012CDC">
        <w:t>РД согласован.</w:t>
      </w:r>
      <w:r w:rsidR="006212A7">
        <w:rPr>
          <w:b/>
        </w:rPr>
        <w:t xml:space="preserve"> Выходная информация - </w:t>
      </w:r>
      <w:r w:rsidR="006212A7">
        <w:t>с</w:t>
      </w:r>
      <w:r w:rsidRPr="00012CDC">
        <w:t>огласованные пункты</w:t>
      </w:r>
      <w:r w:rsidRPr="00012CDC">
        <w:rPr>
          <w:b/>
        </w:rPr>
        <w:t xml:space="preserve"> </w:t>
      </w:r>
      <w:r>
        <w:t>РД</w:t>
      </w:r>
      <w:r w:rsidRPr="00012CDC">
        <w:t>:</w:t>
      </w:r>
    </w:p>
    <w:p w:rsidR="00D24963" w:rsidRPr="00012CDC" w:rsidRDefault="00D24963" w:rsidP="007E4BF4">
      <w:pPr>
        <w:pStyle w:val="a3"/>
        <w:numPr>
          <w:ilvl w:val="1"/>
          <w:numId w:val="62"/>
        </w:numPr>
      </w:pPr>
      <w:r w:rsidRPr="00012CDC">
        <w:t xml:space="preserve">места, характера и режимы выполняемой </w:t>
      </w:r>
      <w:r w:rsidR="00B474DC">
        <w:t>опасн</w:t>
      </w:r>
      <w:r w:rsidRPr="00012CDC">
        <w:t xml:space="preserve">ой работы; </w:t>
      </w:r>
    </w:p>
    <w:p w:rsidR="00D24963" w:rsidRPr="00012CDC" w:rsidRDefault="00D24963" w:rsidP="007E4BF4">
      <w:pPr>
        <w:pStyle w:val="a3"/>
        <w:numPr>
          <w:ilvl w:val="1"/>
          <w:numId w:val="62"/>
        </w:numPr>
      </w:pPr>
      <w:r w:rsidRPr="00012CDC">
        <w:t xml:space="preserve">мероприятия по подготовке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1"/>
          <w:numId w:val="62"/>
        </w:numPr>
      </w:pPr>
      <w:r w:rsidRPr="00012CDC">
        <w:t xml:space="preserve">мероприятия по проведению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1"/>
          <w:numId w:val="62"/>
        </w:numPr>
      </w:pPr>
      <w:r w:rsidRPr="00012CDC">
        <w:t xml:space="preserve"> исполнители работ;</w:t>
      </w:r>
    </w:p>
    <w:p w:rsidR="00D24963" w:rsidRPr="00012CDC" w:rsidRDefault="00D24963" w:rsidP="007E4BF4">
      <w:pPr>
        <w:pStyle w:val="a3"/>
        <w:numPr>
          <w:ilvl w:val="1"/>
          <w:numId w:val="62"/>
        </w:numPr>
      </w:pPr>
      <w:r w:rsidRPr="00012CDC">
        <w:t xml:space="preserve">средства индивидуальной и коллективной защиты; </w:t>
      </w:r>
    </w:p>
    <w:p w:rsidR="00D24963" w:rsidRPr="00012CDC" w:rsidRDefault="00D24963" w:rsidP="007E4BF4">
      <w:pPr>
        <w:pStyle w:val="a3"/>
        <w:numPr>
          <w:ilvl w:val="1"/>
          <w:numId w:val="62"/>
        </w:numPr>
      </w:pPr>
      <w:r w:rsidRPr="00012CDC">
        <w:t>порядок контроля воздушной среды;</w:t>
      </w:r>
    </w:p>
    <w:p w:rsidR="00D24963" w:rsidRPr="00012CDC" w:rsidRDefault="00D24963" w:rsidP="007E4BF4">
      <w:pPr>
        <w:pStyle w:val="a3"/>
        <w:numPr>
          <w:ilvl w:val="1"/>
          <w:numId w:val="62"/>
        </w:numPr>
      </w:pPr>
      <w:r w:rsidRPr="00012CDC">
        <w:t xml:space="preserve">схема места проведения </w:t>
      </w:r>
      <w:r w:rsidR="00B474DC">
        <w:t>опасн</w:t>
      </w:r>
      <w:r w:rsidRPr="00012CDC">
        <w:t>ой работы;</w:t>
      </w:r>
    </w:p>
    <w:p w:rsidR="00D24963" w:rsidRPr="00012CDC" w:rsidRDefault="00D24963" w:rsidP="007E4BF4">
      <w:pPr>
        <w:pStyle w:val="a3"/>
        <w:numPr>
          <w:ilvl w:val="1"/>
          <w:numId w:val="62"/>
        </w:numPr>
      </w:pPr>
      <w:r w:rsidRPr="00012CDC">
        <w:t>планируемое время начала (с учетом времени, необходимого для подготовки к работам) и окончания работ.</w:t>
      </w:r>
    </w:p>
    <w:p w:rsidR="00D24963" w:rsidRPr="00012CDC" w:rsidRDefault="00D24963" w:rsidP="007E4BF4">
      <w:pPr>
        <w:pStyle w:val="a3"/>
        <w:numPr>
          <w:ilvl w:val="0"/>
          <w:numId w:val="38"/>
        </w:numPr>
      </w:pPr>
      <w:r w:rsidRPr="00012CDC">
        <w:rPr>
          <w:b/>
        </w:rPr>
        <w:t>Доработать:</w:t>
      </w:r>
      <w:r w:rsidRPr="00012CDC">
        <w:t xml:space="preserve"> отправка системой </w:t>
      </w:r>
      <w:proofErr w:type="spellStart"/>
      <w:r>
        <w:t>РД</w:t>
      </w:r>
      <w:r w:rsidRPr="00012CDC">
        <w:t>а</w:t>
      </w:r>
      <w:proofErr w:type="spellEnd"/>
      <w:r w:rsidRPr="00012CDC">
        <w:t xml:space="preserve"> на доработку руководителю структурного подразделения (функция 4). </w:t>
      </w:r>
      <w:r w:rsidRPr="00012CDC">
        <w:rPr>
          <w:b/>
        </w:rPr>
        <w:t xml:space="preserve">Результат бизнес-функции: </w:t>
      </w:r>
      <w:r w:rsidRPr="00012CDC">
        <w:t>РД отправлен на доработку.</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D24963" w:rsidRPr="00012CDC" w:rsidRDefault="00D24963" w:rsidP="00D24963">
      <w:pPr>
        <w:rPr>
          <w:b/>
        </w:rPr>
      </w:pPr>
      <w:r w:rsidRPr="00012CDC">
        <w:rPr>
          <w:b/>
        </w:rPr>
        <w:t>Бизнес-функция включает в себя следующие бизнес-операции по согласованию:</w:t>
      </w:r>
    </w:p>
    <w:p w:rsidR="00D24963" w:rsidRPr="00012CDC" w:rsidRDefault="00D24963" w:rsidP="007E4BF4">
      <w:pPr>
        <w:pStyle w:val="a3"/>
        <w:numPr>
          <w:ilvl w:val="0"/>
          <w:numId w:val="43"/>
        </w:numPr>
        <w:rPr>
          <w:bCs/>
        </w:rPr>
      </w:pPr>
      <w:r w:rsidRPr="00012CDC">
        <w:t xml:space="preserve">места, характера и режимов выполняемой </w:t>
      </w:r>
      <w:r w:rsidR="00B474DC">
        <w:t>опасн</w:t>
      </w:r>
      <w:r w:rsidRPr="00012CDC">
        <w:t>ой работы;</w:t>
      </w:r>
      <w:r w:rsidRPr="00012CDC">
        <w:rPr>
          <w:bCs/>
        </w:rPr>
        <w:t xml:space="preserve"> </w:t>
      </w:r>
    </w:p>
    <w:p w:rsidR="00D24963" w:rsidRPr="00012CDC" w:rsidRDefault="00D24963" w:rsidP="007E4BF4">
      <w:pPr>
        <w:pStyle w:val="a3"/>
        <w:numPr>
          <w:ilvl w:val="0"/>
          <w:numId w:val="43"/>
        </w:numPr>
      </w:pPr>
      <w:r w:rsidRPr="00012CDC">
        <w:t xml:space="preserve"> мероприятий по подготовке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43"/>
        </w:numPr>
      </w:pPr>
      <w:r w:rsidRPr="00012CDC">
        <w:t xml:space="preserve">мероприятий по проведению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43"/>
        </w:numPr>
      </w:pPr>
      <w:r w:rsidRPr="00012CDC">
        <w:t xml:space="preserve"> дополнительных мероприятий по выполнению работ в темное время суток </w:t>
      </w:r>
    </w:p>
    <w:p w:rsidR="00D24963" w:rsidRPr="00012CDC" w:rsidRDefault="00D24963" w:rsidP="007E4BF4">
      <w:pPr>
        <w:pStyle w:val="a3"/>
        <w:numPr>
          <w:ilvl w:val="0"/>
          <w:numId w:val="43"/>
        </w:numPr>
      </w:pPr>
      <w:r w:rsidRPr="00012CDC">
        <w:t>исполнителей работ;</w:t>
      </w:r>
    </w:p>
    <w:p w:rsidR="00D24963" w:rsidRPr="00012CDC" w:rsidRDefault="00D24963" w:rsidP="007E4BF4">
      <w:pPr>
        <w:pStyle w:val="a3"/>
        <w:numPr>
          <w:ilvl w:val="0"/>
          <w:numId w:val="43"/>
        </w:numPr>
      </w:pPr>
      <w:r w:rsidRPr="00012CDC">
        <w:t xml:space="preserve">средств индивидуальной и коллективной защиты; </w:t>
      </w:r>
    </w:p>
    <w:p w:rsidR="00D24963" w:rsidRPr="00012CDC" w:rsidRDefault="00D24963" w:rsidP="007E4BF4">
      <w:pPr>
        <w:pStyle w:val="a3"/>
        <w:numPr>
          <w:ilvl w:val="0"/>
          <w:numId w:val="43"/>
        </w:numPr>
      </w:pPr>
      <w:r w:rsidRPr="00012CDC">
        <w:t>порядка контроля воздушной среды;</w:t>
      </w:r>
    </w:p>
    <w:p w:rsidR="00D24963" w:rsidRPr="00012CDC" w:rsidRDefault="00D24963" w:rsidP="007E4BF4">
      <w:pPr>
        <w:pStyle w:val="a3"/>
        <w:numPr>
          <w:ilvl w:val="0"/>
          <w:numId w:val="43"/>
        </w:numPr>
      </w:pPr>
      <w:r w:rsidRPr="00012CDC">
        <w:t xml:space="preserve">схемы места проведения </w:t>
      </w:r>
      <w:r w:rsidR="00B474DC">
        <w:t>опасн</w:t>
      </w:r>
      <w:r w:rsidRPr="00012CDC">
        <w:t>ой работы.</w:t>
      </w:r>
    </w:p>
    <w:p w:rsidR="00D24963" w:rsidRPr="008C4685" w:rsidRDefault="00D24963" w:rsidP="00CD11AC">
      <w:pPr>
        <w:pStyle w:val="a1"/>
        <w:rPr>
          <w:rFonts w:eastAsiaTheme="minorHAnsi"/>
          <w:color w:val="000000"/>
        </w:rPr>
      </w:pPr>
      <w:bookmarkStart w:id="114" w:name="_Toc104299844"/>
      <w:r w:rsidRPr="008C4685">
        <w:t>Бизнес-функция «6. Согласование</w:t>
      </w:r>
      <w:r w:rsidRPr="008C4685">
        <w:rPr>
          <w:rFonts w:eastAsiaTheme="minorHAnsi"/>
          <w:color w:val="000000"/>
        </w:rPr>
        <w:t xml:space="preserve"> </w:t>
      </w:r>
      <w:r w:rsidRPr="008C4685">
        <w:t xml:space="preserve">РД </w:t>
      </w:r>
      <w:r w:rsidRPr="008C4685">
        <w:rPr>
          <w:rFonts w:eastAsiaTheme="minorHAnsi"/>
          <w:color w:val="000000"/>
        </w:rPr>
        <w:t>АСС»</w:t>
      </w:r>
      <w:bookmarkEnd w:id="114"/>
    </w:p>
    <w:p w:rsidR="00D24963" w:rsidRPr="00012CDC" w:rsidRDefault="00D24963" w:rsidP="00D24963">
      <w:r w:rsidRPr="00012CDC">
        <w:rPr>
          <w:b/>
        </w:rPr>
        <w:t xml:space="preserve">События, инициирующие бизнес- функцию: </w:t>
      </w:r>
    </w:p>
    <w:p w:rsidR="00D24963" w:rsidRPr="00012CDC" w:rsidRDefault="00D24963" w:rsidP="007E4BF4">
      <w:pPr>
        <w:pStyle w:val="a3"/>
        <w:numPr>
          <w:ilvl w:val="0"/>
          <w:numId w:val="35"/>
        </w:numPr>
      </w:pPr>
      <w:r w:rsidRPr="00012CDC">
        <w:t>Выполнение функции «5. Согласование</w:t>
      </w:r>
      <w:r w:rsidRPr="00012CDC">
        <w:rPr>
          <w:rFonts w:eastAsiaTheme="minorHAnsi"/>
          <w:color w:val="000000"/>
        </w:rPr>
        <w:t xml:space="preserve"> </w:t>
      </w:r>
      <w:r>
        <w:t>РД</w:t>
      </w:r>
      <w:r w:rsidRPr="00012CDC">
        <w:t xml:space="preserve"> ответственным </w:t>
      </w:r>
      <w:r w:rsidRPr="00012CDC">
        <w:rPr>
          <w:rFonts w:eastAsiaTheme="minorHAnsi"/>
          <w:color w:val="000000"/>
        </w:rPr>
        <w:t xml:space="preserve">за ведение техпроцесса» </w:t>
      </w:r>
      <w:r w:rsidRPr="00012CDC">
        <w:t>с итоговым действием «Согласовать».</w:t>
      </w:r>
    </w:p>
    <w:p w:rsidR="00D24963" w:rsidRPr="00012CDC" w:rsidRDefault="00D24963" w:rsidP="00D24963">
      <w:r w:rsidRPr="00012CDC">
        <w:rPr>
          <w:b/>
        </w:rPr>
        <w:t>Ответственный за выполнение бизнес-функции</w:t>
      </w:r>
      <w:r w:rsidRPr="00012CDC">
        <w:t xml:space="preserve">: </w:t>
      </w:r>
      <w:r w:rsidRPr="00012CDC">
        <w:rPr>
          <w:rFonts w:eastAsiaTheme="minorHAnsi"/>
          <w:color w:val="000000"/>
        </w:rPr>
        <w:t>АСС.</w:t>
      </w:r>
    </w:p>
    <w:p w:rsidR="00D24963" w:rsidRPr="00012CDC" w:rsidRDefault="00D24963" w:rsidP="00D24963">
      <w:r w:rsidRPr="00012CDC">
        <w:rPr>
          <w:b/>
        </w:rPr>
        <w:t>Цель бизнес-функции</w:t>
      </w:r>
      <w:r w:rsidRPr="00012CDC">
        <w:t xml:space="preserve">: согласование </w:t>
      </w:r>
      <w:r>
        <w:t>РД</w:t>
      </w:r>
      <w:r w:rsidRPr="00012CDC">
        <w:t>.</w:t>
      </w:r>
    </w:p>
    <w:p w:rsidR="00D24963" w:rsidRPr="00012CDC" w:rsidRDefault="00D24963" w:rsidP="00D24963">
      <w:r w:rsidRPr="00012CDC">
        <w:rPr>
          <w:b/>
        </w:rPr>
        <w:t>Методология ведения бизнес-функции</w:t>
      </w:r>
      <w:r w:rsidRPr="00012CDC">
        <w:t>:</w:t>
      </w:r>
    </w:p>
    <w:p w:rsidR="00D24963" w:rsidRPr="00012CDC" w:rsidRDefault="00D24963" w:rsidP="00D24963">
      <w:pPr>
        <w:widowControl w:val="0"/>
        <w:suppressAutoHyphens/>
        <w:autoSpaceDE w:val="0"/>
        <w:autoSpaceDN w:val="0"/>
        <w:adjustRightInd w:val="0"/>
      </w:pPr>
      <w:r w:rsidRPr="00012CDC">
        <w:t xml:space="preserve">При проведении работ на общих коммуникациях или на границах смежных технологических объектов, в местах пересечения коммуникаций и линейных объектов других структурных подразделений, </w:t>
      </w:r>
      <w:r>
        <w:t>РД</w:t>
      </w:r>
      <w:r w:rsidRPr="00012CDC">
        <w:t xml:space="preserve"> на проведение </w:t>
      </w:r>
      <w:r w:rsidR="00B474DC">
        <w:t>опасн</w:t>
      </w:r>
      <w:r w:rsidRPr="00012CDC">
        <w:t xml:space="preserve">ых работ далее согласовывается с руководителями указанного </w:t>
      </w:r>
      <w:r w:rsidRPr="00012CDC">
        <w:rPr>
          <w:rFonts w:eastAsiaTheme="minorHAnsi"/>
          <w:color w:val="000000"/>
        </w:rPr>
        <w:t xml:space="preserve">взаимосвязанного </w:t>
      </w:r>
      <w:r w:rsidRPr="00012CDC">
        <w:t xml:space="preserve">структурного подразделения. Копия схемы места проведения </w:t>
      </w:r>
      <w:r w:rsidR="00B474DC">
        <w:t>опасн</w:t>
      </w:r>
      <w:r w:rsidRPr="00012CDC">
        <w:t>ых работ передается руководителям структурных подразделений.</w:t>
      </w:r>
    </w:p>
    <w:p w:rsidR="00D24963" w:rsidRPr="00012CDC" w:rsidRDefault="00D24963" w:rsidP="00D24963">
      <w:r w:rsidRPr="00012CDC">
        <w:rPr>
          <w:b/>
        </w:rPr>
        <w:t>Входная информация:</w:t>
      </w:r>
      <w:r w:rsidRPr="00012CDC">
        <w:t xml:space="preserve"> информация в </w:t>
      </w:r>
      <w:r w:rsidR="00083A9E">
        <w:t>РД</w:t>
      </w:r>
      <w:r w:rsidRPr="00012CDC">
        <w:t xml:space="preserve"> после выполнения функции 5.</w:t>
      </w:r>
    </w:p>
    <w:p w:rsidR="00D24963" w:rsidRPr="00012CDC" w:rsidRDefault="00D24963" w:rsidP="00D24963">
      <w:r w:rsidRPr="00012CDC">
        <w:rPr>
          <w:b/>
        </w:rPr>
        <w:t>Действия ответственного по выполнению бизнес-функции и их результат:</w:t>
      </w:r>
    </w:p>
    <w:p w:rsidR="00D24963" w:rsidRPr="00012CDC" w:rsidRDefault="00D24963" w:rsidP="007E4BF4">
      <w:pPr>
        <w:pStyle w:val="a3"/>
        <w:numPr>
          <w:ilvl w:val="0"/>
          <w:numId w:val="38"/>
        </w:numPr>
      </w:pPr>
      <w:r w:rsidRPr="00012CDC">
        <w:rPr>
          <w:b/>
        </w:rPr>
        <w:t>Согласовать</w:t>
      </w:r>
      <w:r w:rsidRPr="00012CDC">
        <w:t xml:space="preserve">: отправка системой </w:t>
      </w:r>
      <w:r>
        <w:t>РД</w:t>
      </w:r>
      <w:r w:rsidRPr="00012CDC">
        <w:t xml:space="preserve"> на согласование ответственному </w:t>
      </w:r>
      <w:r w:rsidRPr="00012CDC">
        <w:rPr>
          <w:rFonts w:eastAsiaTheme="minorHAnsi"/>
          <w:color w:val="000000"/>
        </w:rPr>
        <w:t xml:space="preserve">взаимосвязанного подразделения </w:t>
      </w:r>
      <w:r w:rsidRPr="00012CDC">
        <w:t xml:space="preserve">(функция 7), а при их отсутствии выполнение функции «8 Утверждение </w:t>
      </w:r>
      <w:r>
        <w:t>РД</w:t>
      </w:r>
      <w:r w:rsidRPr="00012CDC">
        <w:t xml:space="preserve">» руководителем структурного подразделения. </w:t>
      </w:r>
      <w:r w:rsidRPr="00012CDC">
        <w:rPr>
          <w:b/>
        </w:rPr>
        <w:t xml:space="preserve">Результат бизнес-функции: </w:t>
      </w:r>
      <w:r w:rsidRPr="00012CDC">
        <w:t>РД согласован.</w:t>
      </w:r>
      <w:r w:rsidRPr="00012CDC">
        <w:rPr>
          <w:b/>
        </w:rPr>
        <w:t xml:space="preserve"> Выходная информация</w:t>
      </w:r>
      <w:r w:rsidR="006212A7">
        <w:rPr>
          <w:b/>
        </w:rPr>
        <w:t xml:space="preserve"> </w:t>
      </w:r>
      <w:r w:rsidR="006212A7" w:rsidRPr="006212A7">
        <w:t>включает с</w:t>
      </w:r>
      <w:r w:rsidRPr="006212A7">
        <w:t>огласованные пункты РД:</w:t>
      </w:r>
    </w:p>
    <w:p w:rsidR="00D24963" w:rsidRPr="00012CDC" w:rsidRDefault="00D24963" w:rsidP="007E4BF4">
      <w:pPr>
        <w:pStyle w:val="a3"/>
        <w:numPr>
          <w:ilvl w:val="1"/>
          <w:numId w:val="63"/>
        </w:numPr>
      </w:pPr>
      <w:r w:rsidRPr="00012CDC">
        <w:t xml:space="preserve">места, характера и режимы выполняемой </w:t>
      </w:r>
      <w:r w:rsidR="00B474DC">
        <w:t>опасн</w:t>
      </w:r>
      <w:r w:rsidRPr="00012CDC">
        <w:t xml:space="preserve">ой работы; </w:t>
      </w:r>
    </w:p>
    <w:p w:rsidR="00D24963" w:rsidRPr="00012CDC" w:rsidRDefault="00D24963" w:rsidP="007E4BF4">
      <w:pPr>
        <w:pStyle w:val="a3"/>
        <w:numPr>
          <w:ilvl w:val="1"/>
          <w:numId w:val="63"/>
        </w:numPr>
      </w:pPr>
      <w:r w:rsidRPr="00012CDC">
        <w:t xml:space="preserve">мероприятия по подготовке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1"/>
          <w:numId w:val="63"/>
        </w:numPr>
      </w:pPr>
      <w:r w:rsidRPr="00012CDC">
        <w:t xml:space="preserve">мероприятия по проведению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1"/>
          <w:numId w:val="63"/>
        </w:numPr>
      </w:pPr>
      <w:r w:rsidRPr="00012CDC">
        <w:t xml:space="preserve"> исполнители работ;</w:t>
      </w:r>
    </w:p>
    <w:p w:rsidR="00D24963" w:rsidRPr="00012CDC" w:rsidRDefault="00D24963" w:rsidP="007E4BF4">
      <w:pPr>
        <w:pStyle w:val="a3"/>
        <w:numPr>
          <w:ilvl w:val="1"/>
          <w:numId w:val="63"/>
        </w:numPr>
      </w:pPr>
      <w:r w:rsidRPr="00012CDC">
        <w:t xml:space="preserve">средства индивидуальной и коллективной защиты; </w:t>
      </w:r>
    </w:p>
    <w:p w:rsidR="00D24963" w:rsidRPr="00012CDC" w:rsidRDefault="00D24963" w:rsidP="007E4BF4">
      <w:pPr>
        <w:pStyle w:val="a3"/>
        <w:numPr>
          <w:ilvl w:val="1"/>
          <w:numId w:val="63"/>
        </w:numPr>
      </w:pPr>
      <w:r w:rsidRPr="00012CDC">
        <w:t>порядок контроля воздушной среды;</w:t>
      </w:r>
    </w:p>
    <w:p w:rsidR="00D24963" w:rsidRPr="00012CDC" w:rsidRDefault="00D24963" w:rsidP="007E4BF4">
      <w:pPr>
        <w:pStyle w:val="a3"/>
        <w:numPr>
          <w:ilvl w:val="1"/>
          <w:numId w:val="63"/>
        </w:numPr>
      </w:pPr>
      <w:r w:rsidRPr="00012CDC">
        <w:t xml:space="preserve">схема места проведения </w:t>
      </w:r>
      <w:r w:rsidR="00B474DC">
        <w:t>опасн</w:t>
      </w:r>
      <w:r w:rsidRPr="00012CDC">
        <w:t>ой работы;</w:t>
      </w:r>
    </w:p>
    <w:p w:rsidR="00D24963" w:rsidRPr="00012CDC" w:rsidRDefault="00D24963" w:rsidP="007E4BF4">
      <w:pPr>
        <w:pStyle w:val="a3"/>
        <w:numPr>
          <w:ilvl w:val="1"/>
          <w:numId w:val="63"/>
        </w:numPr>
      </w:pPr>
      <w:r w:rsidRPr="00012CDC">
        <w:t>планируемое время начала (с учетом времени, необходимого для подготовки к работам) и окончания работ.</w:t>
      </w:r>
    </w:p>
    <w:p w:rsidR="00D24963" w:rsidRPr="00012CDC" w:rsidRDefault="00D24963" w:rsidP="007E4BF4">
      <w:pPr>
        <w:pStyle w:val="a3"/>
        <w:numPr>
          <w:ilvl w:val="0"/>
          <w:numId w:val="38"/>
        </w:numPr>
      </w:pPr>
      <w:r w:rsidRPr="00012CDC">
        <w:rPr>
          <w:b/>
        </w:rPr>
        <w:t>Доработать</w:t>
      </w:r>
      <w:r w:rsidRPr="00012CDC">
        <w:t xml:space="preserve">: отправка системой </w:t>
      </w:r>
      <w:proofErr w:type="spellStart"/>
      <w:r>
        <w:t>РД</w:t>
      </w:r>
      <w:r w:rsidRPr="00012CDC">
        <w:t>а</w:t>
      </w:r>
      <w:proofErr w:type="spellEnd"/>
      <w:r w:rsidRPr="00012CDC">
        <w:t xml:space="preserve"> на доработку руководителю структурного подразделения (функция 4). </w:t>
      </w:r>
      <w:r w:rsidRPr="00012CDC">
        <w:rPr>
          <w:b/>
        </w:rPr>
        <w:t xml:space="preserve">Результат бизнес-функции: </w:t>
      </w:r>
      <w:r w:rsidRPr="00012CDC">
        <w:t xml:space="preserve">РД отправлен на доработку.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D24963" w:rsidRPr="00012CDC" w:rsidRDefault="00D24963" w:rsidP="00D24963">
      <w:pPr>
        <w:rPr>
          <w:b/>
        </w:rPr>
      </w:pPr>
      <w:r w:rsidRPr="00012CDC">
        <w:rPr>
          <w:b/>
        </w:rPr>
        <w:t>Бизнес-функция включает в себя следующие бизнес-операции по согласованию:</w:t>
      </w:r>
    </w:p>
    <w:p w:rsidR="00D24963" w:rsidRPr="00012CDC" w:rsidRDefault="00D24963" w:rsidP="007E4BF4">
      <w:pPr>
        <w:pStyle w:val="a3"/>
        <w:numPr>
          <w:ilvl w:val="0"/>
          <w:numId w:val="44"/>
        </w:numPr>
        <w:rPr>
          <w:bCs/>
        </w:rPr>
      </w:pPr>
      <w:r w:rsidRPr="00012CDC">
        <w:t xml:space="preserve">места, характера и режимов выполняемой </w:t>
      </w:r>
      <w:r w:rsidR="00B474DC">
        <w:t>опасн</w:t>
      </w:r>
      <w:r w:rsidRPr="00012CDC">
        <w:t>ой работы;</w:t>
      </w:r>
      <w:r w:rsidRPr="00012CDC">
        <w:rPr>
          <w:bCs/>
        </w:rPr>
        <w:t xml:space="preserve"> </w:t>
      </w:r>
    </w:p>
    <w:p w:rsidR="00D24963" w:rsidRPr="00012CDC" w:rsidRDefault="00D24963" w:rsidP="007E4BF4">
      <w:pPr>
        <w:pStyle w:val="a3"/>
        <w:numPr>
          <w:ilvl w:val="0"/>
          <w:numId w:val="44"/>
        </w:numPr>
      </w:pPr>
      <w:r w:rsidRPr="00012CDC">
        <w:t xml:space="preserve"> мероприятий по подготовке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44"/>
        </w:numPr>
      </w:pPr>
      <w:r w:rsidRPr="00012CDC">
        <w:t xml:space="preserve">мероприятий по проведению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44"/>
        </w:numPr>
      </w:pPr>
      <w:r w:rsidRPr="00012CDC">
        <w:t xml:space="preserve"> дополнительных мероприятий по выполнению работ в темное время суток </w:t>
      </w:r>
    </w:p>
    <w:p w:rsidR="00D24963" w:rsidRPr="00012CDC" w:rsidRDefault="00D24963" w:rsidP="007E4BF4">
      <w:pPr>
        <w:pStyle w:val="a3"/>
        <w:numPr>
          <w:ilvl w:val="0"/>
          <w:numId w:val="44"/>
        </w:numPr>
      </w:pPr>
      <w:r w:rsidRPr="00012CDC">
        <w:t>исполнителей работ;</w:t>
      </w:r>
    </w:p>
    <w:p w:rsidR="00D24963" w:rsidRPr="00012CDC" w:rsidRDefault="00D24963" w:rsidP="007E4BF4">
      <w:pPr>
        <w:pStyle w:val="a3"/>
        <w:numPr>
          <w:ilvl w:val="0"/>
          <w:numId w:val="44"/>
        </w:numPr>
      </w:pPr>
      <w:r w:rsidRPr="00012CDC">
        <w:t xml:space="preserve">средств индивидуальной и коллективной защиты; </w:t>
      </w:r>
    </w:p>
    <w:p w:rsidR="00D24963" w:rsidRPr="00012CDC" w:rsidRDefault="00D24963" w:rsidP="007E4BF4">
      <w:pPr>
        <w:pStyle w:val="a3"/>
        <w:numPr>
          <w:ilvl w:val="0"/>
          <w:numId w:val="44"/>
        </w:numPr>
      </w:pPr>
      <w:r w:rsidRPr="00012CDC">
        <w:t>порядка контроля воздушной среды;</w:t>
      </w:r>
    </w:p>
    <w:p w:rsidR="00D24963" w:rsidRPr="00012CDC" w:rsidRDefault="00D24963" w:rsidP="007E4BF4">
      <w:pPr>
        <w:pStyle w:val="a3"/>
        <w:numPr>
          <w:ilvl w:val="0"/>
          <w:numId w:val="44"/>
        </w:numPr>
      </w:pPr>
      <w:r w:rsidRPr="00012CDC">
        <w:t xml:space="preserve">схемы места проведения </w:t>
      </w:r>
      <w:r w:rsidR="00B474DC">
        <w:t>опасн</w:t>
      </w:r>
      <w:r w:rsidRPr="00012CDC">
        <w:t>ой работы.</w:t>
      </w:r>
    </w:p>
    <w:p w:rsidR="00D24963" w:rsidRPr="008C4685" w:rsidRDefault="00D24963" w:rsidP="00CD11AC">
      <w:pPr>
        <w:pStyle w:val="a1"/>
        <w:rPr>
          <w:rFonts w:eastAsiaTheme="minorHAnsi"/>
          <w:color w:val="000000"/>
        </w:rPr>
      </w:pPr>
      <w:bookmarkStart w:id="115" w:name="_Toc104299845"/>
      <w:r w:rsidRPr="008C4685">
        <w:t>Бизнес-функция «7. Согласование</w:t>
      </w:r>
      <w:r w:rsidRPr="008C4685">
        <w:rPr>
          <w:rFonts w:eastAsiaTheme="minorHAnsi"/>
          <w:color w:val="000000"/>
        </w:rPr>
        <w:t xml:space="preserve"> </w:t>
      </w:r>
      <w:r w:rsidRPr="008C4685">
        <w:t xml:space="preserve">РД ответственным </w:t>
      </w:r>
      <w:r w:rsidRPr="008C4685">
        <w:rPr>
          <w:rFonts w:eastAsiaTheme="minorHAnsi"/>
          <w:color w:val="000000"/>
        </w:rPr>
        <w:t xml:space="preserve">взаимосвязанного </w:t>
      </w:r>
      <w:r w:rsidRPr="008C4685">
        <w:t>подразделения</w:t>
      </w:r>
      <w:r w:rsidRPr="008C4685">
        <w:rPr>
          <w:rFonts w:eastAsiaTheme="minorHAnsi"/>
          <w:color w:val="000000"/>
        </w:rPr>
        <w:t>» (при необходимости)</w:t>
      </w:r>
      <w:bookmarkEnd w:id="115"/>
    </w:p>
    <w:p w:rsidR="00D24963" w:rsidRPr="00012CDC" w:rsidRDefault="00D24963" w:rsidP="00D24963">
      <w:r w:rsidRPr="00012CDC">
        <w:rPr>
          <w:b/>
        </w:rPr>
        <w:t xml:space="preserve">События, инициирующие бизнес- функцию: </w:t>
      </w:r>
    </w:p>
    <w:p w:rsidR="00D24963" w:rsidRPr="00012CDC" w:rsidRDefault="00D24963" w:rsidP="007E4BF4">
      <w:pPr>
        <w:pStyle w:val="a3"/>
        <w:numPr>
          <w:ilvl w:val="0"/>
          <w:numId w:val="35"/>
        </w:numPr>
      </w:pPr>
      <w:r w:rsidRPr="00012CDC">
        <w:t>Выполнение функции «6. Согласование</w:t>
      </w:r>
      <w:r w:rsidRPr="00012CDC">
        <w:rPr>
          <w:rFonts w:eastAsiaTheme="minorHAnsi"/>
          <w:color w:val="000000"/>
        </w:rPr>
        <w:t xml:space="preserve"> </w:t>
      </w:r>
      <w:r>
        <w:t>РД</w:t>
      </w:r>
      <w:r w:rsidRPr="00012CDC">
        <w:t xml:space="preserve"> </w:t>
      </w:r>
      <w:r w:rsidRPr="00012CDC">
        <w:rPr>
          <w:rFonts w:eastAsiaTheme="minorHAnsi"/>
          <w:color w:val="000000"/>
        </w:rPr>
        <w:t xml:space="preserve">АСС </w:t>
      </w:r>
      <w:r w:rsidRPr="00012CDC">
        <w:t>с итоговым действием «Согласовать».</w:t>
      </w:r>
    </w:p>
    <w:p w:rsidR="00D24963" w:rsidRPr="00012CDC" w:rsidRDefault="00D24963" w:rsidP="00D24963">
      <w:r w:rsidRPr="00012CDC">
        <w:rPr>
          <w:b/>
        </w:rPr>
        <w:t>Ответственный за выполнение бизнес-функции</w:t>
      </w:r>
      <w:r w:rsidRPr="00012CDC">
        <w:t xml:space="preserve">: ответственный </w:t>
      </w:r>
      <w:r w:rsidRPr="00012CDC">
        <w:rPr>
          <w:rFonts w:eastAsiaTheme="minorHAnsi"/>
          <w:color w:val="000000"/>
        </w:rPr>
        <w:t>взаимосвязанного подразделения.</w:t>
      </w:r>
    </w:p>
    <w:p w:rsidR="00D24963" w:rsidRPr="00012CDC" w:rsidRDefault="00D24963" w:rsidP="00D24963">
      <w:r w:rsidRPr="00012CDC">
        <w:rPr>
          <w:b/>
        </w:rPr>
        <w:t>Цель бизнес-функции</w:t>
      </w:r>
      <w:r w:rsidRPr="00012CDC">
        <w:t xml:space="preserve">: согласование </w:t>
      </w:r>
      <w:r>
        <w:t>РД</w:t>
      </w:r>
      <w:r w:rsidRPr="00012CDC">
        <w:t>.</w:t>
      </w:r>
    </w:p>
    <w:p w:rsidR="00D24963" w:rsidRPr="00012CDC" w:rsidRDefault="00D24963" w:rsidP="00D24963">
      <w:r w:rsidRPr="00012CDC">
        <w:rPr>
          <w:b/>
        </w:rPr>
        <w:t>Входная информация:</w:t>
      </w:r>
      <w:r w:rsidRPr="00012CDC">
        <w:t xml:space="preserve"> информация в </w:t>
      </w:r>
      <w:r>
        <w:t>РД</w:t>
      </w:r>
      <w:r w:rsidRPr="00012CDC">
        <w:t xml:space="preserve"> после выполнения функции 6.</w:t>
      </w:r>
    </w:p>
    <w:p w:rsidR="00D24963" w:rsidRPr="00012CDC" w:rsidRDefault="00D24963" w:rsidP="00D24963">
      <w:pPr>
        <w:spacing w:before="120" w:after="120"/>
      </w:pPr>
      <w:r w:rsidRPr="00012CDC">
        <w:rPr>
          <w:b/>
        </w:rPr>
        <w:t>Действия ответственного по выполнению бизнес-функции и их результат:</w:t>
      </w:r>
    </w:p>
    <w:p w:rsidR="00D24963" w:rsidRPr="00012CDC" w:rsidRDefault="00D24963" w:rsidP="007E4BF4">
      <w:pPr>
        <w:pStyle w:val="a3"/>
        <w:numPr>
          <w:ilvl w:val="0"/>
          <w:numId w:val="38"/>
        </w:numPr>
      </w:pPr>
      <w:r w:rsidRPr="00012CDC">
        <w:rPr>
          <w:b/>
        </w:rPr>
        <w:t>Согласовать</w:t>
      </w:r>
      <w:r w:rsidRPr="00012CDC">
        <w:t xml:space="preserve">: отправка системой </w:t>
      </w:r>
      <w:r>
        <w:t>РД</w:t>
      </w:r>
      <w:r w:rsidRPr="00012CDC">
        <w:t xml:space="preserve"> на утверждение руководителю структурного подразделения</w:t>
      </w:r>
      <w:r w:rsidRPr="00012CDC">
        <w:rPr>
          <w:rFonts w:eastAsiaTheme="minorHAnsi"/>
          <w:color w:val="000000"/>
        </w:rPr>
        <w:t xml:space="preserve"> </w:t>
      </w:r>
      <w:r w:rsidRPr="00012CDC">
        <w:t xml:space="preserve">(функция 8). </w:t>
      </w:r>
      <w:r w:rsidRPr="00012CDC">
        <w:rPr>
          <w:b/>
        </w:rPr>
        <w:t xml:space="preserve">Результат бизнес-функции: </w:t>
      </w:r>
      <w:r w:rsidRPr="00012CDC">
        <w:t>РД согласован.</w:t>
      </w:r>
      <w:r w:rsidR="006212A7">
        <w:rPr>
          <w:b/>
        </w:rPr>
        <w:t xml:space="preserve"> Выходная информация - </w:t>
      </w:r>
      <w:proofErr w:type="spellStart"/>
      <w:r w:rsidRPr="00012CDC">
        <w:t>огласованные</w:t>
      </w:r>
      <w:proofErr w:type="spellEnd"/>
      <w:r w:rsidRPr="00012CDC">
        <w:t xml:space="preserve"> пункты</w:t>
      </w:r>
      <w:r w:rsidRPr="00012CDC">
        <w:rPr>
          <w:b/>
        </w:rPr>
        <w:t xml:space="preserve"> </w:t>
      </w:r>
      <w:r>
        <w:t>РД</w:t>
      </w:r>
      <w:r w:rsidRPr="00012CDC">
        <w:t>:</w:t>
      </w:r>
    </w:p>
    <w:p w:rsidR="00D24963" w:rsidRPr="00012CDC" w:rsidRDefault="00D24963" w:rsidP="007E4BF4">
      <w:pPr>
        <w:pStyle w:val="a3"/>
        <w:numPr>
          <w:ilvl w:val="0"/>
          <w:numId w:val="64"/>
        </w:numPr>
      </w:pPr>
      <w:r w:rsidRPr="00012CDC">
        <w:t xml:space="preserve">места, характера и режимы выполняемой </w:t>
      </w:r>
      <w:r w:rsidR="00B474DC">
        <w:t>опасн</w:t>
      </w:r>
      <w:r w:rsidRPr="00012CDC">
        <w:t xml:space="preserve">ой работы; </w:t>
      </w:r>
    </w:p>
    <w:p w:rsidR="00D24963" w:rsidRPr="00012CDC" w:rsidRDefault="00D24963" w:rsidP="007E4BF4">
      <w:pPr>
        <w:pStyle w:val="a3"/>
        <w:numPr>
          <w:ilvl w:val="0"/>
          <w:numId w:val="64"/>
        </w:numPr>
      </w:pPr>
      <w:r w:rsidRPr="00012CDC">
        <w:t xml:space="preserve">мероприятия по подготовке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0"/>
          <w:numId w:val="64"/>
        </w:numPr>
      </w:pPr>
      <w:r w:rsidRPr="00012CDC">
        <w:t xml:space="preserve">мероприятия по проведению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0"/>
          <w:numId w:val="64"/>
        </w:numPr>
      </w:pPr>
      <w:r w:rsidRPr="00012CDC">
        <w:t>исполнители работ;</w:t>
      </w:r>
    </w:p>
    <w:p w:rsidR="00D24963" w:rsidRPr="00012CDC" w:rsidRDefault="00D24963" w:rsidP="007E4BF4">
      <w:pPr>
        <w:pStyle w:val="a3"/>
        <w:numPr>
          <w:ilvl w:val="0"/>
          <w:numId w:val="64"/>
        </w:numPr>
      </w:pPr>
      <w:r w:rsidRPr="00012CDC">
        <w:t xml:space="preserve">средства индивидуальной и коллективной защиты; </w:t>
      </w:r>
    </w:p>
    <w:p w:rsidR="00D24963" w:rsidRPr="00012CDC" w:rsidRDefault="00D24963" w:rsidP="007E4BF4">
      <w:pPr>
        <w:pStyle w:val="a3"/>
        <w:numPr>
          <w:ilvl w:val="0"/>
          <w:numId w:val="64"/>
        </w:numPr>
      </w:pPr>
      <w:r w:rsidRPr="00012CDC">
        <w:t>порядок контроля воздушной среды;</w:t>
      </w:r>
    </w:p>
    <w:p w:rsidR="00D24963" w:rsidRPr="00012CDC" w:rsidRDefault="00D24963" w:rsidP="007E4BF4">
      <w:pPr>
        <w:pStyle w:val="a3"/>
        <w:numPr>
          <w:ilvl w:val="0"/>
          <w:numId w:val="64"/>
        </w:numPr>
      </w:pPr>
      <w:r w:rsidRPr="00012CDC">
        <w:t>с</w:t>
      </w:r>
      <w:r w:rsidRPr="006212A7">
        <w:t xml:space="preserve">хема места проведения </w:t>
      </w:r>
      <w:r w:rsidR="00B474DC">
        <w:t>опасн</w:t>
      </w:r>
      <w:r w:rsidRPr="006212A7">
        <w:t>ой работы;</w:t>
      </w:r>
    </w:p>
    <w:p w:rsidR="00D24963" w:rsidRPr="00012CDC" w:rsidRDefault="00D24963" w:rsidP="007E4BF4">
      <w:pPr>
        <w:pStyle w:val="a3"/>
        <w:numPr>
          <w:ilvl w:val="0"/>
          <w:numId w:val="64"/>
        </w:numPr>
      </w:pPr>
      <w:r w:rsidRPr="00012CDC">
        <w:t>планируемое время начала (с учетом времени, необходимого для подготовки к работам) и окончания работ.</w:t>
      </w:r>
    </w:p>
    <w:p w:rsidR="00D24963" w:rsidRPr="00012CDC" w:rsidRDefault="00D24963" w:rsidP="007E4BF4">
      <w:pPr>
        <w:pStyle w:val="a3"/>
        <w:numPr>
          <w:ilvl w:val="0"/>
          <w:numId w:val="38"/>
        </w:numPr>
      </w:pPr>
      <w:r w:rsidRPr="00012CDC">
        <w:rPr>
          <w:b/>
        </w:rPr>
        <w:t>Доработать:</w:t>
      </w:r>
      <w:r w:rsidRPr="00012CDC">
        <w:t xml:space="preserve"> отправка системой </w:t>
      </w:r>
      <w:proofErr w:type="spellStart"/>
      <w:r>
        <w:t>РД</w:t>
      </w:r>
      <w:r w:rsidRPr="00012CDC">
        <w:t>а</w:t>
      </w:r>
      <w:proofErr w:type="spellEnd"/>
      <w:r w:rsidRPr="00012CDC">
        <w:t xml:space="preserve"> на доработку руководителю структурного подразделения (функция 4). </w:t>
      </w:r>
      <w:r w:rsidRPr="00012CDC">
        <w:rPr>
          <w:b/>
        </w:rPr>
        <w:t xml:space="preserve">Результат бизнес-функции: </w:t>
      </w:r>
      <w:r w:rsidRPr="00012CDC">
        <w:t xml:space="preserve">РД отправлен на доработку.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D24963" w:rsidRPr="00012CDC" w:rsidRDefault="00D24963" w:rsidP="00D24963">
      <w:pPr>
        <w:spacing w:before="120" w:after="120"/>
        <w:rPr>
          <w:b/>
        </w:rPr>
      </w:pPr>
      <w:r w:rsidRPr="00012CDC">
        <w:rPr>
          <w:b/>
        </w:rPr>
        <w:t>Бизнес-функция включает в себя следующие бизнес-операции по согласованию:</w:t>
      </w:r>
    </w:p>
    <w:p w:rsidR="00D24963" w:rsidRPr="00012CDC" w:rsidRDefault="00D24963" w:rsidP="007E4BF4">
      <w:pPr>
        <w:pStyle w:val="a3"/>
        <w:numPr>
          <w:ilvl w:val="0"/>
          <w:numId w:val="45"/>
        </w:numPr>
        <w:rPr>
          <w:bCs/>
        </w:rPr>
      </w:pPr>
      <w:r w:rsidRPr="00012CDC">
        <w:t xml:space="preserve">места, характера и режимов выполняемой </w:t>
      </w:r>
      <w:r w:rsidR="00B474DC">
        <w:t>опасн</w:t>
      </w:r>
      <w:r w:rsidRPr="00012CDC">
        <w:t>ой работы;</w:t>
      </w:r>
      <w:r w:rsidRPr="00012CDC">
        <w:rPr>
          <w:bCs/>
        </w:rPr>
        <w:t xml:space="preserve"> </w:t>
      </w:r>
    </w:p>
    <w:p w:rsidR="00D24963" w:rsidRPr="00012CDC" w:rsidRDefault="00D24963" w:rsidP="007E4BF4">
      <w:pPr>
        <w:pStyle w:val="a3"/>
        <w:numPr>
          <w:ilvl w:val="0"/>
          <w:numId w:val="45"/>
        </w:numPr>
      </w:pPr>
      <w:r w:rsidRPr="00012CDC">
        <w:t xml:space="preserve"> мероприятий по подготовке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45"/>
        </w:numPr>
      </w:pPr>
      <w:r w:rsidRPr="00012CDC">
        <w:t xml:space="preserve">мероприятий по проведению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45"/>
        </w:numPr>
      </w:pPr>
      <w:r w:rsidRPr="00012CDC">
        <w:t xml:space="preserve"> дополнительных мероприятий по выполнению работ в темное время суток </w:t>
      </w:r>
    </w:p>
    <w:p w:rsidR="00D24963" w:rsidRPr="00012CDC" w:rsidRDefault="00D24963" w:rsidP="007E4BF4">
      <w:pPr>
        <w:pStyle w:val="a3"/>
        <w:numPr>
          <w:ilvl w:val="0"/>
          <w:numId w:val="45"/>
        </w:numPr>
      </w:pPr>
      <w:r w:rsidRPr="00012CDC">
        <w:t>исполнителей работ;</w:t>
      </w:r>
    </w:p>
    <w:p w:rsidR="00D24963" w:rsidRPr="00012CDC" w:rsidRDefault="00D24963" w:rsidP="007E4BF4">
      <w:pPr>
        <w:pStyle w:val="a3"/>
        <w:numPr>
          <w:ilvl w:val="0"/>
          <w:numId w:val="45"/>
        </w:numPr>
      </w:pPr>
      <w:r w:rsidRPr="00012CDC">
        <w:t xml:space="preserve">средств индивидуальной и коллективной защиты; </w:t>
      </w:r>
    </w:p>
    <w:p w:rsidR="00D24963" w:rsidRPr="00012CDC" w:rsidRDefault="00D24963" w:rsidP="007E4BF4">
      <w:pPr>
        <w:pStyle w:val="a3"/>
        <w:numPr>
          <w:ilvl w:val="0"/>
          <w:numId w:val="45"/>
        </w:numPr>
      </w:pPr>
      <w:r w:rsidRPr="00012CDC">
        <w:t>порядка контроля воздушной среды;</w:t>
      </w:r>
    </w:p>
    <w:p w:rsidR="00D24963" w:rsidRPr="00012CDC" w:rsidRDefault="00D24963" w:rsidP="007E4BF4">
      <w:pPr>
        <w:pStyle w:val="a3"/>
        <w:numPr>
          <w:ilvl w:val="0"/>
          <w:numId w:val="45"/>
        </w:numPr>
      </w:pPr>
      <w:r w:rsidRPr="00012CDC">
        <w:t xml:space="preserve">схемы места проведения </w:t>
      </w:r>
      <w:r w:rsidR="00B474DC">
        <w:t>опасн</w:t>
      </w:r>
      <w:r w:rsidRPr="00012CDC">
        <w:t>ой работы.</w:t>
      </w:r>
    </w:p>
    <w:p w:rsidR="00D24963" w:rsidRPr="008C4685" w:rsidRDefault="00D24963" w:rsidP="00CD11AC">
      <w:pPr>
        <w:pStyle w:val="a1"/>
      </w:pPr>
      <w:bookmarkStart w:id="116" w:name="_Toc104299846"/>
      <w:r w:rsidRPr="008C4685">
        <w:rPr>
          <w:iCs/>
        </w:rPr>
        <w:t>Бизнес</w:t>
      </w:r>
      <w:r w:rsidRPr="008C4685">
        <w:t>-функция «8. Утверждение РД»</w:t>
      </w:r>
      <w:bookmarkEnd w:id="116"/>
    </w:p>
    <w:p w:rsidR="00D24963" w:rsidRPr="00012CDC" w:rsidRDefault="00D24963" w:rsidP="00D24963">
      <w:pPr>
        <w:spacing w:before="120" w:after="120"/>
      </w:pPr>
      <w:r w:rsidRPr="00012CDC">
        <w:rPr>
          <w:b/>
        </w:rPr>
        <w:t xml:space="preserve">События, инициирующие бизнес- функцию: </w:t>
      </w:r>
    </w:p>
    <w:p w:rsidR="00D24963" w:rsidRPr="00012CDC" w:rsidRDefault="00D24963" w:rsidP="007E4BF4">
      <w:pPr>
        <w:pStyle w:val="a3"/>
        <w:numPr>
          <w:ilvl w:val="0"/>
          <w:numId w:val="35"/>
        </w:numPr>
      </w:pPr>
      <w:r w:rsidRPr="00012CDC">
        <w:t>Выполнение функции «7. Согласование</w:t>
      </w:r>
      <w:r w:rsidRPr="00012CDC">
        <w:rPr>
          <w:rFonts w:eastAsiaTheme="minorHAnsi"/>
          <w:color w:val="000000"/>
        </w:rPr>
        <w:t xml:space="preserve"> </w:t>
      </w:r>
      <w:r>
        <w:t>РД</w:t>
      </w:r>
      <w:r w:rsidRPr="00012CDC">
        <w:t xml:space="preserve"> ответственным </w:t>
      </w:r>
      <w:r w:rsidRPr="00012CDC">
        <w:rPr>
          <w:rFonts w:eastAsiaTheme="minorHAnsi"/>
          <w:color w:val="000000"/>
        </w:rPr>
        <w:t>взаимосвязанного подразделения</w:t>
      </w:r>
      <w:r w:rsidRPr="00012CDC">
        <w:t xml:space="preserve"> с итоговым действием «Согласовать».</w:t>
      </w:r>
    </w:p>
    <w:p w:rsidR="00D24963" w:rsidRPr="00012CDC" w:rsidRDefault="00D24963" w:rsidP="007E4BF4">
      <w:pPr>
        <w:pStyle w:val="a3"/>
        <w:numPr>
          <w:ilvl w:val="0"/>
          <w:numId w:val="35"/>
        </w:numPr>
      </w:pPr>
      <w:r w:rsidRPr="00012CDC">
        <w:t>Выполнение функции «6. Согласование</w:t>
      </w:r>
      <w:r w:rsidRPr="00012CDC">
        <w:rPr>
          <w:rFonts w:eastAsiaTheme="minorHAnsi"/>
          <w:color w:val="000000"/>
        </w:rPr>
        <w:t xml:space="preserve"> </w:t>
      </w:r>
      <w:r>
        <w:t>РД</w:t>
      </w:r>
      <w:r w:rsidRPr="00012CDC">
        <w:t xml:space="preserve"> </w:t>
      </w:r>
      <w:r w:rsidRPr="00012CDC">
        <w:rPr>
          <w:rFonts w:eastAsiaTheme="minorHAnsi"/>
          <w:color w:val="000000"/>
        </w:rPr>
        <w:t xml:space="preserve">АСС </w:t>
      </w:r>
      <w:r w:rsidRPr="00012CDC">
        <w:t xml:space="preserve">с итоговым действием «Согласовать» (при отсутствии </w:t>
      </w:r>
      <w:r w:rsidRPr="00012CDC">
        <w:rPr>
          <w:rFonts w:eastAsiaTheme="minorHAnsi"/>
          <w:color w:val="000000"/>
        </w:rPr>
        <w:t>взаимосвязанного подразделения</w:t>
      </w:r>
      <w:r w:rsidRPr="00012CDC">
        <w:t>).</w:t>
      </w:r>
    </w:p>
    <w:p w:rsidR="00D24963" w:rsidRPr="00012CDC" w:rsidRDefault="00D24963" w:rsidP="00D24963">
      <w:r w:rsidRPr="00012CDC">
        <w:rPr>
          <w:b/>
        </w:rPr>
        <w:t>Ответственный за выполнение бизнес-функции</w:t>
      </w:r>
      <w:r w:rsidRPr="00012CDC">
        <w:t>: руководитель структурного подразделения.</w:t>
      </w:r>
    </w:p>
    <w:p w:rsidR="00D24963" w:rsidRPr="00012CDC" w:rsidRDefault="00D24963" w:rsidP="00D24963">
      <w:r w:rsidRPr="00012CDC">
        <w:rPr>
          <w:b/>
        </w:rPr>
        <w:t>Цель бизнес-функции</w:t>
      </w:r>
      <w:r w:rsidRPr="00012CDC">
        <w:t xml:space="preserve">: утверждение </w:t>
      </w:r>
      <w:r>
        <w:t>РД</w:t>
      </w:r>
      <w:r w:rsidRPr="00012CDC">
        <w:t>.</w:t>
      </w:r>
    </w:p>
    <w:p w:rsidR="00D24963" w:rsidRPr="00012CDC" w:rsidRDefault="00D24963" w:rsidP="00D24963">
      <w:r w:rsidRPr="00012CDC">
        <w:rPr>
          <w:b/>
        </w:rPr>
        <w:t>Входная информация:</w:t>
      </w:r>
      <w:r w:rsidRPr="00012CDC">
        <w:t xml:space="preserve"> информация в </w:t>
      </w:r>
      <w:r w:rsidR="00083A9E">
        <w:t>РД</w:t>
      </w:r>
      <w:r w:rsidRPr="00012CDC">
        <w:t xml:space="preserve"> после выполнения функции 7 (6) с итоговым действием Согласовать.</w:t>
      </w:r>
    </w:p>
    <w:p w:rsidR="00D24963" w:rsidRPr="00012CDC" w:rsidRDefault="00D24963" w:rsidP="00D24963">
      <w:pPr>
        <w:suppressAutoHyphens/>
      </w:pPr>
      <w:r w:rsidRPr="00012CDC">
        <w:rPr>
          <w:b/>
        </w:rPr>
        <w:t>Методология ведения бизнес-функции</w:t>
      </w:r>
      <w:r w:rsidRPr="00012CDC">
        <w:t>:</w:t>
      </w:r>
    </w:p>
    <w:p w:rsidR="00D24963" w:rsidRPr="00012CDC" w:rsidRDefault="00D24963" w:rsidP="00D24963">
      <w:pPr>
        <w:suppressAutoHyphens/>
      </w:pPr>
      <w:r w:rsidRPr="00012CDC">
        <w:t xml:space="preserve">При проведение неотложных </w:t>
      </w:r>
      <w:r w:rsidR="00B474DC">
        <w:t>опасн</w:t>
      </w:r>
      <w:r w:rsidRPr="00012CDC">
        <w:t>ых работ в темное время суток (ночную рабочую смену), во время грозы, в выходные и праздничные дни утверждающий даёт письменное разрешению и уведомляет представителя АСС о необходимости присутствия.</w:t>
      </w:r>
    </w:p>
    <w:p w:rsidR="00D24963" w:rsidRPr="00012CDC" w:rsidRDefault="00D24963" w:rsidP="00D24963">
      <w:r w:rsidRPr="00012CDC">
        <w:rPr>
          <w:b/>
        </w:rPr>
        <w:t>Действия ответственного по выполнению бизнес-функции и их результат:</w:t>
      </w:r>
    </w:p>
    <w:p w:rsidR="00D24963" w:rsidRPr="00012CDC" w:rsidRDefault="00D24963" w:rsidP="007E4BF4">
      <w:pPr>
        <w:pStyle w:val="a3"/>
        <w:numPr>
          <w:ilvl w:val="0"/>
          <w:numId w:val="38"/>
        </w:numPr>
      </w:pPr>
      <w:r w:rsidRPr="00012CDC">
        <w:rPr>
          <w:b/>
        </w:rPr>
        <w:t>Утвердить</w:t>
      </w:r>
      <w:r w:rsidRPr="00012CDC">
        <w:rPr>
          <w:rFonts w:eastAsiaTheme="minorHAnsi"/>
          <w:color w:val="000000"/>
        </w:rPr>
        <w:t xml:space="preserve"> </w:t>
      </w:r>
      <w:r w:rsidRPr="00012CDC">
        <w:rPr>
          <w:rFonts w:eastAsiaTheme="minorHAnsi"/>
          <w:b/>
          <w:color w:val="000000"/>
        </w:rPr>
        <w:t>РД:</w:t>
      </w:r>
      <w:r w:rsidRPr="00012CDC">
        <w:t xml:space="preserve"> отправка системой </w:t>
      </w:r>
      <w:r>
        <w:t>РД</w:t>
      </w:r>
      <w:r w:rsidRPr="00012CDC">
        <w:t xml:space="preserve"> на регистрацию в АСС</w:t>
      </w:r>
      <w:r w:rsidRPr="00012CDC">
        <w:rPr>
          <w:rFonts w:eastAsiaTheme="minorHAnsi"/>
          <w:color w:val="000000"/>
        </w:rPr>
        <w:t xml:space="preserve"> </w:t>
      </w:r>
      <w:r w:rsidRPr="00012CDC">
        <w:t xml:space="preserve">(функция 9). </w:t>
      </w:r>
      <w:r w:rsidRPr="00012CDC">
        <w:rPr>
          <w:b/>
        </w:rPr>
        <w:t>Результат бизнес-функции:</w:t>
      </w:r>
      <w:r w:rsidRPr="00012CDC">
        <w:t xml:space="preserve"> РД утверждён. </w:t>
      </w:r>
      <w:r w:rsidR="00BC11A6">
        <w:rPr>
          <w:b/>
        </w:rPr>
        <w:t>Выходная информация - у</w:t>
      </w:r>
      <w:r w:rsidRPr="00012CDC">
        <w:t>тверждённые пункты</w:t>
      </w:r>
      <w:r w:rsidRPr="00012CDC">
        <w:rPr>
          <w:b/>
        </w:rPr>
        <w:t xml:space="preserve"> </w:t>
      </w:r>
      <w:r>
        <w:t>РД</w:t>
      </w:r>
      <w:r w:rsidRPr="00012CDC">
        <w:t>:</w:t>
      </w:r>
    </w:p>
    <w:p w:rsidR="00D24963" w:rsidRPr="00012CDC" w:rsidRDefault="00D24963" w:rsidP="007E4BF4">
      <w:pPr>
        <w:pStyle w:val="a3"/>
        <w:numPr>
          <w:ilvl w:val="1"/>
          <w:numId w:val="65"/>
        </w:numPr>
      </w:pPr>
      <w:r w:rsidRPr="00012CDC">
        <w:t xml:space="preserve">места, характера и режимы выполняемой </w:t>
      </w:r>
      <w:r w:rsidR="00B474DC">
        <w:t>опасн</w:t>
      </w:r>
      <w:r w:rsidRPr="00012CDC">
        <w:t xml:space="preserve">ой работы; </w:t>
      </w:r>
    </w:p>
    <w:p w:rsidR="00D24963" w:rsidRPr="00012CDC" w:rsidRDefault="00D24963" w:rsidP="007E4BF4">
      <w:pPr>
        <w:pStyle w:val="a3"/>
        <w:numPr>
          <w:ilvl w:val="1"/>
          <w:numId w:val="65"/>
        </w:numPr>
      </w:pPr>
      <w:r w:rsidRPr="00012CDC">
        <w:t xml:space="preserve">мероприятия по подготовке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1"/>
          <w:numId w:val="65"/>
        </w:numPr>
      </w:pPr>
      <w:r w:rsidRPr="00012CDC">
        <w:t xml:space="preserve">мероприятия по проведению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1"/>
          <w:numId w:val="65"/>
        </w:numPr>
      </w:pPr>
      <w:r w:rsidRPr="00012CDC">
        <w:t xml:space="preserve"> исполнители работ;</w:t>
      </w:r>
    </w:p>
    <w:p w:rsidR="00D24963" w:rsidRPr="00012CDC" w:rsidRDefault="00D24963" w:rsidP="007E4BF4">
      <w:pPr>
        <w:pStyle w:val="a3"/>
        <w:numPr>
          <w:ilvl w:val="1"/>
          <w:numId w:val="65"/>
        </w:numPr>
      </w:pPr>
      <w:r w:rsidRPr="00012CDC">
        <w:t xml:space="preserve">средства индивидуальной и коллективной защиты; </w:t>
      </w:r>
    </w:p>
    <w:p w:rsidR="00D24963" w:rsidRPr="00012CDC" w:rsidRDefault="00D24963" w:rsidP="007E4BF4">
      <w:pPr>
        <w:pStyle w:val="a3"/>
        <w:numPr>
          <w:ilvl w:val="1"/>
          <w:numId w:val="65"/>
        </w:numPr>
      </w:pPr>
      <w:r w:rsidRPr="00012CDC">
        <w:t>порядок контроля воздушной среды;</w:t>
      </w:r>
    </w:p>
    <w:p w:rsidR="00D24963" w:rsidRPr="00012CDC" w:rsidRDefault="00D24963" w:rsidP="007E4BF4">
      <w:pPr>
        <w:pStyle w:val="a3"/>
        <w:numPr>
          <w:ilvl w:val="1"/>
          <w:numId w:val="65"/>
        </w:numPr>
      </w:pPr>
      <w:r w:rsidRPr="00012CDC">
        <w:t xml:space="preserve">схема места проведения </w:t>
      </w:r>
      <w:r w:rsidR="00B474DC">
        <w:t>опасн</w:t>
      </w:r>
      <w:r w:rsidRPr="00012CDC">
        <w:t>ой работы;</w:t>
      </w:r>
    </w:p>
    <w:p w:rsidR="00D24963" w:rsidRPr="00012CDC" w:rsidRDefault="00D24963" w:rsidP="007E4BF4">
      <w:pPr>
        <w:pStyle w:val="a3"/>
        <w:numPr>
          <w:ilvl w:val="1"/>
          <w:numId w:val="65"/>
        </w:numPr>
      </w:pPr>
      <w:r w:rsidRPr="00012CDC">
        <w:t>планируемое время начала (с учетом времени, необходимого для подготовки к работам) и окончания работ.</w:t>
      </w:r>
    </w:p>
    <w:p w:rsidR="00D24963" w:rsidRPr="00012CDC" w:rsidRDefault="00D24963" w:rsidP="00D24963">
      <w:pPr>
        <w:rPr>
          <w:b/>
        </w:rPr>
      </w:pPr>
      <w:r w:rsidRPr="00012CDC">
        <w:rPr>
          <w:b/>
        </w:rPr>
        <w:t>Бизнес-функция включает в себя бизнес-операции по утверждению:</w:t>
      </w:r>
    </w:p>
    <w:p w:rsidR="00D24963" w:rsidRPr="00012CDC" w:rsidRDefault="00D24963" w:rsidP="007E4BF4">
      <w:pPr>
        <w:pStyle w:val="a3"/>
        <w:numPr>
          <w:ilvl w:val="0"/>
          <w:numId w:val="46"/>
        </w:numPr>
        <w:rPr>
          <w:bCs/>
        </w:rPr>
      </w:pPr>
      <w:r w:rsidRPr="00012CDC">
        <w:t xml:space="preserve">места, характера и режимов выполняемой </w:t>
      </w:r>
      <w:r w:rsidR="00B474DC">
        <w:t>опасн</w:t>
      </w:r>
      <w:r w:rsidRPr="00012CDC">
        <w:t>ой работы;</w:t>
      </w:r>
      <w:r w:rsidRPr="00012CDC">
        <w:rPr>
          <w:bCs/>
        </w:rPr>
        <w:t xml:space="preserve"> </w:t>
      </w:r>
    </w:p>
    <w:p w:rsidR="00D24963" w:rsidRPr="00012CDC" w:rsidRDefault="00D24963" w:rsidP="007E4BF4">
      <w:pPr>
        <w:pStyle w:val="a3"/>
        <w:numPr>
          <w:ilvl w:val="0"/>
          <w:numId w:val="46"/>
        </w:numPr>
      </w:pPr>
      <w:r w:rsidRPr="00012CDC">
        <w:t xml:space="preserve"> мероприятий по подготовке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46"/>
        </w:numPr>
      </w:pPr>
      <w:r w:rsidRPr="00012CDC">
        <w:t xml:space="preserve">мероприятий по проведению </w:t>
      </w:r>
      <w:r w:rsidR="00B474DC">
        <w:t>опасн</w:t>
      </w:r>
      <w:r w:rsidRPr="00012CDC">
        <w:t xml:space="preserve">ых работ (на основе перечня </w:t>
      </w:r>
      <w:r w:rsidR="00B474DC">
        <w:t>опасн</w:t>
      </w:r>
      <w:r w:rsidRPr="00012CDC">
        <w:t xml:space="preserve">ых работ) и последовательность их выполнения; </w:t>
      </w:r>
    </w:p>
    <w:p w:rsidR="00D24963" w:rsidRPr="00012CDC" w:rsidRDefault="00D24963" w:rsidP="007E4BF4">
      <w:pPr>
        <w:pStyle w:val="a3"/>
        <w:numPr>
          <w:ilvl w:val="0"/>
          <w:numId w:val="46"/>
        </w:numPr>
      </w:pPr>
      <w:r w:rsidRPr="00012CDC">
        <w:t xml:space="preserve"> дополнительных мероприятий по выполнению работ в темное время суток </w:t>
      </w:r>
    </w:p>
    <w:p w:rsidR="00D24963" w:rsidRPr="00012CDC" w:rsidRDefault="00D24963" w:rsidP="007E4BF4">
      <w:pPr>
        <w:pStyle w:val="a3"/>
        <w:numPr>
          <w:ilvl w:val="0"/>
          <w:numId w:val="46"/>
        </w:numPr>
      </w:pPr>
      <w:r w:rsidRPr="00012CDC">
        <w:t>исполнителей работ;</w:t>
      </w:r>
    </w:p>
    <w:p w:rsidR="00D24963" w:rsidRPr="00012CDC" w:rsidRDefault="00D24963" w:rsidP="007E4BF4">
      <w:pPr>
        <w:pStyle w:val="a3"/>
        <w:numPr>
          <w:ilvl w:val="0"/>
          <w:numId w:val="46"/>
        </w:numPr>
      </w:pPr>
      <w:r w:rsidRPr="00012CDC">
        <w:t xml:space="preserve">средств индивидуальной и коллективной защиты; </w:t>
      </w:r>
    </w:p>
    <w:p w:rsidR="00D24963" w:rsidRPr="00012CDC" w:rsidRDefault="00D24963" w:rsidP="007E4BF4">
      <w:pPr>
        <w:pStyle w:val="a3"/>
        <w:numPr>
          <w:ilvl w:val="0"/>
          <w:numId w:val="46"/>
        </w:numPr>
      </w:pPr>
      <w:r w:rsidRPr="00012CDC">
        <w:t>порядка контроля воздушной среды;</w:t>
      </w:r>
    </w:p>
    <w:p w:rsidR="00D24963" w:rsidRPr="00012CDC" w:rsidRDefault="00D24963" w:rsidP="007E4BF4">
      <w:pPr>
        <w:pStyle w:val="a3"/>
        <w:numPr>
          <w:ilvl w:val="0"/>
          <w:numId w:val="46"/>
        </w:numPr>
      </w:pPr>
      <w:r w:rsidRPr="00012CDC">
        <w:t xml:space="preserve">схемы места проведения </w:t>
      </w:r>
      <w:r w:rsidR="00B474DC">
        <w:t>опасн</w:t>
      </w:r>
      <w:r w:rsidRPr="00012CDC">
        <w:t>ой работы.</w:t>
      </w:r>
    </w:p>
    <w:p w:rsidR="00D24963" w:rsidRPr="008C4685" w:rsidRDefault="00D24963" w:rsidP="00CD11AC">
      <w:pPr>
        <w:pStyle w:val="a1"/>
      </w:pPr>
      <w:bookmarkStart w:id="117" w:name="_Toc104299847"/>
      <w:r w:rsidRPr="008C4685">
        <w:t>Бизнес-</w:t>
      </w:r>
      <w:r w:rsidRPr="008C4685">
        <w:rPr>
          <w:iCs/>
        </w:rPr>
        <w:t>функция</w:t>
      </w:r>
      <w:r w:rsidRPr="008C4685">
        <w:t xml:space="preserve"> «9. Регистрация РД»</w:t>
      </w:r>
      <w:bookmarkEnd w:id="117"/>
    </w:p>
    <w:p w:rsidR="00D24963" w:rsidRPr="00012CDC" w:rsidRDefault="00D24963" w:rsidP="00D24963">
      <w:r w:rsidRPr="00012CDC">
        <w:rPr>
          <w:b/>
        </w:rPr>
        <w:t xml:space="preserve">События, инициирующие бизнес- функцию: </w:t>
      </w:r>
    </w:p>
    <w:p w:rsidR="00D24963" w:rsidRPr="00012CDC" w:rsidRDefault="00D24963" w:rsidP="007E4BF4">
      <w:pPr>
        <w:pStyle w:val="a3"/>
        <w:numPr>
          <w:ilvl w:val="0"/>
          <w:numId w:val="35"/>
        </w:numPr>
      </w:pPr>
      <w:r w:rsidRPr="00012CDC">
        <w:t>Выполнение функции «8. Утверждение</w:t>
      </w:r>
      <w:r w:rsidRPr="00012CDC">
        <w:rPr>
          <w:rFonts w:eastAsiaTheme="minorHAnsi"/>
          <w:color w:val="000000"/>
        </w:rPr>
        <w:t xml:space="preserve"> </w:t>
      </w:r>
      <w:r>
        <w:t>РД</w:t>
      </w:r>
      <w:r w:rsidRPr="00012CDC">
        <w:t>».</w:t>
      </w:r>
    </w:p>
    <w:p w:rsidR="00D24963" w:rsidRPr="00012CDC" w:rsidRDefault="00D24963" w:rsidP="00D24963">
      <w:r w:rsidRPr="00012CDC">
        <w:rPr>
          <w:b/>
        </w:rPr>
        <w:t>Ответственный за выполнение бизнес-функции</w:t>
      </w:r>
      <w:r w:rsidRPr="00012CDC">
        <w:t>: АСС.</w:t>
      </w:r>
    </w:p>
    <w:p w:rsidR="00D24963" w:rsidRPr="00012CDC" w:rsidRDefault="00D24963" w:rsidP="00D24963">
      <w:r w:rsidRPr="00012CDC">
        <w:rPr>
          <w:b/>
        </w:rPr>
        <w:t>Цель бизнес-функции</w:t>
      </w:r>
      <w:r w:rsidRPr="00012CDC">
        <w:t xml:space="preserve">: регистрация </w:t>
      </w:r>
      <w:r>
        <w:t>РД</w:t>
      </w:r>
      <w:r w:rsidRPr="00012CDC">
        <w:t>.</w:t>
      </w:r>
    </w:p>
    <w:p w:rsidR="00D24963" w:rsidRPr="00012CDC" w:rsidRDefault="00D24963" w:rsidP="00D24963">
      <w:r w:rsidRPr="00012CDC">
        <w:rPr>
          <w:b/>
        </w:rPr>
        <w:t>Входная информация:</w:t>
      </w:r>
      <w:r w:rsidRPr="00012CDC">
        <w:t xml:space="preserve"> информация в </w:t>
      </w:r>
      <w:r w:rsidR="00083A9E">
        <w:t>РД</w:t>
      </w:r>
      <w:r w:rsidRPr="00012CDC">
        <w:t xml:space="preserve"> после выполнения функции 8.</w:t>
      </w:r>
    </w:p>
    <w:p w:rsidR="00D24963" w:rsidRPr="00012CDC" w:rsidRDefault="00D24963" w:rsidP="00D24963">
      <w:r w:rsidRPr="00012CDC">
        <w:rPr>
          <w:b/>
        </w:rPr>
        <w:t>Действия ответственного по выполнению бизнес-функции и их результат:</w:t>
      </w:r>
    </w:p>
    <w:p w:rsidR="00D24963" w:rsidRPr="00012CDC" w:rsidRDefault="00D24963" w:rsidP="007E4BF4">
      <w:pPr>
        <w:pStyle w:val="a3"/>
        <w:numPr>
          <w:ilvl w:val="0"/>
          <w:numId w:val="38"/>
        </w:numPr>
      </w:pPr>
      <w:r w:rsidRPr="00012CDC">
        <w:rPr>
          <w:rFonts w:eastAsiaTheme="minorHAnsi"/>
          <w:b/>
          <w:color w:val="000000"/>
        </w:rPr>
        <w:t xml:space="preserve">РД </w:t>
      </w:r>
      <w:r w:rsidRPr="00012CDC">
        <w:rPr>
          <w:b/>
        </w:rPr>
        <w:t>зарегистрирован:</w:t>
      </w:r>
      <w:r w:rsidRPr="00012CDC">
        <w:t xml:space="preserve"> отправка системой </w:t>
      </w:r>
      <w:r>
        <w:t>РД</w:t>
      </w:r>
      <w:r w:rsidRPr="00012CDC">
        <w:t xml:space="preserve"> на выполнение подготовительных работ </w:t>
      </w:r>
      <w:r w:rsidRPr="00012CDC">
        <w:rPr>
          <w:rFonts w:eastAsiaTheme="minorHAnsi"/>
          <w:color w:val="000000"/>
        </w:rPr>
        <w:t>(</w:t>
      </w:r>
      <w:r w:rsidRPr="00012CDC">
        <w:t xml:space="preserve">функция 10). </w:t>
      </w:r>
      <w:r w:rsidRPr="00012CDC">
        <w:rPr>
          <w:b/>
        </w:rPr>
        <w:t xml:space="preserve">Результат бизнес-функции: </w:t>
      </w:r>
      <w:r w:rsidRPr="00012CDC">
        <w:t xml:space="preserve">РД зарегистрирован. </w:t>
      </w:r>
      <w:r w:rsidRPr="00012CDC">
        <w:rPr>
          <w:b/>
        </w:rPr>
        <w:t xml:space="preserve">Выходная информация: </w:t>
      </w:r>
      <w:r w:rsidRPr="00012CDC">
        <w:t>Пункты</w:t>
      </w:r>
      <w:r w:rsidRPr="00012CDC">
        <w:rPr>
          <w:b/>
        </w:rPr>
        <w:t xml:space="preserve"> </w:t>
      </w:r>
      <w:r w:rsidRPr="00012CDC">
        <w:t>зарегистрированного</w:t>
      </w:r>
      <w:r w:rsidRPr="00012CDC">
        <w:rPr>
          <w:b/>
        </w:rPr>
        <w:t xml:space="preserve"> </w:t>
      </w:r>
      <w:r>
        <w:t>РД</w:t>
      </w:r>
      <w:r w:rsidRPr="00012CDC">
        <w:t>:</w:t>
      </w:r>
    </w:p>
    <w:p w:rsidR="00D24963" w:rsidRPr="00012CDC" w:rsidRDefault="00D24963" w:rsidP="007E4BF4">
      <w:pPr>
        <w:pStyle w:val="a3"/>
        <w:numPr>
          <w:ilvl w:val="1"/>
          <w:numId w:val="66"/>
        </w:numPr>
      </w:pPr>
      <w:r w:rsidRPr="00012CDC">
        <w:t xml:space="preserve">места, характера и режимы выполняемой </w:t>
      </w:r>
      <w:r w:rsidR="00B474DC">
        <w:t>опасн</w:t>
      </w:r>
      <w:r w:rsidRPr="00012CDC">
        <w:t xml:space="preserve">ой работы; </w:t>
      </w:r>
    </w:p>
    <w:p w:rsidR="00D24963" w:rsidRPr="00012CDC" w:rsidRDefault="00D24963" w:rsidP="007E4BF4">
      <w:pPr>
        <w:pStyle w:val="a3"/>
        <w:numPr>
          <w:ilvl w:val="1"/>
          <w:numId w:val="66"/>
        </w:numPr>
      </w:pPr>
      <w:r w:rsidRPr="00012CDC">
        <w:t xml:space="preserve">мероприятия по подготовке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1"/>
          <w:numId w:val="66"/>
        </w:numPr>
      </w:pPr>
      <w:r w:rsidRPr="00012CDC">
        <w:t xml:space="preserve">мероприятия по проведению </w:t>
      </w:r>
      <w:r w:rsidR="00B474DC">
        <w:t>опасн</w:t>
      </w:r>
      <w:r w:rsidRPr="00012CDC">
        <w:t xml:space="preserve">ых работ и последовательность их проведения; </w:t>
      </w:r>
    </w:p>
    <w:p w:rsidR="00D24963" w:rsidRPr="00012CDC" w:rsidRDefault="00D24963" w:rsidP="007E4BF4">
      <w:pPr>
        <w:pStyle w:val="a3"/>
        <w:numPr>
          <w:ilvl w:val="1"/>
          <w:numId w:val="66"/>
        </w:numPr>
      </w:pPr>
      <w:r w:rsidRPr="00012CDC">
        <w:t xml:space="preserve"> исполнители работ;</w:t>
      </w:r>
    </w:p>
    <w:p w:rsidR="00D24963" w:rsidRPr="00012CDC" w:rsidRDefault="00D24963" w:rsidP="007E4BF4">
      <w:pPr>
        <w:pStyle w:val="a3"/>
        <w:numPr>
          <w:ilvl w:val="1"/>
          <w:numId w:val="66"/>
        </w:numPr>
      </w:pPr>
      <w:r w:rsidRPr="00012CDC">
        <w:t xml:space="preserve">средства индивидуальной и коллективной защиты; </w:t>
      </w:r>
    </w:p>
    <w:p w:rsidR="00D24963" w:rsidRPr="00012CDC" w:rsidRDefault="00D24963" w:rsidP="007E4BF4">
      <w:pPr>
        <w:pStyle w:val="a3"/>
        <w:numPr>
          <w:ilvl w:val="1"/>
          <w:numId w:val="66"/>
        </w:numPr>
      </w:pPr>
      <w:r w:rsidRPr="00012CDC">
        <w:t>порядок контроля воздушной среды;</w:t>
      </w:r>
    </w:p>
    <w:p w:rsidR="00D24963" w:rsidRPr="00012CDC" w:rsidRDefault="00D24963" w:rsidP="007E4BF4">
      <w:pPr>
        <w:pStyle w:val="a3"/>
        <w:numPr>
          <w:ilvl w:val="1"/>
          <w:numId w:val="66"/>
        </w:numPr>
      </w:pPr>
      <w:r w:rsidRPr="00012CDC">
        <w:t xml:space="preserve">схема места проведения </w:t>
      </w:r>
      <w:r w:rsidR="00B474DC">
        <w:t>опасн</w:t>
      </w:r>
      <w:r w:rsidRPr="00012CDC">
        <w:t>ой работы;</w:t>
      </w:r>
    </w:p>
    <w:p w:rsidR="00D24963" w:rsidRPr="00012CDC" w:rsidRDefault="00D24963" w:rsidP="007E4BF4">
      <w:pPr>
        <w:pStyle w:val="a3"/>
        <w:numPr>
          <w:ilvl w:val="1"/>
          <w:numId w:val="66"/>
        </w:numPr>
      </w:pPr>
      <w:r w:rsidRPr="00012CDC">
        <w:t>планируемое время начала (с учетом времени, необходимого для подготовки к работам) и окончания работ.</w:t>
      </w:r>
    </w:p>
    <w:p w:rsidR="00D24963" w:rsidRPr="00012CDC" w:rsidRDefault="00D24963" w:rsidP="00D24963">
      <w:pPr>
        <w:rPr>
          <w:b/>
        </w:rPr>
      </w:pPr>
      <w:r w:rsidRPr="00012CDC">
        <w:rPr>
          <w:b/>
        </w:rPr>
        <w:t>Бизнес-функция включает в себя следующую бизнес-операцию:</w:t>
      </w:r>
    </w:p>
    <w:p w:rsidR="00D24963" w:rsidRPr="00012CDC" w:rsidRDefault="00D24963" w:rsidP="007E4BF4">
      <w:pPr>
        <w:pStyle w:val="a3"/>
        <w:numPr>
          <w:ilvl w:val="0"/>
          <w:numId w:val="47"/>
        </w:numPr>
      </w:pPr>
      <w:r w:rsidRPr="00012CDC">
        <w:t xml:space="preserve">Регистрация </w:t>
      </w:r>
      <w:r>
        <w:t>РД</w:t>
      </w:r>
      <w:r w:rsidRPr="00012CDC">
        <w:t xml:space="preserve"> в журнале.</w:t>
      </w:r>
    </w:p>
    <w:p w:rsidR="00083A9E" w:rsidRPr="00012CDC" w:rsidRDefault="00083A9E" w:rsidP="00083A9E"/>
    <w:p w:rsidR="00083A9E" w:rsidRPr="00A94CC5" w:rsidRDefault="00083A9E" w:rsidP="00CA01BA">
      <w:pPr>
        <w:pStyle w:val="H5"/>
        <w:rPr>
          <w:b/>
        </w:rPr>
      </w:pPr>
      <w:bookmarkStart w:id="118" w:name="_Toc108632210"/>
      <w:r w:rsidRPr="00A94CC5">
        <w:rPr>
          <w:b/>
        </w:rPr>
        <w:t>Подпроцесс подготовки, инструктажа и допуска к выполнению работ по ЭРД</w:t>
      </w:r>
      <w:bookmarkEnd w:id="118"/>
    </w:p>
    <w:p w:rsidR="00083A9E" w:rsidRPr="00012CDC" w:rsidRDefault="00083A9E" w:rsidP="00083A9E">
      <w:pPr>
        <w:ind w:left="709" w:firstLine="0"/>
      </w:pPr>
      <w:r w:rsidRPr="00012CDC">
        <w:t>Взаимодействие бизнес-функ</w:t>
      </w:r>
      <w:r w:rsidR="001077F8">
        <w:t>ций приведено на схеме (</w:t>
      </w:r>
      <w:r w:rsidR="001077F8">
        <w:fldChar w:fldCharType="begin"/>
      </w:r>
      <w:r w:rsidR="001077F8">
        <w:instrText xml:space="preserve"> REF _Ref124533677 \h </w:instrText>
      </w:r>
      <w:r w:rsidR="001077F8">
        <w:fldChar w:fldCharType="separate"/>
      </w:r>
      <w:r w:rsidR="001077F8">
        <w:t xml:space="preserve">рисунок </w:t>
      </w:r>
      <w:r w:rsidR="001077F8">
        <w:rPr>
          <w:noProof/>
        </w:rPr>
        <w:t>4</w:t>
      </w:r>
      <w:r w:rsidR="001077F8">
        <w:fldChar w:fldCharType="end"/>
      </w:r>
      <w:r w:rsidRPr="00012CDC">
        <w:t>).</w:t>
      </w:r>
    </w:p>
    <w:p w:rsidR="002905A9" w:rsidRDefault="006D4335" w:rsidP="002905A9">
      <w:pPr>
        <w:keepNext/>
        <w:autoSpaceDE w:val="0"/>
        <w:autoSpaceDN w:val="0"/>
        <w:adjustRightInd w:val="0"/>
        <w:spacing w:line="288" w:lineRule="auto"/>
        <w:ind w:firstLine="0"/>
        <w:jc w:val="center"/>
      </w:pPr>
      <w:r>
        <w:object w:dxaOrig="14011" w:dyaOrig="7635">
          <v:shape id="_x0000_i5933" type="#_x0000_t75" style="width:509.35pt;height:278.85pt" o:ole="">
            <v:imagedata r:id="rId15" o:title=""/>
          </v:shape>
          <o:OLEObject Type="Embed" ProgID="Visio.Drawing.15" ShapeID="_x0000_i5933" DrawAspect="Content" ObjectID="_1735147018" r:id="rId16"/>
        </w:object>
      </w:r>
    </w:p>
    <w:p w:rsidR="006D4335" w:rsidRDefault="002905A9" w:rsidP="002905A9">
      <w:pPr>
        <w:pStyle w:val="ab"/>
        <w:jc w:val="center"/>
        <w:rPr>
          <w:b/>
        </w:rPr>
      </w:pPr>
      <w:bookmarkStart w:id="119" w:name="_Ref124533677"/>
      <w:r>
        <w:t xml:space="preserve">Рисунок </w:t>
      </w:r>
      <w:r>
        <w:fldChar w:fldCharType="begin"/>
      </w:r>
      <w:r>
        <w:instrText xml:space="preserve"> SEQ Рисунок \* ARABIC </w:instrText>
      </w:r>
      <w:r>
        <w:fldChar w:fldCharType="separate"/>
      </w:r>
      <w:r>
        <w:rPr>
          <w:noProof/>
        </w:rPr>
        <w:t>4</w:t>
      </w:r>
      <w:r>
        <w:fldChar w:fldCharType="end"/>
      </w:r>
      <w:bookmarkEnd w:id="119"/>
      <w:r>
        <w:t xml:space="preserve">. </w:t>
      </w:r>
      <w:r w:rsidRPr="00901709">
        <w:t xml:space="preserve">Диаграмма переходов бизнес-подпроцесса. Надписи на стрелках </w:t>
      </w:r>
      <w:r w:rsidR="001077F8">
        <w:t xml:space="preserve">должны </w:t>
      </w:r>
      <w:r w:rsidRPr="00901709">
        <w:t>соответств</w:t>
      </w:r>
      <w:r w:rsidR="001077F8">
        <w:t>овать</w:t>
      </w:r>
      <w:r w:rsidRPr="00901709">
        <w:t xml:space="preserve"> надписям на кнопках на электронной форме РД. Указаны соответствующие пункты бумажного РД</w:t>
      </w:r>
    </w:p>
    <w:p w:rsidR="00083A9E" w:rsidRPr="00012CDC" w:rsidRDefault="00083A9E" w:rsidP="002905A9">
      <w:pPr>
        <w:autoSpaceDE w:val="0"/>
        <w:autoSpaceDN w:val="0"/>
        <w:adjustRightInd w:val="0"/>
        <w:spacing w:line="288" w:lineRule="auto"/>
        <w:ind w:firstLine="0"/>
        <w:rPr>
          <w:rFonts w:eastAsiaTheme="minorHAnsi"/>
          <w:b/>
          <w:color w:val="000000"/>
        </w:rPr>
      </w:pPr>
    </w:p>
    <w:p w:rsidR="00083A9E" w:rsidRPr="008C4685" w:rsidRDefault="00083A9E" w:rsidP="007E4BF4">
      <w:pPr>
        <w:pStyle w:val="a1"/>
        <w:numPr>
          <w:ilvl w:val="0"/>
          <w:numId w:val="94"/>
        </w:numPr>
      </w:pPr>
      <w:r w:rsidRPr="008C4685">
        <w:t>Бизнес-функция «10. Подготовительные работы»</w:t>
      </w:r>
    </w:p>
    <w:p w:rsidR="00083A9E" w:rsidRPr="00012CDC" w:rsidRDefault="00083A9E" w:rsidP="00083A9E">
      <w:r w:rsidRPr="00012CDC">
        <w:rPr>
          <w:b/>
        </w:rPr>
        <w:t>Цель бизнес-функции</w:t>
      </w:r>
      <w:r w:rsidRPr="00012CDC">
        <w:t>: выполнить подготовительные работы.</w:t>
      </w:r>
    </w:p>
    <w:p w:rsidR="00083A9E" w:rsidRPr="00012CDC" w:rsidRDefault="00083A9E" w:rsidP="00083A9E">
      <w:r w:rsidRPr="00012CDC">
        <w:rPr>
          <w:b/>
        </w:rPr>
        <w:t>Входная информация:</w:t>
      </w:r>
      <w:r w:rsidRPr="00012CDC">
        <w:t xml:space="preserve"> информация в </w:t>
      </w:r>
      <w:r>
        <w:t>РД</w:t>
      </w:r>
      <w:r w:rsidRPr="00012CDC">
        <w:t xml:space="preserve"> после выполнения функции 9 с итоговым действием «РД зарегистрирован» или функций 11, 1,12, 13, 15 с итоговым действием Доработать.</w:t>
      </w:r>
    </w:p>
    <w:p w:rsidR="00083A9E" w:rsidRPr="00012CDC" w:rsidRDefault="00083A9E" w:rsidP="00083A9E">
      <w:r w:rsidRPr="00012CDC">
        <w:rPr>
          <w:b/>
        </w:rPr>
        <w:t>Действия ответственного по выполнению бизнес-функции и их результат:</w:t>
      </w:r>
    </w:p>
    <w:p w:rsidR="00083A9E" w:rsidRPr="00012CDC" w:rsidRDefault="00083A9E" w:rsidP="007E4BF4">
      <w:pPr>
        <w:pStyle w:val="a3"/>
        <w:numPr>
          <w:ilvl w:val="0"/>
          <w:numId w:val="38"/>
        </w:numPr>
      </w:pPr>
      <w:r w:rsidRPr="00012CDC">
        <w:rPr>
          <w:b/>
        </w:rPr>
        <w:t>Согласовать:</w:t>
      </w:r>
      <w:r w:rsidRPr="00012CDC">
        <w:t xml:space="preserve"> отправка системой </w:t>
      </w:r>
      <w:r>
        <w:t>РД</w:t>
      </w:r>
      <w:r w:rsidRPr="00012CDC">
        <w:t xml:space="preserve"> ответственному за проведение на </w:t>
      </w:r>
      <w:r w:rsidRPr="00012CDC">
        <w:rPr>
          <w:rFonts w:eastAsiaTheme="minorHAnsi"/>
          <w:color w:val="000000"/>
        </w:rPr>
        <w:t>подтверждение выполнения подготовительных мероприятий</w:t>
      </w:r>
      <w:r w:rsidRPr="00012CDC">
        <w:t xml:space="preserve"> </w:t>
      </w:r>
      <w:r w:rsidRPr="00012CDC">
        <w:rPr>
          <w:rFonts w:eastAsiaTheme="minorHAnsi"/>
          <w:color w:val="000000"/>
        </w:rPr>
        <w:t>(</w:t>
      </w:r>
      <w:r w:rsidRPr="00012CDC">
        <w:t xml:space="preserve">функция 11).  </w:t>
      </w:r>
      <w:r w:rsidRPr="00012CDC">
        <w:rPr>
          <w:b/>
        </w:rPr>
        <w:t xml:space="preserve">Результат бизнес-функции: </w:t>
      </w:r>
      <w:r w:rsidRPr="00012CDC">
        <w:t>подготовительные работы</w:t>
      </w:r>
      <w:r w:rsidRPr="00012CDC">
        <w:rPr>
          <w:b/>
        </w:rPr>
        <w:t xml:space="preserve"> выполнены. Выходная информация: </w:t>
      </w:r>
      <w:r w:rsidRPr="00012CDC">
        <w:t>дополнительно к существующим пунктам в</w:t>
      </w:r>
      <w:r w:rsidRPr="00012CDC">
        <w:rPr>
          <w:b/>
        </w:rPr>
        <w:t xml:space="preserve"> </w:t>
      </w:r>
      <w:r>
        <w:t>РД</w:t>
      </w:r>
      <w:r w:rsidRPr="00012CDC">
        <w:t xml:space="preserve"> добавляется</w:t>
      </w:r>
    </w:p>
    <w:p w:rsidR="00083A9E" w:rsidRPr="00012CDC" w:rsidRDefault="00083A9E" w:rsidP="007E4BF4">
      <w:pPr>
        <w:pStyle w:val="a3"/>
        <w:numPr>
          <w:ilvl w:val="0"/>
          <w:numId w:val="49"/>
        </w:numPr>
      </w:pPr>
      <w:r w:rsidRPr="00012CDC">
        <w:t>Результаты анализа воздушной среды на месте производства подготовительных работ.</w:t>
      </w:r>
    </w:p>
    <w:p w:rsidR="00083A9E" w:rsidRPr="00012CDC" w:rsidRDefault="00083A9E" w:rsidP="007E4BF4">
      <w:pPr>
        <w:pStyle w:val="a3"/>
        <w:numPr>
          <w:ilvl w:val="0"/>
          <w:numId w:val="49"/>
        </w:numPr>
      </w:pPr>
      <w:r w:rsidRPr="00012CDC">
        <w:t xml:space="preserve">Информация для ответственного за проведение </w:t>
      </w:r>
      <w:r w:rsidR="00B474DC">
        <w:t>опасн</w:t>
      </w:r>
      <w:r w:rsidRPr="00012CDC">
        <w:t xml:space="preserve">ых работ и исполнителей о специфических особенностях производства (объекта) и характерных опасностях, которые могут возникнуть при проведении работ, возможных отклонениях в работе технологического оборудования от технологического режима, при которых </w:t>
      </w:r>
      <w:r w:rsidR="00B474DC">
        <w:t>опасн</w:t>
      </w:r>
      <w:r w:rsidRPr="00012CDC">
        <w:t>ые работы должны быть прекращены.</w:t>
      </w:r>
    </w:p>
    <w:p w:rsidR="00083A9E" w:rsidRPr="00012CDC" w:rsidRDefault="00083A9E" w:rsidP="007E4BF4">
      <w:pPr>
        <w:pStyle w:val="a3"/>
        <w:numPr>
          <w:ilvl w:val="0"/>
          <w:numId w:val="49"/>
        </w:numPr>
      </w:pPr>
      <w:r w:rsidRPr="00012CDC">
        <w:t xml:space="preserve">Внесение выполненных графически подписей исполнителей об инструктаже в окно </w:t>
      </w:r>
      <w:r>
        <w:t>РД</w:t>
      </w:r>
      <w:r w:rsidRPr="00012CDC">
        <w:t>.</w:t>
      </w:r>
    </w:p>
    <w:p w:rsidR="00083A9E" w:rsidRPr="00012CDC" w:rsidRDefault="00083A9E" w:rsidP="00083A9E">
      <w:pPr>
        <w:rPr>
          <w:b/>
        </w:rPr>
      </w:pPr>
      <w:r w:rsidRPr="00012CDC">
        <w:rPr>
          <w:b/>
        </w:rPr>
        <w:t>Бизнес-функция включает в себя следующие бизнес-операции:</w:t>
      </w:r>
    </w:p>
    <w:p w:rsidR="00083A9E" w:rsidRPr="00012CDC" w:rsidRDefault="00083A9E" w:rsidP="007E4BF4">
      <w:pPr>
        <w:pStyle w:val="a3"/>
        <w:numPr>
          <w:ilvl w:val="0"/>
          <w:numId w:val="48"/>
        </w:numPr>
      </w:pPr>
      <w:r w:rsidRPr="00012CDC">
        <w:t>Загрузить необходимые данные из Системы в планшетный компьютер.</w:t>
      </w:r>
    </w:p>
    <w:p w:rsidR="00083A9E" w:rsidRPr="00012CDC" w:rsidRDefault="00083A9E" w:rsidP="007E4BF4">
      <w:pPr>
        <w:pStyle w:val="a3"/>
        <w:numPr>
          <w:ilvl w:val="0"/>
          <w:numId w:val="48"/>
        </w:numPr>
      </w:pPr>
      <w:r w:rsidRPr="00012CDC">
        <w:t xml:space="preserve">Предупредить эксплуатационный персонал о подготовке к проведению </w:t>
      </w:r>
      <w:r w:rsidR="00B474DC">
        <w:t>опасн</w:t>
      </w:r>
      <w:r w:rsidRPr="00012CDC">
        <w:t>ых работ с записью в оперативном (вахтенном) журнале, журнале приема – сдачи смен (вне системы);</w:t>
      </w:r>
    </w:p>
    <w:p w:rsidR="00083A9E" w:rsidRPr="00012CDC" w:rsidRDefault="00083A9E" w:rsidP="007E4BF4">
      <w:pPr>
        <w:pStyle w:val="a3"/>
        <w:numPr>
          <w:ilvl w:val="0"/>
          <w:numId w:val="48"/>
        </w:numPr>
      </w:pPr>
      <w:r w:rsidRPr="00012CDC">
        <w:t xml:space="preserve">Провести целевой инструктаж с исполнителями </w:t>
      </w:r>
      <w:r w:rsidRPr="00012CDC">
        <w:rPr>
          <w:color w:val="000000"/>
        </w:rPr>
        <w:t>подготовительных работ</w:t>
      </w:r>
      <w:r w:rsidRPr="00012CDC">
        <w:t xml:space="preserve"> о мерах безопасности при ведении работ (вне системы); </w:t>
      </w:r>
    </w:p>
    <w:p w:rsidR="00083A9E" w:rsidRPr="00012CDC" w:rsidRDefault="00083A9E" w:rsidP="007E4BF4">
      <w:pPr>
        <w:pStyle w:val="a3"/>
        <w:numPr>
          <w:ilvl w:val="0"/>
          <w:numId w:val="48"/>
        </w:numPr>
      </w:pPr>
      <w:r w:rsidRPr="00012CDC">
        <w:t xml:space="preserve">Внесение выполненных графически подписей исполнителей в окно </w:t>
      </w:r>
      <w:r>
        <w:t>РД</w:t>
      </w:r>
      <w:r w:rsidRPr="00012CDC">
        <w:t>.</w:t>
      </w:r>
    </w:p>
    <w:p w:rsidR="00083A9E" w:rsidRPr="00012CDC" w:rsidRDefault="00083A9E" w:rsidP="007E4BF4">
      <w:pPr>
        <w:pStyle w:val="a3"/>
        <w:numPr>
          <w:ilvl w:val="0"/>
          <w:numId w:val="48"/>
        </w:numPr>
      </w:pPr>
      <w:r w:rsidRPr="00012CDC">
        <w:t xml:space="preserve">При изменении состава бригады, выполняющей </w:t>
      </w:r>
      <w:r w:rsidR="00B474DC">
        <w:t>опасн</w:t>
      </w:r>
      <w:r w:rsidRPr="00012CDC">
        <w:t xml:space="preserve">ые работы, сведения о работниках бригады вносятся в </w:t>
      </w:r>
      <w:r>
        <w:t>РД</w:t>
      </w:r>
      <w:r w:rsidRPr="00012CDC">
        <w:t>.</w:t>
      </w:r>
    </w:p>
    <w:p w:rsidR="00083A9E" w:rsidRPr="00012CDC" w:rsidRDefault="00083A9E" w:rsidP="007E4BF4">
      <w:pPr>
        <w:pStyle w:val="a3"/>
        <w:numPr>
          <w:ilvl w:val="0"/>
          <w:numId w:val="48"/>
        </w:numPr>
      </w:pPr>
      <w:r w:rsidRPr="00012CDC">
        <w:t xml:space="preserve">Обеспечить последовательность и полноту выполнения мероприятий, предусмотренных в </w:t>
      </w:r>
      <w:r>
        <w:t>РД</w:t>
      </w:r>
      <w:r w:rsidRPr="00012CDC">
        <w:t xml:space="preserve"> (вне системы);</w:t>
      </w:r>
    </w:p>
    <w:p w:rsidR="00083A9E" w:rsidRPr="00012CDC" w:rsidRDefault="00083A9E" w:rsidP="007E4BF4">
      <w:pPr>
        <w:pStyle w:val="a3"/>
        <w:numPr>
          <w:ilvl w:val="0"/>
          <w:numId w:val="48"/>
        </w:numPr>
      </w:pPr>
      <w:r w:rsidRPr="00012CDC">
        <w:t xml:space="preserve">Обеспечить в процессе выполнения подготовительных работ постоянный или периодический контроль над выполнением работ с периодичностью, определенной в </w:t>
      </w:r>
      <w:r>
        <w:t>РД</w:t>
      </w:r>
      <w:r w:rsidRPr="00012CDC">
        <w:t xml:space="preserve">; </w:t>
      </w:r>
    </w:p>
    <w:p w:rsidR="00083A9E" w:rsidRPr="00012CDC" w:rsidRDefault="00083A9E" w:rsidP="007E4BF4">
      <w:pPr>
        <w:pStyle w:val="a3"/>
        <w:numPr>
          <w:ilvl w:val="0"/>
          <w:numId w:val="48"/>
        </w:numPr>
      </w:pPr>
      <w:r w:rsidRPr="00012CDC">
        <w:t xml:space="preserve">Информировать ответственного за проведение </w:t>
      </w:r>
      <w:r w:rsidR="00B474DC">
        <w:t>опасн</w:t>
      </w:r>
      <w:r w:rsidRPr="00012CDC">
        <w:t xml:space="preserve">ых работ и исполнителей о специфических особенностях производства (объекта) и характерных опасностях, которые могут возникнуть при проведении работ, возможных отклонениях в работе технологического оборудования от технологического режима, при которых </w:t>
      </w:r>
      <w:r w:rsidR="00B474DC">
        <w:t>опасн</w:t>
      </w:r>
      <w:r w:rsidRPr="00012CDC">
        <w:t>ые работы должны быть прекращены;</w:t>
      </w:r>
    </w:p>
    <w:p w:rsidR="00083A9E" w:rsidRPr="00012CDC" w:rsidRDefault="00083A9E" w:rsidP="007E4BF4">
      <w:pPr>
        <w:pStyle w:val="a3"/>
        <w:numPr>
          <w:ilvl w:val="0"/>
          <w:numId w:val="48"/>
        </w:numPr>
      </w:pPr>
      <w:r w:rsidRPr="00012CDC">
        <w:t xml:space="preserve">После окончания подготовительных работ проверить полноту и качество выполнения мероприятий по подготовке к безопасному проведению </w:t>
      </w:r>
      <w:r w:rsidR="00B474DC">
        <w:t>опасн</w:t>
      </w:r>
      <w:r w:rsidRPr="00012CDC">
        <w:t xml:space="preserve">ых работ. </w:t>
      </w:r>
      <w:r w:rsidRPr="00012CDC">
        <w:rPr>
          <w:rFonts w:eastAsiaTheme="minorEastAsia"/>
        </w:rPr>
        <w:t>Переносят в планшетный компьютер результаты видео- и фото- фиксации.</w:t>
      </w:r>
    </w:p>
    <w:p w:rsidR="00083A9E" w:rsidRPr="00012CDC" w:rsidRDefault="00083A9E" w:rsidP="007E4BF4">
      <w:pPr>
        <w:pStyle w:val="a3"/>
        <w:numPr>
          <w:ilvl w:val="0"/>
          <w:numId w:val="48"/>
        </w:numPr>
      </w:pPr>
      <w:r w:rsidRPr="00012CDC">
        <w:t xml:space="preserve">Выгрузить результаты анализа ГВС, фото- и видео-фиксации из планшетного компьютера в Систему. </w:t>
      </w:r>
    </w:p>
    <w:p w:rsidR="00083A9E" w:rsidRPr="008C4685" w:rsidRDefault="00083A9E" w:rsidP="007E4BF4">
      <w:pPr>
        <w:pStyle w:val="a1"/>
        <w:numPr>
          <w:ilvl w:val="0"/>
          <w:numId w:val="94"/>
        </w:numPr>
      </w:pPr>
      <w:bookmarkStart w:id="120" w:name="_Toc104299849"/>
      <w:r w:rsidRPr="008C4685">
        <w:t>Бизнес-функция «11 Подтверждение</w:t>
      </w:r>
      <w:r w:rsidRPr="008C4685">
        <w:rPr>
          <w:rFonts w:eastAsiaTheme="minorHAnsi"/>
          <w:color w:val="000000"/>
        </w:rPr>
        <w:t xml:space="preserve"> выполнения подготовительных мероприятий </w:t>
      </w:r>
      <w:r w:rsidRPr="008C4685">
        <w:t>ответственным за проведение»</w:t>
      </w:r>
      <w:bookmarkEnd w:id="120"/>
    </w:p>
    <w:p w:rsidR="00083A9E" w:rsidRPr="00012CDC" w:rsidRDefault="00083A9E" w:rsidP="00083A9E">
      <w:r w:rsidRPr="00012CDC">
        <w:rPr>
          <w:b/>
        </w:rPr>
        <w:t xml:space="preserve">События, инициирующие бизнес- функцию: </w:t>
      </w:r>
    </w:p>
    <w:p w:rsidR="00083A9E" w:rsidRPr="00012CDC" w:rsidRDefault="00083A9E" w:rsidP="007E4BF4">
      <w:pPr>
        <w:pStyle w:val="a3"/>
        <w:numPr>
          <w:ilvl w:val="0"/>
          <w:numId w:val="35"/>
        </w:numPr>
      </w:pPr>
      <w:r w:rsidRPr="00012CDC">
        <w:t>Выполнение функции «10. Подготовительные работы».</w:t>
      </w:r>
    </w:p>
    <w:p w:rsidR="00083A9E" w:rsidRPr="00012CDC" w:rsidRDefault="00083A9E" w:rsidP="00083A9E">
      <w:r w:rsidRPr="00012CDC">
        <w:rPr>
          <w:b/>
        </w:rPr>
        <w:t>Ответственный за выполнение бизнес-функции</w:t>
      </w:r>
      <w:r w:rsidRPr="00012CDC">
        <w:t>: Ответственный за проведение.</w:t>
      </w:r>
    </w:p>
    <w:p w:rsidR="00083A9E" w:rsidRPr="00012CDC" w:rsidRDefault="00083A9E" w:rsidP="00083A9E">
      <w:r w:rsidRPr="00012CDC">
        <w:rPr>
          <w:b/>
        </w:rPr>
        <w:t>Цель бизнес-функции</w:t>
      </w:r>
      <w:r w:rsidRPr="00012CDC">
        <w:t>: проверить результат подготовительных работ.</w:t>
      </w:r>
    </w:p>
    <w:p w:rsidR="00083A9E" w:rsidRPr="00012CDC" w:rsidRDefault="00083A9E" w:rsidP="00083A9E">
      <w:r w:rsidRPr="00012CDC">
        <w:rPr>
          <w:b/>
        </w:rPr>
        <w:t>Входная информация:</w:t>
      </w:r>
      <w:r w:rsidRPr="00012CDC">
        <w:t xml:space="preserve"> информация в </w:t>
      </w:r>
      <w:r>
        <w:t>РД</w:t>
      </w:r>
      <w:r w:rsidRPr="00012CDC">
        <w:t xml:space="preserve"> после выполнения функции 10.</w:t>
      </w:r>
    </w:p>
    <w:p w:rsidR="00083A9E" w:rsidRPr="00012CDC" w:rsidRDefault="00083A9E" w:rsidP="00083A9E">
      <w:r w:rsidRPr="00012CDC">
        <w:rPr>
          <w:b/>
        </w:rPr>
        <w:t>Действия ответственного по выполнению бизнес-функции и их результат:</w:t>
      </w:r>
    </w:p>
    <w:p w:rsidR="00083A9E" w:rsidRPr="00012CDC" w:rsidRDefault="00083A9E" w:rsidP="007E4BF4">
      <w:pPr>
        <w:pStyle w:val="a3"/>
        <w:numPr>
          <w:ilvl w:val="0"/>
          <w:numId w:val="38"/>
        </w:numPr>
      </w:pPr>
      <w:r w:rsidRPr="00012CDC">
        <w:rPr>
          <w:b/>
        </w:rPr>
        <w:t>Подтверждаю:</w:t>
      </w:r>
      <w:r w:rsidRPr="00012CDC">
        <w:t xml:space="preserve"> отправка системой </w:t>
      </w:r>
      <w:r>
        <w:t>РД</w:t>
      </w:r>
      <w:r w:rsidRPr="00012CDC">
        <w:t xml:space="preserve"> на проверку ответственному за </w:t>
      </w:r>
      <w:r w:rsidRPr="00012CDC">
        <w:rPr>
          <w:rFonts w:eastAsiaTheme="minorHAnsi"/>
          <w:color w:val="000000"/>
        </w:rPr>
        <w:t>ведение техпроцесса</w:t>
      </w:r>
      <w:r w:rsidRPr="00012CDC">
        <w:t xml:space="preserve"> </w:t>
      </w:r>
      <w:r w:rsidRPr="00012CDC">
        <w:rPr>
          <w:rFonts w:eastAsiaTheme="minorHAnsi"/>
          <w:color w:val="000000"/>
        </w:rPr>
        <w:t>(</w:t>
      </w:r>
      <w:r w:rsidRPr="00012CDC">
        <w:t xml:space="preserve">функция 12). </w:t>
      </w:r>
      <w:r w:rsidRPr="00012CDC">
        <w:rPr>
          <w:b/>
        </w:rPr>
        <w:t xml:space="preserve">Результат бизнес-функции: </w:t>
      </w:r>
      <w:r w:rsidRPr="00012CDC">
        <w:t>Подготовительные работы</w:t>
      </w:r>
      <w:r w:rsidRPr="00012CDC">
        <w:rPr>
          <w:b/>
        </w:rPr>
        <w:t xml:space="preserve"> </w:t>
      </w:r>
      <w:r w:rsidRPr="00012CDC">
        <w:t>выполнены.</w:t>
      </w:r>
      <w:r w:rsidRPr="00012CDC">
        <w:rPr>
          <w:b/>
        </w:rPr>
        <w:t xml:space="preserve"> Выходная информация: </w:t>
      </w:r>
      <w:r w:rsidRPr="00012CDC">
        <w:t>совпадает с входной.</w:t>
      </w:r>
    </w:p>
    <w:p w:rsidR="00083A9E" w:rsidRPr="00012CDC" w:rsidRDefault="00083A9E" w:rsidP="007E4BF4">
      <w:pPr>
        <w:pStyle w:val="a3"/>
        <w:numPr>
          <w:ilvl w:val="0"/>
          <w:numId w:val="38"/>
        </w:numPr>
      </w:pPr>
      <w:r w:rsidRPr="00012CDC">
        <w:rPr>
          <w:b/>
        </w:rPr>
        <w:t>Доработать:</w:t>
      </w:r>
      <w:r w:rsidRPr="00012CDC">
        <w:t xml:space="preserve"> отправка системой </w:t>
      </w:r>
      <w:r>
        <w:t>РД</w:t>
      </w:r>
      <w:r w:rsidRPr="00012CDC">
        <w:t xml:space="preserve"> на доработку ответственному за подготовку (функция 10). </w:t>
      </w:r>
      <w:r w:rsidRPr="00012CDC">
        <w:rPr>
          <w:b/>
        </w:rPr>
        <w:t xml:space="preserve">Результат бизнес-функции: </w:t>
      </w:r>
      <w:r w:rsidRPr="00012CDC">
        <w:t>Подготовительные работы</w:t>
      </w:r>
      <w:r w:rsidRPr="00012CDC">
        <w:rPr>
          <w:b/>
        </w:rPr>
        <w:t xml:space="preserve"> </w:t>
      </w:r>
      <w:r w:rsidRPr="00012CDC">
        <w:t>нуждаются в доработке.</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083A9E" w:rsidRPr="00012CDC" w:rsidRDefault="00083A9E" w:rsidP="00083A9E">
      <w:pPr>
        <w:rPr>
          <w:b/>
        </w:rPr>
      </w:pPr>
      <w:r w:rsidRPr="00012CDC">
        <w:rPr>
          <w:b/>
        </w:rPr>
        <w:t>Бизнес-функция включает в себя следующие бизнес-операции:</w:t>
      </w:r>
    </w:p>
    <w:p w:rsidR="00083A9E" w:rsidRPr="00012CDC" w:rsidRDefault="00083A9E" w:rsidP="007E4BF4">
      <w:pPr>
        <w:pStyle w:val="a3"/>
        <w:numPr>
          <w:ilvl w:val="0"/>
          <w:numId w:val="67"/>
        </w:numPr>
      </w:pPr>
      <w:r w:rsidRPr="00012CDC">
        <w:t xml:space="preserve">Проверить полноту выполнения подготовительных работ и мероприятий, обеспечивающих безопасность проведения </w:t>
      </w:r>
      <w:r w:rsidR="00B474DC">
        <w:t>опасн</w:t>
      </w:r>
      <w:r w:rsidRPr="00012CDC">
        <w:t>ых работ.</w:t>
      </w:r>
    </w:p>
    <w:p w:rsidR="00083A9E" w:rsidRPr="008C4685" w:rsidRDefault="00083A9E" w:rsidP="007E4BF4">
      <w:pPr>
        <w:pStyle w:val="a1"/>
        <w:numPr>
          <w:ilvl w:val="0"/>
          <w:numId w:val="94"/>
        </w:numPr>
      </w:pPr>
      <w:bookmarkStart w:id="121" w:name="_Toc104299850"/>
      <w:r w:rsidRPr="008C4685">
        <w:t>Бизнес-функция «12. Подтверждение выполнения подготовительных мероприятий ответственным за ведение техпроцесса»</w:t>
      </w:r>
      <w:bookmarkEnd w:id="121"/>
    </w:p>
    <w:p w:rsidR="00083A9E" w:rsidRPr="00012CDC" w:rsidRDefault="00083A9E" w:rsidP="00083A9E">
      <w:r w:rsidRPr="00012CDC">
        <w:rPr>
          <w:b/>
        </w:rPr>
        <w:t xml:space="preserve">События, инициирующие бизнес- функцию: </w:t>
      </w:r>
    </w:p>
    <w:p w:rsidR="00083A9E" w:rsidRPr="00012CDC" w:rsidRDefault="00083A9E" w:rsidP="007E4BF4">
      <w:pPr>
        <w:pStyle w:val="a3"/>
        <w:numPr>
          <w:ilvl w:val="0"/>
          <w:numId w:val="35"/>
        </w:numPr>
      </w:pPr>
      <w:r w:rsidRPr="00012CDC">
        <w:t>Выполнение функции «1 Подтверждение</w:t>
      </w:r>
      <w:r w:rsidRPr="00012CDC">
        <w:rPr>
          <w:rFonts w:eastAsiaTheme="minorHAnsi"/>
          <w:color w:val="000000"/>
        </w:rPr>
        <w:t xml:space="preserve"> выполнения подготовительных мероприятий </w:t>
      </w:r>
      <w:r w:rsidRPr="00012CDC">
        <w:t>ответственным за проведение».</w:t>
      </w:r>
    </w:p>
    <w:p w:rsidR="00083A9E" w:rsidRPr="00012CDC" w:rsidRDefault="00083A9E" w:rsidP="00083A9E">
      <w:r w:rsidRPr="00012CDC">
        <w:rPr>
          <w:b/>
        </w:rPr>
        <w:t>Ответственный за выполнение бизнес-функции</w:t>
      </w:r>
      <w:r w:rsidRPr="00012CDC">
        <w:t xml:space="preserve">: ответственный за </w:t>
      </w:r>
      <w:r w:rsidRPr="00012CDC">
        <w:rPr>
          <w:rFonts w:eastAsiaTheme="minorHAnsi"/>
          <w:color w:val="000000"/>
        </w:rPr>
        <w:t>ведение техпроцесса</w:t>
      </w:r>
      <w:r w:rsidRPr="00012CDC">
        <w:t>.</w:t>
      </w:r>
    </w:p>
    <w:p w:rsidR="00083A9E" w:rsidRPr="00012CDC" w:rsidRDefault="00083A9E" w:rsidP="00083A9E">
      <w:r w:rsidRPr="00012CDC">
        <w:rPr>
          <w:b/>
        </w:rPr>
        <w:t>Цель бизнес-функции</w:t>
      </w:r>
      <w:r w:rsidRPr="00012CDC">
        <w:t>: проверить результат подготовительных работ.</w:t>
      </w:r>
    </w:p>
    <w:p w:rsidR="00083A9E" w:rsidRPr="00012CDC" w:rsidRDefault="00083A9E" w:rsidP="00083A9E">
      <w:r w:rsidRPr="00012CDC">
        <w:rPr>
          <w:b/>
        </w:rPr>
        <w:t>Входная информация:</w:t>
      </w:r>
      <w:r w:rsidRPr="00012CDC">
        <w:t xml:space="preserve"> информация в </w:t>
      </w:r>
      <w:r>
        <w:t>РД</w:t>
      </w:r>
      <w:r w:rsidRPr="00012CDC">
        <w:t xml:space="preserve"> после выполнения функции 1</w:t>
      </w:r>
    </w:p>
    <w:p w:rsidR="00083A9E" w:rsidRPr="00012CDC" w:rsidRDefault="00083A9E" w:rsidP="00083A9E">
      <w:r w:rsidRPr="00012CDC">
        <w:rPr>
          <w:b/>
        </w:rPr>
        <w:t>Действия ответственного по выполнению бизнес-функции и их результат:</w:t>
      </w:r>
    </w:p>
    <w:p w:rsidR="00083A9E" w:rsidRPr="00012CDC" w:rsidRDefault="00083A9E" w:rsidP="007E4BF4">
      <w:pPr>
        <w:pStyle w:val="a3"/>
        <w:numPr>
          <w:ilvl w:val="0"/>
          <w:numId w:val="38"/>
        </w:numPr>
      </w:pPr>
      <w:r w:rsidRPr="00012CDC">
        <w:rPr>
          <w:b/>
        </w:rPr>
        <w:t>Подтверждаю:</w:t>
      </w:r>
      <w:r w:rsidRPr="00012CDC">
        <w:t xml:space="preserve"> отправка системой </w:t>
      </w:r>
      <w:r>
        <w:t>РД</w:t>
      </w:r>
      <w:r w:rsidRPr="00012CDC">
        <w:t xml:space="preserve"> на проверку АСС </w:t>
      </w:r>
      <w:r w:rsidRPr="00012CDC">
        <w:rPr>
          <w:rFonts w:eastAsiaTheme="minorHAnsi"/>
          <w:color w:val="000000"/>
        </w:rPr>
        <w:t>(</w:t>
      </w:r>
      <w:r w:rsidRPr="00012CDC">
        <w:t xml:space="preserve">функция 13). </w:t>
      </w:r>
      <w:r w:rsidRPr="00012CDC">
        <w:rPr>
          <w:b/>
        </w:rPr>
        <w:t xml:space="preserve">Результат бизнес-функции: </w:t>
      </w:r>
      <w:r w:rsidRPr="00012CDC">
        <w:t>Подготовительные работы</w:t>
      </w:r>
      <w:r w:rsidRPr="00012CDC">
        <w:rPr>
          <w:b/>
        </w:rPr>
        <w:t xml:space="preserve"> </w:t>
      </w:r>
      <w:r w:rsidRPr="00012CDC">
        <w:t>выполнены.</w:t>
      </w:r>
      <w:r w:rsidRPr="00012CDC">
        <w:rPr>
          <w:b/>
        </w:rPr>
        <w:t xml:space="preserve"> Выходная информация: </w:t>
      </w:r>
      <w:r w:rsidRPr="00012CDC">
        <w:t>совпадает с входной.</w:t>
      </w:r>
    </w:p>
    <w:p w:rsidR="00083A9E" w:rsidRPr="00012CDC" w:rsidRDefault="00083A9E" w:rsidP="007E4BF4">
      <w:pPr>
        <w:pStyle w:val="a3"/>
        <w:numPr>
          <w:ilvl w:val="0"/>
          <w:numId w:val="38"/>
        </w:numPr>
      </w:pPr>
      <w:r w:rsidRPr="00012CDC">
        <w:rPr>
          <w:b/>
        </w:rPr>
        <w:t>Доработать:</w:t>
      </w:r>
      <w:r w:rsidRPr="00012CDC">
        <w:t xml:space="preserve"> отправка системой </w:t>
      </w:r>
      <w:r>
        <w:t>РД</w:t>
      </w:r>
      <w:r w:rsidRPr="00012CDC">
        <w:t xml:space="preserve"> на доработку ответственному за подготовку (функция 10). </w:t>
      </w:r>
      <w:r w:rsidRPr="00012CDC">
        <w:rPr>
          <w:b/>
        </w:rPr>
        <w:t xml:space="preserve">Результат бизнес-функции: </w:t>
      </w:r>
      <w:r w:rsidRPr="00012CDC">
        <w:t>Подготовительные работы</w:t>
      </w:r>
      <w:r w:rsidRPr="00012CDC">
        <w:rPr>
          <w:b/>
        </w:rPr>
        <w:t xml:space="preserve"> </w:t>
      </w:r>
      <w:r w:rsidRPr="00012CDC">
        <w:t xml:space="preserve">нуждаются в доработке.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083A9E" w:rsidRPr="00012CDC" w:rsidRDefault="00083A9E" w:rsidP="00083A9E">
      <w:pPr>
        <w:rPr>
          <w:b/>
        </w:rPr>
      </w:pPr>
      <w:r w:rsidRPr="00012CDC">
        <w:rPr>
          <w:b/>
        </w:rPr>
        <w:t>Бизнес-функция включает в себя следующие бизнес-операции:</w:t>
      </w:r>
    </w:p>
    <w:p w:rsidR="00083A9E" w:rsidRPr="00BC11A6" w:rsidRDefault="00083A9E" w:rsidP="007E4BF4">
      <w:pPr>
        <w:pStyle w:val="a3"/>
        <w:numPr>
          <w:ilvl w:val="0"/>
          <w:numId w:val="68"/>
        </w:numPr>
      </w:pPr>
      <w:r w:rsidRPr="00BC11A6">
        <w:t xml:space="preserve">Проверить полноту выполнения подготовительных работ и мероприятий, обеспечивающих безопасность проведения </w:t>
      </w:r>
      <w:r w:rsidR="00B474DC">
        <w:t>опасн</w:t>
      </w:r>
      <w:r w:rsidRPr="00BC11A6">
        <w:t>ых работ.</w:t>
      </w:r>
    </w:p>
    <w:p w:rsidR="00083A9E" w:rsidRPr="008C4685" w:rsidRDefault="00083A9E" w:rsidP="007E4BF4">
      <w:pPr>
        <w:pStyle w:val="a1"/>
        <w:numPr>
          <w:ilvl w:val="0"/>
          <w:numId w:val="94"/>
        </w:numPr>
      </w:pPr>
      <w:bookmarkStart w:id="122" w:name="_Toc104299851"/>
      <w:r w:rsidRPr="008C4685">
        <w:t>Бизнес-</w:t>
      </w:r>
      <w:r w:rsidRPr="00FD0D19">
        <w:t>функция</w:t>
      </w:r>
      <w:r w:rsidRPr="008C4685">
        <w:t xml:space="preserve"> «13. Подтверждение выполнения подготовительных мероприятий АСС»</w:t>
      </w:r>
      <w:bookmarkEnd w:id="122"/>
    </w:p>
    <w:p w:rsidR="00083A9E" w:rsidRPr="00012CDC" w:rsidRDefault="00083A9E" w:rsidP="00083A9E">
      <w:r w:rsidRPr="00012CDC">
        <w:rPr>
          <w:b/>
        </w:rPr>
        <w:t xml:space="preserve">События, инициирующие бизнес- функцию: </w:t>
      </w:r>
    </w:p>
    <w:p w:rsidR="00083A9E" w:rsidRPr="00012CDC" w:rsidRDefault="00083A9E" w:rsidP="007E4BF4">
      <w:pPr>
        <w:pStyle w:val="a3"/>
        <w:numPr>
          <w:ilvl w:val="0"/>
          <w:numId w:val="35"/>
        </w:numPr>
      </w:pPr>
      <w:r w:rsidRPr="00012CDC">
        <w:t>Выполнение функции «12. Подтверждение выполнения подготовительных мероприятий ответственным за ведение техпроцесса».</w:t>
      </w:r>
    </w:p>
    <w:p w:rsidR="00083A9E" w:rsidRPr="00012CDC" w:rsidRDefault="00083A9E" w:rsidP="00083A9E">
      <w:r w:rsidRPr="00012CDC">
        <w:rPr>
          <w:b/>
        </w:rPr>
        <w:t>Ответственный за выполнение бизнес-функции</w:t>
      </w:r>
      <w:r w:rsidRPr="00012CDC">
        <w:t xml:space="preserve">: </w:t>
      </w:r>
      <w:r w:rsidRPr="00012CDC">
        <w:rPr>
          <w:rFonts w:eastAsiaTheme="minorHAnsi"/>
          <w:color w:val="000000"/>
        </w:rPr>
        <w:t>АСС.</w:t>
      </w:r>
    </w:p>
    <w:p w:rsidR="00083A9E" w:rsidRPr="00012CDC" w:rsidRDefault="00083A9E" w:rsidP="00083A9E">
      <w:r w:rsidRPr="00012CDC">
        <w:rPr>
          <w:b/>
        </w:rPr>
        <w:t>Цель бизнес-функции</w:t>
      </w:r>
      <w:r w:rsidRPr="00012CDC">
        <w:t>: проверить результат подготовительных работ.</w:t>
      </w:r>
    </w:p>
    <w:p w:rsidR="00083A9E" w:rsidRPr="00012CDC" w:rsidRDefault="00083A9E" w:rsidP="00083A9E">
      <w:r w:rsidRPr="00012CDC">
        <w:rPr>
          <w:b/>
        </w:rPr>
        <w:t>Входная информация:</w:t>
      </w:r>
      <w:r w:rsidRPr="00012CDC">
        <w:t xml:space="preserve"> информация в </w:t>
      </w:r>
      <w:r>
        <w:t>РД</w:t>
      </w:r>
      <w:r w:rsidRPr="00012CDC">
        <w:t xml:space="preserve"> после выполнения функции 12.</w:t>
      </w:r>
    </w:p>
    <w:p w:rsidR="00083A9E" w:rsidRPr="00012CDC" w:rsidRDefault="00083A9E" w:rsidP="00083A9E">
      <w:r w:rsidRPr="00012CDC">
        <w:rPr>
          <w:b/>
        </w:rPr>
        <w:t>Действия ответственного по выполнению бизнес-функции и их результат:</w:t>
      </w:r>
    </w:p>
    <w:p w:rsidR="00083A9E" w:rsidRPr="00012CDC" w:rsidRDefault="00083A9E" w:rsidP="007E4BF4">
      <w:pPr>
        <w:pStyle w:val="a3"/>
        <w:numPr>
          <w:ilvl w:val="0"/>
          <w:numId w:val="38"/>
        </w:numPr>
      </w:pPr>
      <w:r w:rsidRPr="00012CDC">
        <w:rPr>
          <w:b/>
        </w:rPr>
        <w:t>Подтверждаю:</w:t>
      </w:r>
      <w:r w:rsidRPr="00012CDC">
        <w:t xml:space="preserve"> отправка системой </w:t>
      </w:r>
      <w:r>
        <w:t>РД</w:t>
      </w:r>
      <w:r w:rsidRPr="00012CDC">
        <w:t xml:space="preserve"> ответственному за про</w:t>
      </w:r>
      <w:r w:rsidRPr="00012CDC">
        <w:rPr>
          <w:rFonts w:eastAsiaTheme="minorHAnsi"/>
          <w:color w:val="000000"/>
        </w:rPr>
        <w:t>ведение для инструктажа непосредственных исполнителей (</w:t>
      </w:r>
      <w:r w:rsidRPr="00012CDC">
        <w:t xml:space="preserve">функция 14). </w:t>
      </w:r>
      <w:r w:rsidRPr="00012CDC">
        <w:rPr>
          <w:b/>
        </w:rPr>
        <w:t xml:space="preserve">Результат бизнес-функции: </w:t>
      </w:r>
      <w:r w:rsidRPr="00012CDC">
        <w:t>Подготовительные работы</w:t>
      </w:r>
      <w:r w:rsidRPr="00012CDC">
        <w:rPr>
          <w:b/>
        </w:rPr>
        <w:t xml:space="preserve"> </w:t>
      </w:r>
      <w:r w:rsidRPr="00012CDC">
        <w:t>выполнены.</w:t>
      </w:r>
      <w:r w:rsidRPr="00012CDC">
        <w:rPr>
          <w:b/>
        </w:rPr>
        <w:t xml:space="preserve"> Выходная информация: </w:t>
      </w:r>
      <w:r w:rsidRPr="00012CDC">
        <w:t>совпадает с входной.</w:t>
      </w:r>
    </w:p>
    <w:p w:rsidR="00083A9E" w:rsidRPr="00012CDC" w:rsidRDefault="00083A9E" w:rsidP="007E4BF4">
      <w:pPr>
        <w:pStyle w:val="a3"/>
        <w:numPr>
          <w:ilvl w:val="0"/>
          <w:numId w:val="38"/>
        </w:numPr>
      </w:pPr>
      <w:r w:rsidRPr="00012CDC">
        <w:rPr>
          <w:b/>
        </w:rPr>
        <w:t>Доработать:</w:t>
      </w:r>
      <w:r w:rsidRPr="00012CDC">
        <w:t xml:space="preserve"> отправка системой </w:t>
      </w:r>
      <w:r>
        <w:t>РД</w:t>
      </w:r>
      <w:r w:rsidRPr="00012CDC">
        <w:t xml:space="preserve"> на доработку ответственному за подготовку (функция 10). </w:t>
      </w:r>
      <w:r w:rsidRPr="00012CDC">
        <w:rPr>
          <w:b/>
        </w:rPr>
        <w:t xml:space="preserve">Результат бизнес-функции: </w:t>
      </w:r>
      <w:r w:rsidRPr="00012CDC">
        <w:t>Подготовительные работы</w:t>
      </w:r>
      <w:r w:rsidRPr="00012CDC">
        <w:rPr>
          <w:b/>
        </w:rPr>
        <w:t xml:space="preserve"> </w:t>
      </w:r>
      <w:r w:rsidRPr="00012CDC">
        <w:t xml:space="preserve">нуждаются в доработке.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083A9E" w:rsidRPr="00012CDC" w:rsidRDefault="00083A9E" w:rsidP="00083A9E">
      <w:pPr>
        <w:rPr>
          <w:b/>
        </w:rPr>
      </w:pPr>
      <w:r w:rsidRPr="00012CDC">
        <w:rPr>
          <w:b/>
        </w:rPr>
        <w:t>Бизнес-функция включает в себя следующие бизнес-операции:</w:t>
      </w:r>
    </w:p>
    <w:p w:rsidR="00083A9E" w:rsidRPr="00012CDC" w:rsidRDefault="00083A9E" w:rsidP="007E4BF4">
      <w:pPr>
        <w:pStyle w:val="a3"/>
        <w:numPr>
          <w:ilvl w:val="0"/>
          <w:numId w:val="69"/>
        </w:numPr>
      </w:pPr>
      <w:r w:rsidRPr="00012CDC">
        <w:t xml:space="preserve">Проверить полноту выполнения подготовительных работ и мероприятий, обеспечивающих безопасность проведения </w:t>
      </w:r>
      <w:r w:rsidR="00B474DC">
        <w:t>опасн</w:t>
      </w:r>
      <w:r w:rsidRPr="00012CDC">
        <w:t>ых работ.</w:t>
      </w:r>
    </w:p>
    <w:p w:rsidR="00083A9E" w:rsidRPr="008C4685" w:rsidRDefault="00083A9E" w:rsidP="007E4BF4">
      <w:pPr>
        <w:pStyle w:val="a1"/>
        <w:numPr>
          <w:ilvl w:val="0"/>
          <w:numId w:val="94"/>
        </w:numPr>
      </w:pPr>
      <w:bookmarkStart w:id="123" w:name="_Toc104299852"/>
      <w:r w:rsidRPr="008C4685">
        <w:t>Бизнес-функция «14. Инструктаж непосредственных исполнителей»</w:t>
      </w:r>
      <w:bookmarkEnd w:id="123"/>
    </w:p>
    <w:p w:rsidR="00083A9E" w:rsidRPr="00012CDC" w:rsidRDefault="00083A9E" w:rsidP="00083A9E">
      <w:r w:rsidRPr="00012CDC">
        <w:rPr>
          <w:b/>
        </w:rPr>
        <w:t xml:space="preserve">События, инициирующие бизнес- функцию: </w:t>
      </w:r>
    </w:p>
    <w:p w:rsidR="00083A9E" w:rsidRPr="00012CDC" w:rsidRDefault="00083A9E" w:rsidP="007E4BF4">
      <w:pPr>
        <w:pStyle w:val="a3"/>
        <w:numPr>
          <w:ilvl w:val="0"/>
          <w:numId w:val="35"/>
        </w:numPr>
      </w:pPr>
      <w:r w:rsidRPr="00012CDC">
        <w:t>Выполнение функции «13. Подтверждение выполнения подготовительных мероприятий АСС» с итоговым действием Согласовать.</w:t>
      </w:r>
    </w:p>
    <w:p w:rsidR="00083A9E" w:rsidRPr="00012CDC" w:rsidRDefault="00083A9E" w:rsidP="00083A9E">
      <w:r w:rsidRPr="00012CDC">
        <w:rPr>
          <w:b/>
        </w:rPr>
        <w:t>Ответственный за выполнение бизнес-функции</w:t>
      </w:r>
      <w:r w:rsidRPr="00012CDC">
        <w:t>: ответственный за про</w:t>
      </w:r>
      <w:r w:rsidRPr="00012CDC">
        <w:rPr>
          <w:rFonts w:eastAsiaTheme="minorHAnsi"/>
          <w:color w:val="000000"/>
        </w:rPr>
        <w:t>ведение.</w:t>
      </w:r>
    </w:p>
    <w:p w:rsidR="00083A9E" w:rsidRPr="00012CDC" w:rsidRDefault="00083A9E" w:rsidP="00083A9E">
      <w:r w:rsidRPr="00012CDC">
        <w:rPr>
          <w:b/>
        </w:rPr>
        <w:t>Цель бизнес-функции</w:t>
      </w:r>
      <w:r w:rsidRPr="00012CDC">
        <w:t>: провести и</w:t>
      </w:r>
      <w:r w:rsidRPr="00012CDC">
        <w:rPr>
          <w:rFonts w:eastAsiaTheme="minorHAnsi"/>
          <w:color w:val="000000"/>
        </w:rPr>
        <w:t>нструктаж непосредственных исполнителей</w:t>
      </w:r>
      <w:r w:rsidRPr="00012CDC">
        <w:t>.</w:t>
      </w:r>
    </w:p>
    <w:p w:rsidR="00083A9E" w:rsidRPr="00012CDC" w:rsidRDefault="00083A9E" w:rsidP="00083A9E">
      <w:r w:rsidRPr="00012CDC">
        <w:rPr>
          <w:b/>
        </w:rPr>
        <w:t>Входная информация:</w:t>
      </w:r>
      <w:r w:rsidRPr="00012CDC">
        <w:t xml:space="preserve"> информация в </w:t>
      </w:r>
      <w:r>
        <w:t>РД</w:t>
      </w:r>
      <w:r w:rsidRPr="00012CDC">
        <w:t xml:space="preserve"> после выполнения функции 13.</w:t>
      </w:r>
    </w:p>
    <w:p w:rsidR="00083A9E" w:rsidRPr="00012CDC" w:rsidRDefault="00083A9E" w:rsidP="00083A9E">
      <w:r w:rsidRPr="00012CDC">
        <w:rPr>
          <w:b/>
        </w:rPr>
        <w:t>Действия ответственного по выполнению бизнес-функции и их результат:</w:t>
      </w:r>
    </w:p>
    <w:p w:rsidR="00083A9E" w:rsidRPr="00012CDC" w:rsidRDefault="00083A9E" w:rsidP="007E4BF4">
      <w:pPr>
        <w:pStyle w:val="a3"/>
        <w:numPr>
          <w:ilvl w:val="0"/>
          <w:numId w:val="38"/>
        </w:numPr>
      </w:pPr>
      <w:r w:rsidRPr="00012CDC">
        <w:rPr>
          <w:b/>
        </w:rPr>
        <w:t>Инструктаж</w:t>
      </w:r>
      <w:r w:rsidRPr="00012CDC">
        <w:rPr>
          <w:rFonts w:eastAsiaTheme="minorHAnsi"/>
          <w:b/>
          <w:color w:val="000000"/>
        </w:rPr>
        <w:t xml:space="preserve"> проведен:</w:t>
      </w:r>
      <w:r w:rsidRPr="00012CDC">
        <w:t xml:space="preserve"> отправка системой </w:t>
      </w:r>
      <w:r>
        <w:t>РД</w:t>
      </w:r>
      <w:r w:rsidRPr="00012CDC">
        <w:t xml:space="preserve"> руководитель структурного подразделения </w:t>
      </w:r>
      <w:r w:rsidRPr="00012CDC">
        <w:rPr>
          <w:rFonts w:eastAsiaTheme="minorHAnsi"/>
          <w:color w:val="000000"/>
        </w:rPr>
        <w:t xml:space="preserve">для выполнения </w:t>
      </w:r>
      <w:r w:rsidRPr="00012CDC">
        <w:t xml:space="preserve">функции «15. </w:t>
      </w:r>
      <w:r w:rsidRPr="00012CDC">
        <w:rPr>
          <w:rFonts w:eastAsiaTheme="minorHAnsi"/>
          <w:color w:val="000000"/>
        </w:rPr>
        <w:t>Допуск к производству работ»</w:t>
      </w:r>
      <w:r w:rsidRPr="00012CDC">
        <w:t xml:space="preserve">. </w:t>
      </w:r>
      <w:r w:rsidRPr="00012CDC">
        <w:rPr>
          <w:b/>
        </w:rPr>
        <w:t xml:space="preserve">Результат бизнес-функции: </w:t>
      </w:r>
      <w:r w:rsidRPr="00012CDC">
        <w:t>и</w:t>
      </w:r>
      <w:r w:rsidRPr="00012CDC">
        <w:rPr>
          <w:rFonts w:eastAsiaTheme="minorHAnsi"/>
          <w:color w:val="000000"/>
        </w:rPr>
        <w:t>нструктаж непосредственных исполнителей</w:t>
      </w:r>
      <w:r w:rsidRPr="00012CDC">
        <w:rPr>
          <w:b/>
        </w:rPr>
        <w:t xml:space="preserve"> </w:t>
      </w:r>
      <w:r w:rsidRPr="00012CDC">
        <w:t>проведён</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подписи исполнителей, выполненные графически в окне </w:t>
      </w:r>
      <w:r>
        <w:t>РД</w:t>
      </w:r>
      <w:r w:rsidRPr="00012CDC">
        <w:t>.</w:t>
      </w:r>
    </w:p>
    <w:p w:rsidR="00083A9E" w:rsidRPr="00012CDC" w:rsidRDefault="00083A9E" w:rsidP="00083A9E">
      <w:pPr>
        <w:rPr>
          <w:b/>
        </w:rPr>
      </w:pPr>
      <w:r w:rsidRPr="00012CDC">
        <w:rPr>
          <w:b/>
        </w:rPr>
        <w:t>Бизнес-функция включает в себя следующие бизнес-операции:</w:t>
      </w:r>
    </w:p>
    <w:p w:rsidR="00083A9E" w:rsidRPr="00012CDC" w:rsidRDefault="00083A9E" w:rsidP="007E4BF4">
      <w:pPr>
        <w:pStyle w:val="a3"/>
        <w:numPr>
          <w:ilvl w:val="0"/>
          <w:numId w:val="70"/>
        </w:numPr>
      </w:pPr>
      <w:r w:rsidRPr="00BC11A6">
        <w:t>Проверка</w:t>
      </w:r>
      <w:r w:rsidRPr="00012CDC">
        <w:t xml:space="preserve"> у исполнителей наличия и исправности средств индивидуальной защиты (спецодежда, спецобувь, страховочная система с присоединенными сигнальными веревками), инструментов, приспособлений, обеспечивающих безопасность исполнителей, их соответствие характеру выполняемых работ (вне системы);  </w:t>
      </w:r>
    </w:p>
    <w:p w:rsidR="00083A9E" w:rsidRPr="00012CDC" w:rsidRDefault="00083A9E" w:rsidP="007E4BF4">
      <w:pPr>
        <w:pStyle w:val="a3"/>
        <w:numPr>
          <w:ilvl w:val="0"/>
          <w:numId w:val="70"/>
        </w:numPr>
        <w:rPr>
          <w:color w:val="000000"/>
        </w:rPr>
      </w:pPr>
      <w:r w:rsidRPr="00012CDC">
        <w:t xml:space="preserve">Проверить </w:t>
      </w:r>
      <w:r w:rsidRPr="00012CDC">
        <w:rPr>
          <w:color w:val="000000"/>
        </w:rPr>
        <w:t>у исполнителей</w:t>
      </w:r>
      <w:r w:rsidRPr="00012CDC">
        <w:t xml:space="preserve"> умение пользоваться средствами индивидуальной защиты, знание безопасных приемов работы и методов оказания первой помощи пострадавшим (вне системы);</w:t>
      </w:r>
    </w:p>
    <w:p w:rsidR="00083A9E" w:rsidRPr="00012CDC" w:rsidRDefault="00083A9E" w:rsidP="007E4BF4">
      <w:pPr>
        <w:pStyle w:val="a3"/>
        <w:numPr>
          <w:ilvl w:val="0"/>
          <w:numId w:val="70"/>
        </w:numPr>
      </w:pPr>
      <w:r w:rsidRPr="00012CDC">
        <w:t>Провести целевой инструктаж с исполнителями о мерах безопасности при ведении работ и порядке эвакуации пострадавшего из опасной зоны, о технологической последовательности операций, проверить усвоение исполнителями проведенного инструктажа методом опроса (использовать примерный перечень вопросов, включаемых в инструктаж, приведенных в приложении 8 Инструкции) (вне системы);</w:t>
      </w:r>
    </w:p>
    <w:p w:rsidR="00083A9E" w:rsidRPr="00012CDC" w:rsidRDefault="00083A9E" w:rsidP="007E4BF4">
      <w:pPr>
        <w:pStyle w:val="a3"/>
        <w:numPr>
          <w:ilvl w:val="0"/>
          <w:numId w:val="70"/>
        </w:numPr>
      </w:pPr>
      <w:r w:rsidRPr="00012CDC">
        <w:t xml:space="preserve">Внесение выполненных графически подписей исполнителей в окно </w:t>
      </w:r>
      <w:r>
        <w:t>РД</w:t>
      </w:r>
      <w:r w:rsidRPr="00012CDC">
        <w:t>.</w:t>
      </w:r>
    </w:p>
    <w:p w:rsidR="00083A9E" w:rsidRPr="00012CDC" w:rsidRDefault="00083A9E" w:rsidP="007E4BF4">
      <w:pPr>
        <w:pStyle w:val="a3"/>
        <w:numPr>
          <w:ilvl w:val="0"/>
          <w:numId w:val="70"/>
        </w:numPr>
      </w:pPr>
      <w:r w:rsidRPr="00012CDC">
        <w:t xml:space="preserve">При изменении состава бригады, выполняющей </w:t>
      </w:r>
      <w:r w:rsidR="00B474DC">
        <w:t>опасн</w:t>
      </w:r>
      <w:r w:rsidRPr="00012CDC">
        <w:t xml:space="preserve">ые работы, сведения о работниках бригады вносятся в </w:t>
      </w:r>
      <w:r>
        <w:t>РД</w:t>
      </w:r>
      <w:r w:rsidRPr="00012CDC">
        <w:t xml:space="preserve">. </w:t>
      </w:r>
    </w:p>
    <w:p w:rsidR="00083A9E" w:rsidRPr="008C4685" w:rsidRDefault="00083A9E" w:rsidP="007E4BF4">
      <w:pPr>
        <w:pStyle w:val="a1"/>
        <w:numPr>
          <w:ilvl w:val="0"/>
          <w:numId w:val="94"/>
        </w:numPr>
      </w:pPr>
      <w:bookmarkStart w:id="124" w:name="_Toc104299853"/>
      <w:r w:rsidRPr="008C4685">
        <w:t>Бизнес-функция «15. Допуск к производству работ»</w:t>
      </w:r>
      <w:bookmarkEnd w:id="124"/>
    </w:p>
    <w:p w:rsidR="00083A9E" w:rsidRPr="00012CDC" w:rsidRDefault="00083A9E" w:rsidP="00083A9E">
      <w:r w:rsidRPr="00012CDC">
        <w:rPr>
          <w:b/>
        </w:rPr>
        <w:t xml:space="preserve">События, инициирующие бизнес- функцию: </w:t>
      </w:r>
    </w:p>
    <w:p w:rsidR="00083A9E" w:rsidRPr="00012CDC" w:rsidRDefault="00083A9E" w:rsidP="007E4BF4">
      <w:pPr>
        <w:pStyle w:val="a3"/>
        <w:numPr>
          <w:ilvl w:val="0"/>
          <w:numId w:val="35"/>
        </w:numPr>
      </w:pPr>
      <w:r w:rsidRPr="00012CDC">
        <w:t>Выполнение функции «14. Инструктаж непосредственных исполнителей».</w:t>
      </w:r>
    </w:p>
    <w:p w:rsidR="00083A9E" w:rsidRPr="00012CDC" w:rsidRDefault="00083A9E" w:rsidP="00083A9E">
      <w:r w:rsidRPr="00012CDC">
        <w:rPr>
          <w:b/>
        </w:rPr>
        <w:t>Ответственный за выполнение бизнес-функции</w:t>
      </w:r>
      <w:r w:rsidRPr="00012CDC">
        <w:t>: руководитель структурного подразделения</w:t>
      </w:r>
      <w:r w:rsidRPr="00012CDC">
        <w:rPr>
          <w:rFonts w:eastAsiaTheme="minorHAnsi"/>
          <w:color w:val="000000"/>
        </w:rPr>
        <w:t>.</w:t>
      </w:r>
    </w:p>
    <w:p w:rsidR="00083A9E" w:rsidRPr="00012CDC" w:rsidRDefault="00083A9E" w:rsidP="00083A9E">
      <w:r w:rsidRPr="00012CDC">
        <w:rPr>
          <w:b/>
        </w:rPr>
        <w:t>Цель бизнес-функции</w:t>
      </w:r>
      <w:r w:rsidRPr="00012CDC">
        <w:t xml:space="preserve">: </w:t>
      </w:r>
      <w:r w:rsidRPr="00012CDC">
        <w:rPr>
          <w:rFonts w:eastAsiaTheme="minorHAnsi"/>
          <w:color w:val="000000"/>
        </w:rPr>
        <w:t>Допуск исполнителей к производству работ</w:t>
      </w:r>
      <w:r w:rsidRPr="00012CDC">
        <w:t>.</w:t>
      </w:r>
    </w:p>
    <w:p w:rsidR="00083A9E" w:rsidRPr="00012CDC" w:rsidRDefault="00083A9E" w:rsidP="00083A9E">
      <w:r w:rsidRPr="00012CDC">
        <w:rPr>
          <w:b/>
        </w:rPr>
        <w:t>Входная информация:</w:t>
      </w:r>
      <w:r w:rsidRPr="00012CDC">
        <w:t xml:space="preserve"> информация в </w:t>
      </w:r>
      <w:r>
        <w:t>РД</w:t>
      </w:r>
      <w:r w:rsidRPr="00012CDC">
        <w:t xml:space="preserve"> после выполнения функции 14.</w:t>
      </w:r>
    </w:p>
    <w:p w:rsidR="00083A9E" w:rsidRPr="00012CDC" w:rsidRDefault="00083A9E" w:rsidP="00083A9E">
      <w:r w:rsidRPr="00012CDC">
        <w:rPr>
          <w:b/>
        </w:rPr>
        <w:t>Действия ответственного по выполнению бизнес-функции и их результат:</w:t>
      </w:r>
    </w:p>
    <w:p w:rsidR="00083A9E" w:rsidRPr="00012CDC" w:rsidRDefault="00083A9E" w:rsidP="007E4BF4">
      <w:pPr>
        <w:pStyle w:val="a3"/>
        <w:numPr>
          <w:ilvl w:val="0"/>
          <w:numId w:val="38"/>
        </w:numPr>
      </w:pPr>
      <w:r w:rsidRPr="00012CDC">
        <w:rPr>
          <w:b/>
        </w:rPr>
        <w:t>Допуск:</w:t>
      </w:r>
      <w:r w:rsidRPr="00012CDC">
        <w:t xml:space="preserve"> отправка системой </w:t>
      </w:r>
      <w:r>
        <w:t>РД</w:t>
      </w:r>
      <w:r w:rsidRPr="00012CDC">
        <w:t xml:space="preserve"> ответственному за про</w:t>
      </w:r>
      <w:r w:rsidRPr="00012CDC">
        <w:rPr>
          <w:rFonts w:eastAsiaTheme="minorHAnsi"/>
          <w:color w:val="000000"/>
        </w:rPr>
        <w:t xml:space="preserve">ведение для выполнения </w:t>
      </w:r>
      <w:r w:rsidRPr="00012CDC">
        <w:t xml:space="preserve">функции «16. </w:t>
      </w:r>
      <w:r w:rsidRPr="00012CDC">
        <w:rPr>
          <w:rFonts w:eastAsiaTheme="minorHAnsi"/>
          <w:color w:val="000000"/>
        </w:rPr>
        <w:t xml:space="preserve">Выполнение работ». </w:t>
      </w:r>
      <w:r w:rsidRPr="00012CDC">
        <w:rPr>
          <w:b/>
        </w:rPr>
        <w:t xml:space="preserve">Результат бизнес-функции: </w:t>
      </w:r>
      <w:r w:rsidRPr="00012CDC">
        <w:rPr>
          <w:rFonts w:eastAsiaTheme="minorHAnsi"/>
          <w:color w:val="000000"/>
        </w:rPr>
        <w:t>исполнители к производству работ</w:t>
      </w:r>
      <w:r w:rsidRPr="00012CDC">
        <w:rPr>
          <w:b/>
        </w:rPr>
        <w:t xml:space="preserve"> </w:t>
      </w:r>
      <w:r w:rsidRPr="00012CDC">
        <w:rPr>
          <w:rFonts w:eastAsiaTheme="minorHAnsi"/>
          <w:color w:val="000000"/>
        </w:rPr>
        <w:t xml:space="preserve">допущены. </w:t>
      </w:r>
      <w:r w:rsidRPr="00012CDC">
        <w:rPr>
          <w:b/>
        </w:rPr>
        <w:t xml:space="preserve">Выходная информация: </w:t>
      </w:r>
      <w:r w:rsidRPr="00012CDC">
        <w:t>совпадает с входной.</w:t>
      </w:r>
    </w:p>
    <w:p w:rsidR="00083A9E" w:rsidRPr="00012CDC" w:rsidRDefault="00083A9E" w:rsidP="007E4BF4">
      <w:pPr>
        <w:pStyle w:val="a3"/>
        <w:numPr>
          <w:ilvl w:val="0"/>
          <w:numId w:val="38"/>
        </w:numPr>
      </w:pPr>
      <w:r w:rsidRPr="00012CDC">
        <w:rPr>
          <w:b/>
        </w:rPr>
        <w:t>Доработать:</w:t>
      </w:r>
      <w:r w:rsidRPr="00012CDC">
        <w:t xml:space="preserve"> отправка системой </w:t>
      </w:r>
      <w:r>
        <w:t>РД</w:t>
      </w:r>
      <w:r w:rsidRPr="00012CDC">
        <w:t xml:space="preserve"> на доработку ответственному за подготовку</w:t>
      </w:r>
      <w:r w:rsidRPr="00012CDC">
        <w:rPr>
          <w:rFonts w:eastAsiaTheme="minorHAnsi"/>
          <w:color w:val="000000"/>
        </w:rPr>
        <w:t xml:space="preserve"> для выполнения </w:t>
      </w:r>
      <w:r w:rsidRPr="00012CDC">
        <w:t xml:space="preserve">функции «10. Подготовительные работы». </w:t>
      </w:r>
      <w:r w:rsidRPr="00012CDC">
        <w:rPr>
          <w:b/>
        </w:rPr>
        <w:t xml:space="preserve">Результат бизнес-функции: </w:t>
      </w:r>
      <w:r w:rsidRPr="00012CDC">
        <w:t>Подготовительные работы</w:t>
      </w:r>
      <w:r w:rsidRPr="00012CDC">
        <w:rPr>
          <w:b/>
        </w:rPr>
        <w:t xml:space="preserve"> </w:t>
      </w:r>
      <w:r w:rsidRPr="00012CDC">
        <w:t xml:space="preserve">нуждаются в доработке.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083A9E" w:rsidRPr="00012CDC" w:rsidRDefault="00083A9E" w:rsidP="00083A9E">
      <w:pPr>
        <w:rPr>
          <w:b/>
        </w:rPr>
      </w:pPr>
      <w:r w:rsidRPr="00012CDC">
        <w:rPr>
          <w:b/>
        </w:rPr>
        <w:t>Бизнес-функция включает в себя следующие бизнес-операции:</w:t>
      </w:r>
    </w:p>
    <w:p w:rsidR="00083A9E" w:rsidRPr="00012CDC" w:rsidRDefault="00083A9E" w:rsidP="007E4BF4">
      <w:pPr>
        <w:pStyle w:val="a3"/>
        <w:numPr>
          <w:ilvl w:val="0"/>
          <w:numId w:val="71"/>
        </w:numPr>
      </w:pPr>
      <w:r w:rsidRPr="00012CDC">
        <w:t xml:space="preserve">Проверить полноту выполнения подготовительных работ и мероприятий, обеспечивающих безопасность проведения </w:t>
      </w:r>
      <w:r w:rsidR="00B474DC">
        <w:t>опасн</w:t>
      </w:r>
      <w:r w:rsidRPr="00012CDC">
        <w:t>ых работ (вне системы).</w:t>
      </w:r>
    </w:p>
    <w:p w:rsidR="00083A9E" w:rsidRPr="00012CDC" w:rsidRDefault="00083A9E" w:rsidP="007E4BF4">
      <w:pPr>
        <w:pStyle w:val="a3"/>
        <w:numPr>
          <w:ilvl w:val="0"/>
          <w:numId w:val="71"/>
        </w:numPr>
      </w:pPr>
      <w:r w:rsidRPr="00BC11A6">
        <w:t>Проверить</w:t>
      </w:r>
      <w:r w:rsidRPr="00012CDC">
        <w:t xml:space="preserve"> подписи исполнителей о получении инструктажа </w:t>
      </w:r>
    </w:p>
    <w:p w:rsidR="008C4685" w:rsidRDefault="00083A9E" w:rsidP="007E4BF4">
      <w:pPr>
        <w:pStyle w:val="a3"/>
        <w:numPr>
          <w:ilvl w:val="0"/>
          <w:numId w:val="71"/>
        </w:numPr>
      </w:pPr>
      <w:r w:rsidRPr="00BC11A6">
        <w:t>Допуск исполнителей к производству работ</w:t>
      </w:r>
      <w:r w:rsidRPr="00012CDC">
        <w:t>.</w:t>
      </w:r>
    </w:p>
    <w:p w:rsidR="008C4685" w:rsidRPr="00A94CC5" w:rsidRDefault="008C4685" w:rsidP="00CA01BA">
      <w:pPr>
        <w:pStyle w:val="H5"/>
        <w:rPr>
          <w:b/>
        </w:rPr>
      </w:pPr>
      <w:bookmarkStart w:id="125" w:name="_Toc108632211"/>
      <w:r w:rsidRPr="00A94CC5">
        <w:rPr>
          <w:b/>
        </w:rPr>
        <w:t>Подпроцесс выполнения, продления и завершения работ по ЭРД</w:t>
      </w:r>
      <w:bookmarkEnd w:id="125"/>
    </w:p>
    <w:p w:rsidR="008C4685" w:rsidRPr="00012CDC" w:rsidRDefault="008C4685" w:rsidP="008C4685">
      <w:pPr>
        <w:ind w:left="709" w:firstLine="0"/>
      </w:pPr>
      <w:r w:rsidRPr="00012CDC">
        <w:t>Взаимодействие бизнес-функ</w:t>
      </w:r>
      <w:r w:rsidR="001077F8">
        <w:t>ций приведено на схеме (</w:t>
      </w:r>
      <w:r w:rsidR="001077F8">
        <w:fldChar w:fldCharType="begin"/>
      </w:r>
      <w:r w:rsidR="001077F8">
        <w:instrText xml:space="preserve"> REF _Ref124533707 \h </w:instrText>
      </w:r>
      <w:r w:rsidR="001077F8">
        <w:fldChar w:fldCharType="separate"/>
      </w:r>
      <w:r w:rsidR="001077F8">
        <w:t xml:space="preserve">рисунок </w:t>
      </w:r>
      <w:r w:rsidR="001077F8">
        <w:rPr>
          <w:noProof/>
        </w:rPr>
        <w:t>5</w:t>
      </w:r>
      <w:r w:rsidR="001077F8">
        <w:fldChar w:fldCharType="end"/>
      </w:r>
      <w:r w:rsidRPr="00012CDC">
        <w:t>).</w:t>
      </w:r>
    </w:p>
    <w:p w:rsidR="008C4685" w:rsidRPr="00CA01BA" w:rsidRDefault="008C4685" w:rsidP="007E4BF4">
      <w:pPr>
        <w:pStyle w:val="a1"/>
        <w:numPr>
          <w:ilvl w:val="0"/>
          <w:numId w:val="95"/>
        </w:numPr>
        <w:rPr>
          <w:rFonts w:eastAsiaTheme="minorHAnsi"/>
        </w:rPr>
      </w:pPr>
      <w:r w:rsidRPr="002B31F5">
        <w:t xml:space="preserve">Бизнес-функция «16. </w:t>
      </w:r>
      <w:r w:rsidRPr="00CA01BA">
        <w:rPr>
          <w:rFonts w:eastAsiaTheme="minorHAnsi"/>
        </w:rPr>
        <w:t>Выполнение работ»</w:t>
      </w:r>
    </w:p>
    <w:p w:rsidR="008C4685" w:rsidRPr="00012CDC" w:rsidRDefault="008C4685" w:rsidP="008C4685">
      <w:r w:rsidRPr="00012CDC">
        <w:rPr>
          <w:b/>
        </w:rPr>
        <w:t xml:space="preserve">События, инициирующие бизнес- функцию: </w:t>
      </w:r>
    </w:p>
    <w:p w:rsidR="008C4685" w:rsidRPr="00012CDC" w:rsidRDefault="008C4685" w:rsidP="007E4BF4">
      <w:pPr>
        <w:pStyle w:val="a3"/>
        <w:numPr>
          <w:ilvl w:val="0"/>
          <w:numId w:val="35"/>
        </w:numPr>
      </w:pPr>
      <w:r w:rsidRPr="00012CDC">
        <w:t xml:space="preserve">Выполнение функции «15. Допуск к производству работ» с итоговым действием Допуск. </w:t>
      </w:r>
    </w:p>
    <w:p w:rsidR="008C4685" w:rsidRPr="00012CDC" w:rsidRDefault="008C4685" w:rsidP="007E4BF4">
      <w:pPr>
        <w:pStyle w:val="a3"/>
        <w:numPr>
          <w:ilvl w:val="0"/>
          <w:numId w:val="35"/>
        </w:numPr>
      </w:pPr>
      <w:r w:rsidRPr="00012CDC">
        <w:t>Выполнение функции «17. Проверка объема выполненных работ» с итоговым действием «Устранить недоработки».</w:t>
      </w:r>
    </w:p>
    <w:p w:rsidR="008C4685" w:rsidRPr="00012CDC" w:rsidRDefault="008C4685" w:rsidP="007E4BF4">
      <w:pPr>
        <w:pStyle w:val="a3"/>
        <w:numPr>
          <w:ilvl w:val="0"/>
          <w:numId w:val="35"/>
        </w:numPr>
      </w:pPr>
      <w:r w:rsidRPr="00012CDC">
        <w:t xml:space="preserve">Выполнение функции «22. Продление РД руководителем структурного подразделения»» с итоговым действием «Продолжить работы». </w:t>
      </w:r>
    </w:p>
    <w:p w:rsidR="002905A9" w:rsidRDefault="00EC572B" w:rsidP="002905A9">
      <w:pPr>
        <w:keepNext/>
        <w:ind w:firstLine="0"/>
        <w:jc w:val="center"/>
      </w:pPr>
      <w:r>
        <w:object w:dxaOrig="14011" w:dyaOrig="7921">
          <v:shape id="_x0000_i5934" type="#_x0000_t75" style="width:509.35pt;height:4in" o:ole="">
            <v:imagedata r:id="rId17" o:title=""/>
          </v:shape>
          <o:OLEObject Type="Embed" ProgID="Visio.Drawing.15" ShapeID="_x0000_i5934" DrawAspect="Content" ObjectID="_1735147019" r:id="rId18"/>
        </w:object>
      </w:r>
    </w:p>
    <w:p w:rsidR="008C4685" w:rsidRPr="00012CDC" w:rsidRDefault="002905A9" w:rsidP="002905A9">
      <w:pPr>
        <w:pStyle w:val="ab"/>
        <w:jc w:val="center"/>
      </w:pPr>
      <w:bookmarkStart w:id="126" w:name="_Ref124533707"/>
      <w:r>
        <w:t xml:space="preserve">Рисунок </w:t>
      </w:r>
      <w:r>
        <w:fldChar w:fldCharType="begin"/>
      </w:r>
      <w:r>
        <w:instrText xml:space="preserve"> SEQ Рисунок \* ARABIC </w:instrText>
      </w:r>
      <w:r>
        <w:fldChar w:fldCharType="separate"/>
      </w:r>
      <w:r>
        <w:rPr>
          <w:noProof/>
        </w:rPr>
        <w:t>5</w:t>
      </w:r>
      <w:r>
        <w:fldChar w:fldCharType="end"/>
      </w:r>
      <w:bookmarkEnd w:id="126"/>
      <w:r>
        <w:t xml:space="preserve">. </w:t>
      </w:r>
      <w:r w:rsidRPr="00751D23">
        <w:t xml:space="preserve">Диаграмма переходов бизнес-подпроцесса. Надписи на стрелках </w:t>
      </w:r>
      <w:r w:rsidR="001077F8">
        <w:t xml:space="preserve">должны </w:t>
      </w:r>
      <w:r w:rsidR="001077F8" w:rsidRPr="00901709">
        <w:t>соответств</w:t>
      </w:r>
      <w:r w:rsidR="001077F8">
        <w:t>овать</w:t>
      </w:r>
      <w:r w:rsidR="001077F8" w:rsidRPr="00901709">
        <w:t xml:space="preserve"> </w:t>
      </w:r>
      <w:r w:rsidRPr="00751D23">
        <w:t>надписям на кнопках на электронн</w:t>
      </w:r>
      <w:r w:rsidR="00B631DC">
        <w:t xml:space="preserve">ой форме РД. </w:t>
      </w:r>
      <w:r w:rsidRPr="00751D23">
        <w:t xml:space="preserve"> Указаны соответствующие пункты бумажного РД</w:t>
      </w:r>
    </w:p>
    <w:p w:rsidR="008C4685" w:rsidRPr="00012CDC" w:rsidRDefault="008C4685" w:rsidP="008C4685">
      <w:pPr>
        <w:autoSpaceDE w:val="0"/>
        <w:autoSpaceDN w:val="0"/>
        <w:adjustRightInd w:val="0"/>
        <w:spacing w:line="288" w:lineRule="auto"/>
        <w:ind w:firstLine="0"/>
        <w:jc w:val="center"/>
        <w:rPr>
          <w:rFonts w:eastAsiaTheme="minorHAnsi"/>
          <w:b/>
          <w:color w:val="000000"/>
        </w:rPr>
      </w:pPr>
      <w:bookmarkStart w:id="127" w:name="_Toc104299854"/>
    </w:p>
    <w:bookmarkEnd w:id="127"/>
    <w:p w:rsidR="008C4685" w:rsidRPr="00012CDC" w:rsidRDefault="008C4685" w:rsidP="008C4685">
      <w:r w:rsidRPr="00012CDC">
        <w:rPr>
          <w:b/>
        </w:rPr>
        <w:t>Ответственный за выполнение бизнес-функции</w:t>
      </w:r>
      <w:r w:rsidRPr="00012CDC">
        <w:t>: ответственный за про</w:t>
      </w:r>
      <w:r w:rsidRPr="00012CDC">
        <w:rPr>
          <w:rFonts w:eastAsiaTheme="minorHAnsi"/>
          <w:color w:val="000000"/>
        </w:rPr>
        <w:t>ведение.</w:t>
      </w:r>
    </w:p>
    <w:p w:rsidR="008C4685" w:rsidRPr="00012CDC" w:rsidRDefault="008C4685" w:rsidP="008C4685">
      <w:r w:rsidRPr="00012CDC">
        <w:rPr>
          <w:b/>
        </w:rPr>
        <w:t>Цель бизнес-функции</w:t>
      </w:r>
      <w:r w:rsidRPr="00012CDC">
        <w:t xml:space="preserve">: </w:t>
      </w:r>
      <w:r w:rsidRPr="00012CDC">
        <w:rPr>
          <w:rFonts w:eastAsiaTheme="minorHAnsi"/>
          <w:color w:val="000000"/>
        </w:rPr>
        <w:t>Выполнение работ, указанных в РД</w:t>
      </w:r>
      <w:r w:rsidRPr="00012CDC">
        <w:t>.</w:t>
      </w:r>
    </w:p>
    <w:p w:rsidR="008C4685" w:rsidRPr="00012CDC" w:rsidRDefault="008C4685" w:rsidP="008C4685">
      <w:r w:rsidRPr="00012CDC">
        <w:rPr>
          <w:b/>
        </w:rPr>
        <w:t>Входная информация:</w:t>
      </w:r>
      <w:r w:rsidRPr="00012CDC">
        <w:t xml:space="preserve"> информация в </w:t>
      </w:r>
      <w:proofErr w:type="spellStart"/>
      <w:r>
        <w:t>РД</w:t>
      </w:r>
      <w:r w:rsidRPr="00012CDC">
        <w:t>е</w:t>
      </w:r>
      <w:proofErr w:type="spellEnd"/>
      <w:r w:rsidRPr="00012CDC">
        <w:t xml:space="preserve"> после выполнения функции 15 с итоговым действием Допуск или функции 17 с итоговым действием «Устранить недостатки» или функции 22 с итоговым действием «</w:t>
      </w:r>
      <w:r w:rsidRPr="00012CDC">
        <w:rPr>
          <w:rFonts w:eastAsiaTheme="minorHAnsi"/>
          <w:color w:val="000000"/>
        </w:rPr>
        <w:t>Продолжить работы»</w:t>
      </w:r>
      <w:r w:rsidRPr="00012CDC">
        <w:t xml:space="preserve">. </w:t>
      </w:r>
    </w:p>
    <w:p w:rsidR="008C4685" w:rsidRPr="00012CDC" w:rsidRDefault="008C4685" w:rsidP="008C4685">
      <w:r w:rsidRPr="00012CDC">
        <w:rPr>
          <w:b/>
        </w:rPr>
        <w:t>Действия ответственного по выполнению бизнес-функции и их результат:</w:t>
      </w:r>
    </w:p>
    <w:p w:rsidR="008C4685" w:rsidRPr="00012CDC" w:rsidRDefault="008C4685" w:rsidP="007E4BF4">
      <w:pPr>
        <w:pStyle w:val="a3"/>
        <w:numPr>
          <w:ilvl w:val="0"/>
          <w:numId w:val="38"/>
        </w:numPr>
      </w:pPr>
      <w:r w:rsidRPr="00012CDC">
        <w:rPr>
          <w:rFonts w:eastAsiaTheme="minorHAnsi"/>
          <w:b/>
          <w:color w:val="000000"/>
        </w:rPr>
        <w:t>Работы завершены:</w:t>
      </w:r>
      <w:r w:rsidRPr="00012CDC">
        <w:rPr>
          <w:rFonts w:eastAsiaTheme="minorHAnsi"/>
          <w:color w:val="000000"/>
        </w:rPr>
        <w:t xml:space="preserve"> </w:t>
      </w:r>
      <w:r w:rsidRPr="00012CDC">
        <w:t xml:space="preserve">отправка системой </w:t>
      </w:r>
      <w:r>
        <w:t>РД</w:t>
      </w:r>
      <w:r w:rsidRPr="00012CDC">
        <w:t xml:space="preserve"> руководителю структурного подразделения</w:t>
      </w:r>
      <w:r w:rsidRPr="00012CDC">
        <w:rPr>
          <w:rFonts w:eastAsiaTheme="minorHAnsi"/>
          <w:color w:val="000000"/>
        </w:rPr>
        <w:t xml:space="preserve"> для выполнения </w:t>
      </w:r>
      <w:r w:rsidRPr="00012CDC">
        <w:t>функции «17. Проверка</w:t>
      </w:r>
      <w:r w:rsidRPr="00012CDC">
        <w:rPr>
          <w:rFonts w:eastAsiaTheme="minorHAnsi"/>
          <w:color w:val="000000"/>
        </w:rPr>
        <w:t xml:space="preserve"> объема выполненных работ» с указанием причины завершения работ. </w:t>
      </w:r>
      <w:r w:rsidRPr="00012CDC">
        <w:rPr>
          <w:b/>
        </w:rPr>
        <w:t xml:space="preserve">Результат бизнес-функции: </w:t>
      </w:r>
      <w:r w:rsidRPr="00012CDC">
        <w:t xml:space="preserve">работы по РД завершены.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w:t>
      </w:r>
      <w:r w:rsidRPr="00012CDC">
        <w:rPr>
          <w:rFonts w:eastAsiaTheme="minorHAnsi"/>
          <w:color w:val="000000"/>
        </w:rPr>
        <w:t>завершения работ.</w:t>
      </w:r>
    </w:p>
    <w:p w:rsidR="008C4685" w:rsidRPr="00012CDC" w:rsidRDefault="008C4685" w:rsidP="007E4BF4">
      <w:pPr>
        <w:pStyle w:val="a3"/>
        <w:numPr>
          <w:ilvl w:val="0"/>
          <w:numId w:val="38"/>
        </w:numPr>
      </w:pPr>
      <w:r w:rsidRPr="00012CDC">
        <w:rPr>
          <w:rFonts w:eastAsiaTheme="minorHAnsi"/>
          <w:b/>
          <w:color w:val="000000"/>
        </w:rPr>
        <w:t>Продление работ:</w:t>
      </w:r>
      <w:r w:rsidRPr="00012CDC">
        <w:rPr>
          <w:rFonts w:eastAsiaTheme="minorHAnsi"/>
          <w:color w:val="000000"/>
        </w:rPr>
        <w:t xml:space="preserve"> </w:t>
      </w:r>
      <w:r w:rsidRPr="00012CDC">
        <w:t xml:space="preserve">отправка системой </w:t>
      </w:r>
      <w:r>
        <w:t>РД</w:t>
      </w:r>
      <w:r w:rsidRPr="00012CDC">
        <w:t xml:space="preserve"> на продление </w:t>
      </w:r>
      <w:r w:rsidRPr="00012CDC">
        <w:rPr>
          <w:rFonts w:eastAsiaTheme="minorHAnsi"/>
          <w:color w:val="000000"/>
        </w:rPr>
        <w:t xml:space="preserve">ответственному за ведение техпроцесса для выполнения </w:t>
      </w:r>
      <w:r w:rsidRPr="00012CDC">
        <w:t xml:space="preserve">функции ««20. </w:t>
      </w:r>
      <w:r w:rsidRPr="00012CDC">
        <w:rPr>
          <w:rFonts w:eastAsiaTheme="minorHAnsi"/>
          <w:color w:val="000000"/>
        </w:rPr>
        <w:t>Продление РД ответственным за ведение техпроцесса</w:t>
      </w:r>
      <w:r w:rsidRPr="00012CDC">
        <w:t xml:space="preserve">». </w:t>
      </w:r>
      <w:r w:rsidRPr="00012CDC">
        <w:rPr>
          <w:b/>
        </w:rPr>
        <w:t>Результат бизнес-функции:</w:t>
      </w:r>
      <w:r w:rsidRPr="00012CDC">
        <w:t xml:space="preserve"> работы по РД требуют продления.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и сроки продления</w:t>
      </w:r>
      <w:r w:rsidRPr="00012CDC">
        <w:rPr>
          <w:rFonts w:eastAsiaTheme="minorHAnsi"/>
          <w:color w:val="000000"/>
        </w:rPr>
        <w:t xml:space="preserve"> работ.</w:t>
      </w:r>
    </w:p>
    <w:p w:rsidR="008C4685" w:rsidRPr="00012CDC" w:rsidRDefault="008C4685" w:rsidP="008C4685">
      <w:pPr>
        <w:rPr>
          <w:b/>
        </w:rPr>
      </w:pPr>
      <w:r w:rsidRPr="00012CDC">
        <w:rPr>
          <w:b/>
        </w:rPr>
        <w:t>Бизнес-функция включает в себя следующие бизнес-операции:</w:t>
      </w:r>
    </w:p>
    <w:p w:rsidR="008C4685" w:rsidRPr="00012CDC" w:rsidRDefault="008C4685" w:rsidP="007E4BF4">
      <w:pPr>
        <w:pStyle w:val="a3"/>
        <w:numPr>
          <w:ilvl w:val="0"/>
          <w:numId w:val="50"/>
        </w:numPr>
      </w:pPr>
      <w:r w:rsidRPr="00012CDC">
        <w:t>Загрузить необходимые данные из Системы в планшетный компьютер.</w:t>
      </w:r>
    </w:p>
    <w:p w:rsidR="008C4685" w:rsidRPr="00012CDC" w:rsidRDefault="008C4685" w:rsidP="007E4BF4">
      <w:pPr>
        <w:pStyle w:val="a3"/>
        <w:numPr>
          <w:ilvl w:val="0"/>
          <w:numId w:val="50"/>
        </w:numPr>
      </w:pPr>
      <w:r w:rsidRPr="00012CDC">
        <w:t xml:space="preserve">Дать указание исполнителям приступить к работам, предварительно проверив место работ, состояние средств защиты, готовность исполнителей к проведению </w:t>
      </w:r>
      <w:r w:rsidR="00B474DC">
        <w:t>опасн</w:t>
      </w:r>
      <w:r w:rsidRPr="00012CDC">
        <w:t>ых работ;</w:t>
      </w:r>
    </w:p>
    <w:p w:rsidR="008C4685" w:rsidRPr="00012CDC" w:rsidRDefault="008C4685" w:rsidP="007E4BF4">
      <w:pPr>
        <w:pStyle w:val="a3"/>
        <w:numPr>
          <w:ilvl w:val="0"/>
          <w:numId w:val="50"/>
        </w:numPr>
      </w:pPr>
      <w:r w:rsidRPr="00012CDC">
        <w:t>После каждого перерыва в работе проводить анализ воздушной среды с переносом результатов анализа в планшет, убедиться, что условия безопасного проведения работ не изменились, и не допускать возобновления работ при выявлении изменений условий ее безопасного проведения;</w:t>
      </w:r>
    </w:p>
    <w:p w:rsidR="008C4685" w:rsidRPr="00012CDC" w:rsidRDefault="008C4685" w:rsidP="007E4BF4">
      <w:pPr>
        <w:pStyle w:val="a3"/>
        <w:numPr>
          <w:ilvl w:val="0"/>
          <w:numId w:val="50"/>
        </w:numPr>
      </w:pPr>
      <w:r w:rsidRPr="00012CDC">
        <w:t xml:space="preserve">Если для выполнения работы требуется более одной смены, а условия и характер ее проведения остались неизменны, что подтверждается результатами анализа воздушной среды, </w:t>
      </w:r>
      <w:r>
        <w:t>РД</w:t>
      </w:r>
      <w:r w:rsidRPr="00012CDC">
        <w:t xml:space="preserve"> отправляется на продление, но не более чем на одну дневную рабочую смену. </w:t>
      </w:r>
    </w:p>
    <w:p w:rsidR="008C4685" w:rsidRPr="00012CDC" w:rsidRDefault="008C4685" w:rsidP="007E4BF4">
      <w:pPr>
        <w:pStyle w:val="a3"/>
        <w:numPr>
          <w:ilvl w:val="0"/>
          <w:numId w:val="50"/>
        </w:numPr>
      </w:pPr>
      <w:r w:rsidRPr="00012CDC">
        <w:t xml:space="preserve">После </w:t>
      </w:r>
      <w:r w:rsidRPr="00012CDC">
        <w:rPr>
          <w:bCs/>
          <w:color w:val="000000"/>
        </w:rPr>
        <w:t>окончания</w:t>
      </w:r>
      <w:r w:rsidRPr="00012CDC">
        <w:t xml:space="preserve"> </w:t>
      </w:r>
      <w:r w:rsidR="00B474DC">
        <w:t>опасн</w:t>
      </w:r>
      <w:r w:rsidRPr="00012CDC">
        <w:t>ых работ необходимо</w:t>
      </w:r>
    </w:p>
    <w:p w:rsidR="008C4685" w:rsidRPr="00012CDC" w:rsidRDefault="008C4685" w:rsidP="007E4BF4">
      <w:pPr>
        <w:pStyle w:val="a3"/>
        <w:numPr>
          <w:ilvl w:val="0"/>
          <w:numId w:val="52"/>
        </w:numPr>
      </w:pPr>
      <w:r w:rsidRPr="00012CDC">
        <w:t xml:space="preserve">проверить полноту и качество выполнения работ, </w:t>
      </w:r>
    </w:p>
    <w:p w:rsidR="008C4685" w:rsidRPr="00012CDC" w:rsidRDefault="008C4685" w:rsidP="007E4BF4">
      <w:pPr>
        <w:pStyle w:val="a3"/>
        <w:numPr>
          <w:ilvl w:val="0"/>
          <w:numId w:val="52"/>
        </w:numPr>
      </w:pPr>
      <w:r w:rsidRPr="00012CDC">
        <w:t>тщательно убрать места проведения работ и проверить их на предмет возможных отклонений</w:t>
      </w:r>
    </w:p>
    <w:p w:rsidR="008C4685" w:rsidRPr="00012CDC" w:rsidRDefault="008C4685" w:rsidP="007E4BF4">
      <w:pPr>
        <w:pStyle w:val="a3"/>
        <w:numPr>
          <w:ilvl w:val="0"/>
          <w:numId w:val="52"/>
        </w:numPr>
      </w:pPr>
      <w:r w:rsidRPr="00012CDC">
        <w:t>перенести в планшетный компьютер результаты видео- и фото- фиксации.</w:t>
      </w:r>
    </w:p>
    <w:p w:rsidR="008C4685" w:rsidRPr="00012CDC" w:rsidRDefault="008C4685" w:rsidP="007E4BF4">
      <w:pPr>
        <w:pStyle w:val="a3"/>
        <w:numPr>
          <w:ilvl w:val="0"/>
          <w:numId w:val="52"/>
        </w:numPr>
      </w:pPr>
      <w:r w:rsidRPr="00012CDC">
        <w:t xml:space="preserve">выгрузить результаты анализа ГВС, фото- и видео-фиксации из планшетного компьютера в Систему. </w:t>
      </w:r>
    </w:p>
    <w:p w:rsidR="008C4685" w:rsidRPr="00012CDC" w:rsidRDefault="008C4685" w:rsidP="007E4BF4">
      <w:pPr>
        <w:pStyle w:val="a3"/>
        <w:numPr>
          <w:ilvl w:val="0"/>
          <w:numId w:val="50"/>
        </w:numPr>
      </w:pPr>
      <w:r w:rsidRPr="00012CDC">
        <w:t xml:space="preserve">В случае возникновения опасности или ухудшения самочувствия исполнителей немедленно прекратить ведение работ, вывести персонал из опасной зоны, сообщив об этом лицу, выдавшему </w:t>
      </w:r>
      <w:r>
        <w:t>РД</w:t>
      </w:r>
      <w:r w:rsidRPr="00012CDC">
        <w:t xml:space="preserve"> и принять необходимые меры по обеспечению безопасности работников;</w:t>
      </w:r>
    </w:p>
    <w:p w:rsidR="008C4685" w:rsidRPr="00012CDC" w:rsidRDefault="008C4685" w:rsidP="007E4BF4">
      <w:pPr>
        <w:pStyle w:val="a3"/>
        <w:numPr>
          <w:ilvl w:val="0"/>
          <w:numId w:val="50"/>
        </w:numPr>
      </w:pPr>
      <w:r w:rsidRPr="00012CDC">
        <w:t xml:space="preserve">При возникновении необходимости приостановки </w:t>
      </w:r>
      <w:r w:rsidR="00B474DC">
        <w:t>опасн</w:t>
      </w:r>
      <w:r w:rsidRPr="00012CDC">
        <w:t xml:space="preserve">ой работы на неопределенный срок (ожидание диагностического обследования, ремонта с привлечением специализированной организации и т.д.), а приведение объекта в исходное состояние не представляется возможным, закрыть </w:t>
      </w:r>
      <w:r>
        <w:t>РД</w:t>
      </w:r>
      <w:r w:rsidRPr="00012CDC">
        <w:t xml:space="preserve">. </w:t>
      </w:r>
    </w:p>
    <w:p w:rsidR="008C4685" w:rsidRPr="002B31F5" w:rsidRDefault="008C4685" w:rsidP="007E4BF4">
      <w:pPr>
        <w:pStyle w:val="a1"/>
        <w:numPr>
          <w:ilvl w:val="0"/>
          <w:numId w:val="95"/>
        </w:numPr>
      </w:pPr>
      <w:bookmarkStart w:id="128" w:name="_Toc104299855"/>
      <w:r w:rsidRPr="002B31F5">
        <w:t>Бизнес-функция «17. Проверка</w:t>
      </w:r>
      <w:r w:rsidRPr="002B31F5">
        <w:rPr>
          <w:rFonts w:eastAsiaTheme="minorHAnsi"/>
          <w:color w:val="000000"/>
        </w:rPr>
        <w:t xml:space="preserve"> объема выполненных работ»</w:t>
      </w:r>
      <w:bookmarkEnd w:id="128"/>
    </w:p>
    <w:p w:rsidR="008C4685" w:rsidRPr="00012CDC" w:rsidRDefault="008C4685" w:rsidP="008C4685">
      <w:r w:rsidRPr="00012CDC">
        <w:rPr>
          <w:b/>
        </w:rPr>
        <w:t xml:space="preserve">События, инициирующие бизнес- функцию: </w:t>
      </w:r>
    </w:p>
    <w:p w:rsidR="008C4685" w:rsidRPr="00012CDC" w:rsidRDefault="008C4685" w:rsidP="007E4BF4">
      <w:pPr>
        <w:pStyle w:val="a3"/>
        <w:numPr>
          <w:ilvl w:val="0"/>
          <w:numId w:val="35"/>
        </w:numPr>
      </w:pPr>
      <w:r w:rsidRPr="00012CDC">
        <w:t>Выполнение функции «16. Выполнение работ» с итоговым действием «Работы завершены».</w:t>
      </w:r>
    </w:p>
    <w:p w:rsidR="008C4685" w:rsidRPr="00012CDC" w:rsidRDefault="008C4685" w:rsidP="007E4BF4">
      <w:pPr>
        <w:pStyle w:val="a3"/>
        <w:numPr>
          <w:ilvl w:val="0"/>
          <w:numId w:val="35"/>
        </w:numPr>
      </w:pPr>
      <w:r w:rsidRPr="00012CDC">
        <w:t xml:space="preserve">Выполнение функции «20. Продление РД ответственным за ведение техпроцесса» </w:t>
      </w:r>
      <w:r w:rsidRPr="00012CDC">
        <w:rPr>
          <w:color w:val="000000"/>
        </w:rPr>
        <w:t>с итоговым действием «</w:t>
      </w:r>
      <w:r w:rsidRPr="00012CDC">
        <w:t>Отменить продление».</w:t>
      </w:r>
    </w:p>
    <w:p w:rsidR="008C4685" w:rsidRPr="00012CDC" w:rsidRDefault="008C4685" w:rsidP="007E4BF4">
      <w:pPr>
        <w:pStyle w:val="a3"/>
        <w:numPr>
          <w:ilvl w:val="0"/>
          <w:numId w:val="35"/>
        </w:numPr>
      </w:pPr>
      <w:r w:rsidRPr="00012CDC">
        <w:t>Выполнение функции «2 Продление РД АСС» с итоговым действием «Отменить продление».</w:t>
      </w:r>
    </w:p>
    <w:p w:rsidR="008C4685" w:rsidRPr="00012CDC" w:rsidRDefault="008C4685" w:rsidP="008C4685">
      <w:r w:rsidRPr="00012CDC">
        <w:rPr>
          <w:b/>
        </w:rPr>
        <w:t>Ответственный за выполнение бизнес-функции</w:t>
      </w:r>
      <w:r w:rsidRPr="00012CDC">
        <w:t>: руководитель структурного подразделения.</w:t>
      </w:r>
    </w:p>
    <w:p w:rsidR="008C4685" w:rsidRPr="00012CDC" w:rsidRDefault="008C4685" w:rsidP="008C4685">
      <w:r w:rsidRPr="00012CDC">
        <w:rPr>
          <w:b/>
        </w:rPr>
        <w:t>Цель бизнес-функции</w:t>
      </w:r>
      <w:r w:rsidRPr="00012CDC">
        <w:t xml:space="preserve">: </w:t>
      </w:r>
      <w:r w:rsidRPr="00012CDC">
        <w:rPr>
          <w:rFonts w:eastAsiaTheme="minorHAnsi"/>
          <w:color w:val="000000"/>
        </w:rPr>
        <w:t>Приёмка работ</w:t>
      </w:r>
      <w:r w:rsidRPr="00012CDC">
        <w:t>.</w:t>
      </w:r>
    </w:p>
    <w:p w:rsidR="008C4685" w:rsidRPr="00012CDC" w:rsidRDefault="008C4685" w:rsidP="008C4685">
      <w:r w:rsidRPr="00012CDC">
        <w:rPr>
          <w:b/>
        </w:rPr>
        <w:t>Входная информация:</w:t>
      </w:r>
      <w:r w:rsidRPr="00012CDC">
        <w:t xml:space="preserve"> информация в </w:t>
      </w:r>
      <w:proofErr w:type="spellStart"/>
      <w:r>
        <w:t>РД</w:t>
      </w:r>
      <w:r w:rsidRPr="00012CDC">
        <w:t>е</w:t>
      </w:r>
      <w:proofErr w:type="spellEnd"/>
      <w:r w:rsidRPr="00012CDC">
        <w:t xml:space="preserve"> после выполнения функции 16 </w:t>
      </w:r>
      <w:r w:rsidRPr="00012CDC">
        <w:rPr>
          <w:rFonts w:eastAsiaTheme="minorHAnsi"/>
          <w:color w:val="000000"/>
        </w:rPr>
        <w:t xml:space="preserve">с итоговым действием «Работы завершены» или </w:t>
      </w:r>
      <w:r w:rsidRPr="00012CDC">
        <w:t xml:space="preserve">функции 21 </w:t>
      </w:r>
      <w:r w:rsidRPr="00012CDC">
        <w:rPr>
          <w:rFonts w:eastAsiaTheme="minorHAnsi"/>
          <w:color w:val="000000"/>
        </w:rPr>
        <w:t>с итоговым действием</w:t>
      </w:r>
      <w:r w:rsidRPr="00012CDC">
        <w:t xml:space="preserve"> «</w:t>
      </w:r>
      <w:r w:rsidRPr="00012CDC">
        <w:rPr>
          <w:rFonts w:eastAsiaTheme="minorHAnsi"/>
          <w:color w:val="000000"/>
        </w:rPr>
        <w:t>Отменить продление»</w:t>
      </w:r>
      <w:r w:rsidRPr="00012CDC">
        <w:t>.</w:t>
      </w:r>
    </w:p>
    <w:p w:rsidR="008C4685" w:rsidRPr="00012CDC" w:rsidRDefault="008C4685" w:rsidP="008C4685">
      <w:r w:rsidRPr="00012CDC">
        <w:rPr>
          <w:b/>
        </w:rPr>
        <w:t>Действия ответственного по выполнению бизнес-функции и их результат:</w:t>
      </w:r>
    </w:p>
    <w:p w:rsidR="008C4685" w:rsidRPr="00012CDC" w:rsidRDefault="008C4685" w:rsidP="007E4BF4">
      <w:pPr>
        <w:pStyle w:val="a3"/>
        <w:numPr>
          <w:ilvl w:val="0"/>
          <w:numId w:val="38"/>
        </w:numPr>
      </w:pPr>
      <w:r w:rsidRPr="00012CDC">
        <w:rPr>
          <w:rFonts w:eastAsiaTheme="minorHAnsi"/>
          <w:b/>
          <w:color w:val="000000"/>
        </w:rPr>
        <w:t>РД закрыт:</w:t>
      </w:r>
      <w:r w:rsidRPr="00012CDC">
        <w:rPr>
          <w:rFonts w:eastAsiaTheme="minorHAnsi"/>
          <w:color w:val="000000"/>
        </w:rPr>
        <w:t xml:space="preserve"> </w:t>
      </w:r>
      <w:r w:rsidRPr="00012CDC">
        <w:t xml:space="preserve">отправка системой </w:t>
      </w:r>
      <w:r>
        <w:t>РД</w:t>
      </w:r>
      <w:r w:rsidRPr="00012CDC">
        <w:t xml:space="preserve"> </w:t>
      </w:r>
      <w:r w:rsidRPr="00012CDC">
        <w:rPr>
          <w:rFonts w:eastAsiaTheme="minorHAnsi"/>
          <w:color w:val="000000"/>
        </w:rPr>
        <w:t xml:space="preserve">ответственному за </w:t>
      </w:r>
      <w:r w:rsidRPr="00012CDC">
        <w:t xml:space="preserve">ответственного за </w:t>
      </w:r>
      <w:r w:rsidRPr="00012CDC">
        <w:rPr>
          <w:rFonts w:eastAsiaTheme="minorHAnsi"/>
          <w:color w:val="000000"/>
        </w:rPr>
        <w:t xml:space="preserve">ведение техпроцесса для выполнения </w:t>
      </w:r>
      <w:r w:rsidRPr="00012CDC">
        <w:t>функции «18. Уведомление</w:t>
      </w:r>
      <w:r w:rsidRPr="00012CDC">
        <w:rPr>
          <w:rFonts w:eastAsiaTheme="minorHAnsi"/>
          <w:color w:val="000000"/>
        </w:rPr>
        <w:t xml:space="preserve"> ответственного за ведение техпроцесса о закрытии </w:t>
      </w:r>
      <w:r>
        <w:t>РД</w:t>
      </w:r>
      <w:r w:rsidRPr="00012CDC">
        <w:t>»</w:t>
      </w:r>
      <w:r w:rsidRPr="00012CDC">
        <w:rPr>
          <w:rFonts w:eastAsiaTheme="minorHAnsi"/>
          <w:color w:val="000000"/>
        </w:rPr>
        <w:t xml:space="preserve">. </w:t>
      </w:r>
      <w:r w:rsidRPr="00012CDC">
        <w:rPr>
          <w:b/>
        </w:rPr>
        <w:t xml:space="preserve">Результат бизнес-функции: </w:t>
      </w:r>
      <w:r w:rsidRPr="00012CDC">
        <w:t>работы по РД приняты.</w:t>
      </w:r>
      <w:r w:rsidRPr="00012CDC">
        <w:rPr>
          <w:b/>
        </w:rPr>
        <w:t xml:space="preserve"> Выходная информация: </w:t>
      </w:r>
      <w:r w:rsidRPr="00012CDC">
        <w:t>совпадает с входной.</w:t>
      </w:r>
    </w:p>
    <w:p w:rsidR="008C4685" w:rsidRPr="00012CDC" w:rsidRDefault="008C4685" w:rsidP="007E4BF4">
      <w:pPr>
        <w:pStyle w:val="a3"/>
        <w:numPr>
          <w:ilvl w:val="0"/>
          <w:numId w:val="38"/>
        </w:numPr>
      </w:pPr>
      <w:r w:rsidRPr="00012CDC">
        <w:rPr>
          <w:rFonts w:eastAsiaTheme="minorHAnsi"/>
          <w:b/>
          <w:color w:val="000000"/>
        </w:rPr>
        <w:t>Устранить недоработки:</w:t>
      </w:r>
      <w:r w:rsidRPr="00012CDC">
        <w:rPr>
          <w:rFonts w:eastAsiaTheme="minorHAnsi"/>
          <w:color w:val="000000"/>
        </w:rPr>
        <w:t xml:space="preserve"> </w:t>
      </w:r>
      <w:r w:rsidRPr="00012CDC">
        <w:t xml:space="preserve">отправка системой </w:t>
      </w:r>
      <w:r>
        <w:t>РД</w:t>
      </w:r>
      <w:r w:rsidRPr="00012CDC">
        <w:t xml:space="preserve"> на устранение недоработок ответственному за про</w:t>
      </w:r>
      <w:r w:rsidRPr="00012CDC">
        <w:rPr>
          <w:rFonts w:eastAsiaTheme="minorHAnsi"/>
          <w:color w:val="000000"/>
        </w:rPr>
        <w:t xml:space="preserve">ведение для выполнения </w:t>
      </w:r>
      <w:r w:rsidRPr="00012CDC">
        <w:t xml:space="preserve">функции «16. </w:t>
      </w:r>
      <w:r w:rsidRPr="00012CDC">
        <w:rPr>
          <w:rFonts w:eastAsiaTheme="minorHAnsi"/>
          <w:color w:val="000000"/>
        </w:rPr>
        <w:t>Выполнение работ»</w:t>
      </w:r>
      <w:r w:rsidRPr="00012CDC">
        <w:t xml:space="preserve">. </w:t>
      </w:r>
      <w:r w:rsidRPr="00012CDC">
        <w:rPr>
          <w:b/>
        </w:rPr>
        <w:t xml:space="preserve">Результат бизнес-функции: </w:t>
      </w:r>
      <w:r w:rsidRPr="00012CDC">
        <w:t>РД направлен на устранение недостатков после завершения работ</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недоработки.</w:t>
      </w:r>
    </w:p>
    <w:p w:rsidR="008C4685" w:rsidRPr="00012CDC" w:rsidRDefault="008C4685" w:rsidP="008C4685">
      <w:r w:rsidRPr="00012CDC">
        <w:rPr>
          <w:b/>
        </w:rPr>
        <w:t>Бизнес-функция включает в себя следующие бизнес-операции:</w:t>
      </w:r>
    </w:p>
    <w:p w:rsidR="008C4685" w:rsidRPr="00012CDC" w:rsidRDefault="008C4685" w:rsidP="007E4BF4">
      <w:pPr>
        <w:pStyle w:val="a3"/>
        <w:numPr>
          <w:ilvl w:val="0"/>
          <w:numId w:val="51"/>
        </w:numPr>
      </w:pPr>
      <w:r w:rsidRPr="00012CDC">
        <w:t xml:space="preserve">Проверить полноту и качество выполнения работ (вне системы);  </w:t>
      </w:r>
    </w:p>
    <w:p w:rsidR="008C4685" w:rsidRPr="00012CDC" w:rsidRDefault="008C4685" w:rsidP="007E4BF4">
      <w:pPr>
        <w:pStyle w:val="a3"/>
        <w:numPr>
          <w:ilvl w:val="0"/>
          <w:numId w:val="51"/>
        </w:numPr>
      </w:pPr>
      <w:r w:rsidRPr="00012CDC">
        <w:t>Проверить уборку места проведения работ (вне системы);</w:t>
      </w:r>
    </w:p>
    <w:p w:rsidR="008C4685" w:rsidRPr="00012CDC" w:rsidRDefault="008C4685" w:rsidP="007E4BF4">
      <w:pPr>
        <w:pStyle w:val="a3"/>
        <w:numPr>
          <w:ilvl w:val="0"/>
          <w:numId w:val="51"/>
        </w:numPr>
      </w:pPr>
      <w:r w:rsidRPr="00012CDC">
        <w:t xml:space="preserve"> Проверить места проведения работ на предмет возможных отклонений (вне системы);</w:t>
      </w:r>
    </w:p>
    <w:p w:rsidR="008C4685" w:rsidRPr="002B31F5" w:rsidRDefault="008C4685" w:rsidP="007E4BF4">
      <w:pPr>
        <w:pStyle w:val="a1"/>
        <w:numPr>
          <w:ilvl w:val="0"/>
          <w:numId w:val="95"/>
        </w:numPr>
      </w:pPr>
      <w:bookmarkStart w:id="129" w:name="_Toc104299857"/>
      <w:r w:rsidRPr="002B31F5">
        <w:t>Бизнес-функция «18. Уведомление ответственного за ведение техпроцесса о закрытии РД»</w:t>
      </w:r>
      <w:bookmarkEnd w:id="129"/>
    </w:p>
    <w:p w:rsidR="008C4685" w:rsidRPr="00012CDC" w:rsidRDefault="008C4685" w:rsidP="008C4685">
      <w:r w:rsidRPr="00012CDC">
        <w:rPr>
          <w:b/>
        </w:rPr>
        <w:t xml:space="preserve">События, инициирующие бизнес- функцию: </w:t>
      </w:r>
    </w:p>
    <w:p w:rsidR="008C4685" w:rsidRPr="00012CDC" w:rsidRDefault="008C4685" w:rsidP="008C4685">
      <w:r w:rsidRPr="00012CDC">
        <w:t>Выполнение функции «17. Проверка</w:t>
      </w:r>
      <w:r w:rsidRPr="00012CDC">
        <w:rPr>
          <w:rFonts w:eastAsiaTheme="minorHAnsi"/>
          <w:color w:val="000000"/>
        </w:rPr>
        <w:t xml:space="preserve"> объема выполненных работ» с итоговым действием</w:t>
      </w:r>
      <w:r w:rsidRPr="00012CDC">
        <w:t xml:space="preserve"> «</w:t>
      </w:r>
      <w:r w:rsidRPr="00012CDC">
        <w:rPr>
          <w:rFonts w:eastAsiaTheme="minorHAnsi"/>
          <w:color w:val="000000"/>
        </w:rPr>
        <w:t>РД закрыт»</w:t>
      </w:r>
      <w:r w:rsidRPr="00012CDC">
        <w:t>.</w:t>
      </w:r>
    </w:p>
    <w:p w:rsidR="008C4685" w:rsidRPr="00012CDC" w:rsidRDefault="008C4685" w:rsidP="008C4685">
      <w:r w:rsidRPr="00012CDC">
        <w:rPr>
          <w:b/>
        </w:rPr>
        <w:t>Ответственный за выполнение бизнес-функции</w:t>
      </w:r>
      <w:r w:rsidRPr="00012CDC">
        <w:t xml:space="preserve">: ответственный за </w:t>
      </w:r>
      <w:r w:rsidRPr="00012CDC">
        <w:rPr>
          <w:rFonts w:eastAsiaTheme="minorHAnsi"/>
          <w:color w:val="000000"/>
        </w:rPr>
        <w:t>ведение техпроцесса.</w:t>
      </w:r>
    </w:p>
    <w:p w:rsidR="008C4685" w:rsidRPr="00012CDC" w:rsidRDefault="008C4685" w:rsidP="008C4685">
      <w:r w:rsidRPr="00012CDC">
        <w:rPr>
          <w:b/>
        </w:rPr>
        <w:t>Цель бизнес-функции</w:t>
      </w:r>
      <w:r w:rsidRPr="00012CDC">
        <w:t>: Уведомление</w:t>
      </w:r>
      <w:r w:rsidRPr="00012CDC">
        <w:rPr>
          <w:rFonts w:eastAsiaTheme="minorHAnsi"/>
          <w:color w:val="000000"/>
        </w:rPr>
        <w:t xml:space="preserve"> о закрытии </w:t>
      </w:r>
      <w:r>
        <w:t>РД</w:t>
      </w:r>
      <w:r w:rsidRPr="00012CDC">
        <w:t>.</w:t>
      </w:r>
    </w:p>
    <w:p w:rsidR="008C4685" w:rsidRPr="00012CDC" w:rsidRDefault="008C4685" w:rsidP="008C4685">
      <w:r w:rsidRPr="00012CDC">
        <w:rPr>
          <w:b/>
        </w:rPr>
        <w:t>Входная информация:</w:t>
      </w:r>
      <w:r w:rsidRPr="00012CDC">
        <w:t xml:space="preserve"> информация в </w:t>
      </w:r>
      <w:proofErr w:type="spellStart"/>
      <w:r>
        <w:t>РД</w:t>
      </w:r>
      <w:r w:rsidRPr="00012CDC">
        <w:t>е</w:t>
      </w:r>
      <w:proofErr w:type="spellEnd"/>
      <w:r w:rsidRPr="00012CDC">
        <w:t xml:space="preserve"> после выполнения функции 17.</w:t>
      </w:r>
    </w:p>
    <w:p w:rsidR="008C4685" w:rsidRPr="00012CDC" w:rsidRDefault="008C4685" w:rsidP="008C4685">
      <w:r w:rsidRPr="00012CDC">
        <w:rPr>
          <w:b/>
        </w:rPr>
        <w:t>Действия ответственного по выполнению бизнес-функции и их результат:</w:t>
      </w:r>
    </w:p>
    <w:p w:rsidR="008C4685" w:rsidRPr="00012CDC" w:rsidRDefault="008C4685" w:rsidP="007E4BF4">
      <w:pPr>
        <w:pStyle w:val="a3"/>
        <w:numPr>
          <w:ilvl w:val="0"/>
          <w:numId w:val="38"/>
        </w:numPr>
      </w:pPr>
      <w:r w:rsidRPr="00012CDC">
        <w:rPr>
          <w:rFonts w:eastAsiaTheme="minorHAnsi"/>
          <w:b/>
          <w:color w:val="000000"/>
        </w:rPr>
        <w:t>Уведомлён</w:t>
      </w:r>
      <w:r w:rsidRPr="00012CDC">
        <w:rPr>
          <w:b/>
        </w:rPr>
        <w:t>:</w:t>
      </w:r>
      <w:r w:rsidRPr="00012CDC">
        <w:t xml:space="preserve"> отправка системой </w:t>
      </w:r>
      <w:r>
        <w:t>РД</w:t>
      </w:r>
      <w:r w:rsidRPr="00012CDC">
        <w:t xml:space="preserve"> </w:t>
      </w:r>
      <w:r w:rsidRPr="00012CDC">
        <w:rPr>
          <w:rFonts w:eastAsiaTheme="minorHAnsi"/>
          <w:color w:val="000000"/>
        </w:rPr>
        <w:t xml:space="preserve">для выполнения </w:t>
      </w:r>
      <w:r w:rsidRPr="00012CDC">
        <w:t xml:space="preserve">функции «19. </w:t>
      </w:r>
      <w:r w:rsidRPr="00012CDC">
        <w:rPr>
          <w:rFonts w:eastAsiaTheme="minorHAnsi"/>
          <w:color w:val="000000"/>
        </w:rPr>
        <w:t xml:space="preserve">Уведомление АСС о закрытии </w:t>
      </w:r>
      <w:r>
        <w:t>РД</w:t>
      </w:r>
      <w:r w:rsidRPr="00012CDC">
        <w:t xml:space="preserve">». </w:t>
      </w:r>
      <w:r w:rsidRPr="00012CDC">
        <w:rPr>
          <w:b/>
        </w:rPr>
        <w:t xml:space="preserve">Результат бизнес-функции: </w:t>
      </w:r>
      <w:r w:rsidRPr="00012CDC">
        <w:t>Уведомление</w:t>
      </w:r>
      <w:r w:rsidRPr="00012CDC">
        <w:rPr>
          <w:rFonts w:eastAsiaTheme="minorHAnsi"/>
          <w:color w:val="000000"/>
        </w:rPr>
        <w:t xml:space="preserve"> о закрытии </w:t>
      </w:r>
      <w:r>
        <w:t>РД</w:t>
      </w:r>
      <w:r w:rsidRPr="00012CDC">
        <w:t xml:space="preserve"> получено. </w:t>
      </w:r>
      <w:r w:rsidRPr="00012CDC">
        <w:rPr>
          <w:b/>
        </w:rPr>
        <w:t xml:space="preserve">Выходная информация: </w:t>
      </w:r>
      <w:r w:rsidRPr="00012CDC">
        <w:t>совпадает с входной.</w:t>
      </w:r>
    </w:p>
    <w:p w:rsidR="008C4685" w:rsidRPr="00012CDC" w:rsidRDefault="008C4685" w:rsidP="008C4685">
      <w:r w:rsidRPr="00012CDC">
        <w:rPr>
          <w:b/>
        </w:rPr>
        <w:t>Бизнес-функция включает в себя следующие бизнес-операции:</w:t>
      </w:r>
    </w:p>
    <w:p w:rsidR="008C4685" w:rsidRPr="00012CDC" w:rsidRDefault="008C4685" w:rsidP="007E4BF4">
      <w:pPr>
        <w:pStyle w:val="a3"/>
        <w:numPr>
          <w:ilvl w:val="0"/>
          <w:numId w:val="53"/>
        </w:numPr>
      </w:pPr>
      <w:r w:rsidRPr="00012CDC">
        <w:t xml:space="preserve">Принять уведомление </w:t>
      </w:r>
      <w:r w:rsidRPr="00012CDC">
        <w:rPr>
          <w:rFonts w:eastAsiaTheme="minorHAnsi"/>
          <w:color w:val="000000"/>
        </w:rPr>
        <w:t xml:space="preserve">о закрытии </w:t>
      </w:r>
      <w:r>
        <w:t>РД</w:t>
      </w:r>
    </w:p>
    <w:p w:rsidR="008C4685" w:rsidRPr="00012CDC" w:rsidRDefault="008C4685" w:rsidP="007E4BF4">
      <w:pPr>
        <w:pStyle w:val="a3"/>
        <w:numPr>
          <w:ilvl w:val="0"/>
          <w:numId w:val="53"/>
        </w:numPr>
      </w:pPr>
      <w:r w:rsidRPr="00012CDC">
        <w:t>Запись в журнале ведения технологического процесса (вахтенный журнал, журнал приема-сдачи смен).</w:t>
      </w:r>
    </w:p>
    <w:p w:rsidR="008C4685" w:rsidRPr="002B31F5" w:rsidRDefault="008C4685" w:rsidP="007E4BF4">
      <w:pPr>
        <w:pStyle w:val="a1"/>
        <w:numPr>
          <w:ilvl w:val="0"/>
          <w:numId w:val="95"/>
        </w:numPr>
      </w:pPr>
      <w:bookmarkStart w:id="130" w:name="_Toc104299858"/>
      <w:r w:rsidRPr="002B31F5">
        <w:t xml:space="preserve">Бизнес-функция «19. </w:t>
      </w:r>
      <w:r w:rsidRPr="002B31F5">
        <w:rPr>
          <w:rFonts w:eastAsiaTheme="minorHAnsi"/>
          <w:color w:val="000000"/>
        </w:rPr>
        <w:t xml:space="preserve">Уведомление </w:t>
      </w:r>
      <w:r w:rsidRPr="002B31F5">
        <w:t>АСС</w:t>
      </w:r>
      <w:r w:rsidRPr="002B31F5">
        <w:rPr>
          <w:rFonts w:eastAsiaTheme="minorHAnsi"/>
          <w:color w:val="000000"/>
        </w:rPr>
        <w:t xml:space="preserve"> о закрытии </w:t>
      </w:r>
      <w:r w:rsidRPr="002B31F5">
        <w:t>РД»</w:t>
      </w:r>
      <w:bookmarkEnd w:id="130"/>
    </w:p>
    <w:p w:rsidR="008C4685" w:rsidRPr="00012CDC" w:rsidRDefault="008C4685" w:rsidP="008C4685">
      <w:r w:rsidRPr="00012CDC">
        <w:rPr>
          <w:b/>
        </w:rPr>
        <w:t xml:space="preserve">События, инициирующие бизнес- функцию: </w:t>
      </w:r>
    </w:p>
    <w:p w:rsidR="008C4685" w:rsidRPr="00012CDC" w:rsidRDefault="008C4685" w:rsidP="007E4BF4">
      <w:pPr>
        <w:pStyle w:val="a3"/>
        <w:numPr>
          <w:ilvl w:val="0"/>
          <w:numId w:val="35"/>
        </w:numPr>
      </w:pPr>
      <w:r w:rsidRPr="00012CDC">
        <w:t>Выполнение функции «19. У</w:t>
      </w:r>
      <w:r w:rsidRPr="00012CDC">
        <w:rPr>
          <w:rFonts w:eastAsiaTheme="minorHAnsi"/>
          <w:color w:val="000000"/>
        </w:rPr>
        <w:t xml:space="preserve">ведомление </w:t>
      </w:r>
      <w:r w:rsidRPr="00012CDC">
        <w:t xml:space="preserve">ответственного за </w:t>
      </w:r>
      <w:r w:rsidRPr="00012CDC">
        <w:rPr>
          <w:rFonts w:eastAsiaTheme="minorHAnsi"/>
          <w:color w:val="000000"/>
        </w:rPr>
        <w:t xml:space="preserve">ведение техпроцесса о закрытии </w:t>
      </w:r>
      <w:r>
        <w:t>РД</w:t>
      </w:r>
      <w:r w:rsidRPr="00012CDC">
        <w:t>»</w:t>
      </w:r>
    </w:p>
    <w:p w:rsidR="008C4685" w:rsidRPr="00012CDC" w:rsidRDefault="008C4685" w:rsidP="008C4685">
      <w:r w:rsidRPr="00012CDC">
        <w:rPr>
          <w:b/>
        </w:rPr>
        <w:t>Ответственный за выполнение бизнес-функции</w:t>
      </w:r>
      <w:r w:rsidRPr="00012CDC">
        <w:t xml:space="preserve">: </w:t>
      </w:r>
      <w:r w:rsidRPr="00012CDC">
        <w:rPr>
          <w:rFonts w:eastAsiaTheme="minorHAnsi"/>
          <w:color w:val="000000"/>
        </w:rPr>
        <w:t>АСС.</w:t>
      </w:r>
    </w:p>
    <w:p w:rsidR="008C4685" w:rsidRPr="00012CDC" w:rsidRDefault="008C4685" w:rsidP="008C4685">
      <w:r w:rsidRPr="00012CDC">
        <w:rPr>
          <w:b/>
        </w:rPr>
        <w:t>Цель бизнес-функции</w:t>
      </w:r>
      <w:r w:rsidRPr="00012CDC">
        <w:t>: Уведомление</w:t>
      </w:r>
      <w:r w:rsidRPr="00012CDC">
        <w:rPr>
          <w:rFonts w:eastAsiaTheme="minorHAnsi"/>
          <w:color w:val="000000"/>
        </w:rPr>
        <w:t xml:space="preserve"> о закрытии </w:t>
      </w:r>
      <w:r>
        <w:t>РД</w:t>
      </w:r>
      <w:r w:rsidRPr="00012CDC">
        <w:t>.</w:t>
      </w:r>
    </w:p>
    <w:p w:rsidR="008C4685" w:rsidRPr="00012CDC" w:rsidRDefault="008C4685" w:rsidP="008C4685">
      <w:r w:rsidRPr="00012CDC">
        <w:rPr>
          <w:b/>
        </w:rPr>
        <w:t>Входная информация:</w:t>
      </w:r>
      <w:r w:rsidRPr="00012CDC">
        <w:t xml:space="preserve"> информация в </w:t>
      </w:r>
      <w:proofErr w:type="spellStart"/>
      <w:r>
        <w:t>РД</w:t>
      </w:r>
      <w:r w:rsidRPr="00012CDC">
        <w:t>е</w:t>
      </w:r>
      <w:proofErr w:type="spellEnd"/>
      <w:r w:rsidRPr="00012CDC">
        <w:t xml:space="preserve"> после выполнения функции 18.</w:t>
      </w:r>
    </w:p>
    <w:p w:rsidR="008C4685" w:rsidRPr="00012CDC" w:rsidRDefault="008C4685" w:rsidP="008C4685">
      <w:r w:rsidRPr="00012CDC">
        <w:rPr>
          <w:b/>
        </w:rPr>
        <w:t>Действия ответственного по выполнению бизнес-функции и их результат:</w:t>
      </w:r>
    </w:p>
    <w:p w:rsidR="008C4685" w:rsidRPr="00012CDC" w:rsidRDefault="008C4685" w:rsidP="007E4BF4">
      <w:pPr>
        <w:pStyle w:val="a3"/>
        <w:numPr>
          <w:ilvl w:val="0"/>
          <w:numId w:val="38"/>
        </w:numPr>
      </w:pPr>
      <w:r w:rsidRPr="00012CDC">
        <w:rPr>
          <w:b/>
        </w:rPr>
        <w:t>РД в архив:</w:t>
      </w:r>
      <w:r w:rsidRPr="00012CDC">
        <w:t xml:space="preserve"> отправка системой </w:t>
      </w:r>
      <w:r>
        <w:t>РД</w:t>
      </w:r>
      <w:r w:rsidRPr="00012CDC">
        <w:t xml:space="preserve"> </w:t>
      </w:r>
      <w:r w:rsidRPr="00012CDC">
        <w:rPr>
          <w:rFonts w:eastAsiaTheme="minorHAnsi"/>
          <w:color w:val="000000"/>
        </w:rPr>
        <w:t xml:space="preserve">в архив в базу данных. </w:t>
      </w:r>
      <w:r w:rsidRPr="00012CDC">
        <w:rPr>
          <w:b/>
        </w:rPr>
        <w:t>Результат бизнес-функции:</w:t>
      </w:r>
      <w:r w:rsidRPr="00012CDC">
        <w:t xml:space="preserve"> Уведомление</w:t>
      </w:r>
      <w:r w:rsidRPr="00012CDC">
        <w:rPr>
          <w:rFonts w:eastAsiaTheme="minorHAnsi"/>
          <w:color w:val="000000"/>
        </w:rPr>
        <w:t xml:space="preserve"> о закрытии </w:t>
      </w:r>
      <w:r>
        <w:t>РД</w:t>
      </w:r>
      <w:r w:rsidRPr="00012CDC">
        <w:t xml:space="preserve"> получено. РД помещён в архив. </w:t>
      </w:r>
      <w:r w:rsidRPr="00012CDC">
        <w:rPr>
          <w:b/>
        </w:rPr>
        <w:t xml:space="preserve">Выходная информация: </w:t>
      </w:r>
      <w:r w:rsidRPr="00012CDC">
        <w:t>отсутствует.</w:t>
      </w:r>
    </w:p>
    <w:p w:rsidR="008C4685" w:rsidRPr="00012CDC" w:rsidRDefault="008C4685" w:rsidP="008C4685">
      <w:r w:rsidRPr="00012CDC">
        <w:rPr>
          <w:b/>
        </w:rPr>
        <w:t>Бизнес-функция включает в себя следующие бизнес-операции:</w:t>
      </w:r>
    </w:p>
    <w:p w:rsidR="008C4685" w:rsidRPr="00012CDC" w:rsidRDefault="008C4685" w:rsidP="007E4BF4">
      <w:pPr>
        <w:pStyle w:val="a3"/>
        <w:numPr>
          <w:ilvl w:val="0"/>
          <w:numId w:val="54"/>
        </w:numPr>
      </w:pPr>
      <w:r w:rsidRPr="00012CDC">
        <w:t xml:space="preserve">Принять уведомление </w:t>
      </w:r>
      <w:r w:rsidRPr="00012CDC">
        <w:rPr>
          <w:rFonts w:eastAsiaTheme="minorHAnsi"/>
          <w:color w:val="000000"/>
        </w:rPr>
        <w:t xml:space="preserve">о закрытии </w:t>
      </w:r>
      <w:r>
        <w:t>РД</w:t>
      </w:r>
    </w:p>
    <w:p w:rsidR="008C4685" w:rsidRPr="00012CDC" w:rsidRDefault="008C4685" w:rsidP="007E4BF4">
      <w:pPr>
        <w:pStyle w:val="a3"/>
        <w:numPr>
          <w:ilvl w:val="0"/>
          <w:numId w:val="54"/>
        </w:numPr>
      </w:pPr>
      <w:r w:rsidRPr="00012CDC">
        <w:t>Запись в журнале ведения технологического процесса (вахтенный журнал, журнал приема-сдачи смен).</w:t>
      </w:r>
    </w:p>
    <w:p w:rsidR="008C4685" w:rsidRPr="002B31F5" w:rsidRDefault="008C4685" w:rsidP="007E4BF4">
      <w:pPr>
        <w:pStyle w:val="a1"/>
        <w:numPr>
          <w:ilvl w:val="0"/>
          <w:numId w:val="95"/>
        </w:numPr>
      </w:pPr>
      <w:r w:rsidRPr="002B31F5">
        <w:t>Бизнес-функция «20. Продление РД ответственным за ведение техпроцесса»</w:t>
      </w:r>
    </w:p>
    <w:p w:rsidR="008C4685" w:rsidRPr="00012CDC" w:rsidRDefault="008C4685" w:rsidP="008C4685">
      <w:r w:rsidRPr="00012CDC">
        <w:rPr>
          <w:b/>
        </w:rPr>
        <w:t xml:space="preserve">События, инициирующие бизнес- функцию: </w:t>
      </w:r>
    </w:p>
    <w:p w:rsidR="008C4685" w:rsidRPr="00012CDC" w:rsidRDefault="008C4685" w:rsidP="007E4BF4">
      <w:pPr>
        <w:pStyle w:val="a3"/>
        <w:numPr>
          <w:ilvl w:val="0"/>
          <w:numId w:val="35"/>
        </w:numPr>
      </w:pPr>
      <w:r w:rsidRPr="00012CDC">
        <w:t>Выполнение функции «16. Выполнение работ» с итоговым действием «Продление работ».</w:t>
      </w:r>
    </w:p>
    <w:p w:rsidR="008C4685" w:rsidRPr="00012CDC" w:rsidRDefault="008C4685" w:rsidP="008C4685">
      <w:r w:rsidRPr="00012CDC">
        <w:rPr>
          <w:b/>
        </w:rPr>
        <w:t>Ответственный за выполнение бизнес-функции</w:t>
      </w:r>
      <w:r w:rsidRPr="00012CDC">
        <w:t xml:space="preserve">: </w:t>
      </w:r>
      <w:r w:rsidRPr="00012CDC">
        <w:rPr>
          <w:rFonts w:eastAsiaTheme="minorHAnsi"/>
          <w:color w:val="000000"/>
        </w:rPr>
        <w:t>ответственным за ведение техпроцесса.</w:t>
      </w:r>
    </w:p>
    <w:p w:rsidR="008C4685" w:rsidRPr="00012CDC" w:rsidRDefault="008C4685" w:rsidP="008C4685">
      <w:r w:rsidRPr="00012CDC">
        <w:rPr>
          <w:b/>
        </w:rPr>
        <w:t>Цель бизнес-функции</w:t>
      </w:r>
      <w:r w:rsidRPr="00012CDC">
        <w:t>: Продление</w:t>
      </w:r>
      <w:r w:rsidRPr="00012CDC">
        <w:rPr>
          <w:rFonts w:eastAsiaTheme="minorHAnsi"/>
          <w:color w:val="000000"/>
        </w:rPr>
        <w:t xml:space="preserve"> </w:t>
      </w:r>
      <w:r>
        <w:t>РД</w:t>
      </w:r>
      <w:r w:rsidRPr="00012CDC">
        <w:t>.</w:t>
      </w:r>
    </w:p>
    <w:p w:rsidR="008C4685" w:rsidRPr="00012CDC" w:rsidRDefault="008C4685" w:rsidP="008C4685">
      <w:r w:rsidRPr="00012CDC">
        <w:rPr>
          <w:b/>
        </w:rPr>
        <w:t>Входная информация:</w:t>
      </w:r>
      <w:r w:rsidRPr="00012CDC">
        <w:t xml:space="preserve"> информация в </w:t>
      </w:r>
      <w:proofErr w:type="spellStart"/>
      <w:r>
        <w:t>РД</w:t>
      </w:r>
      <w:r w:rsidRPr="00012CDC">
        <w:t>е</w:t>
      </w:r>
      <w:proofErr w:type="spellEnd"/>
      <w:r w:rsidRPr="00012CDC">
        <w:t xml:space="preserve"> после выполнения функции 16 </w:t>
      </w:r>
      <w:r w:rsidRPr="00012CDC">
        <w:rPr>
          <w:rFonts w:eastAsiaTheme="minorHAnsi"/>
          <w:color w:val="000000"/>
        </w:rPr>
        <w:t>с итоговым действием «Продление работ».</w:t>
      </w:r>
    </w:p>
    <w:p w:rsidR="008C4685" w:rsidRPr="00012CDC" w:rsidRDefault="008C4685" w:rsidP="008C4685">
      <w:r w:rsidRPr="00012CDC">
        <w:rPr>
          <w:b/>
        </w:rPr>
        <w:t>Действия ответственного по выполнению бизнес-функции и их результат:</w:t>
      </w:r>
    </w:p>
    <w:p w:rsidR="008C4685" w:rsidRPr="00012CDC" w:rsidRDefault="008C4685" w:rsidP="007E4BF4">
      <w:pPr>
        <w:pStyle w:val="a3"/>
        <w:numPr>
          <w:ilvl w:val="0"/>
          <w:numId w:val="38"/>
        </w:numPr>
      </w:pPr>
      <w:r w:rsidRPr="00012CDC">
        <w:rPr>
          <w:rFonts w:eastAsiaTheme="minorHAnsi"/>
          <w:b/>
          <w:color w:val="000000"/>
        </w:rPr>
        <w:t>Продлить РД:</w:t>
      </w:r>
      <w:r w:rsidRPr="00012CDC">
        <w:rPr>
          <w:rFonts w:eastAsiaTheme="minorHAnsi"/>
          <w:color w:val="000000"/>
        </w:rPr>
        <w:t xml:space="preserve"> </w:t>
      </w:r>
      <w:r w:rsidRPr="00012CDC">
        <w:t xml:space="preserve">отправка системой </w:t>
      </w:r>
      <w:r>
        <w:t>РД</w:t>
      </w:r>
      <w:r w:rsidRPr="00012CDC">
        <w:t xml:space="preserve"> </w:t>
      </w:r>
      <w:r w:rsidRPr="00012CDC">
        <w:rPr>
          <w:rFonts w:eastAsiaTheme="minorHAnsi"/>
          <w:color w:val="000000"/>
        </w:rPr>
        <w:t xml:space="preserve">АСС для выполнения </w:t>
      </w:r>
      <w:r w:rsidRPr="00012CDC">
        <w:t>функции «</w:t>
      </w:r>
      <w:r w:rsidRPr="00012CDC">
        <w:rPr>
          <w:rFonts w:eastAsiaTheme="minorHAnsi"/>
        </w:rPr>
        <w:t xml:space="preserve">2 </w:t>
      </w:r>
      <w:r w:rsidRPr="00012CDC">
        <w:rPr>
          <w:rFonts w:eastAsiaTheme="minorHAnsi"/>
          <w:color w:val="000000"/>
        </w:rPr>
        <w:t xml:space="preserve">Продление РД АСС». </w:t>
      </w:r>
      <w:r w:rsidRPr="00012CDC">
        <w:rPr>
          <w:b/>
        </w:rPr>
        <w:t>Результат бизнес-функции:</w:t>
      </w:r>
      <w:r w:rsidRPr="00012CDC">
        <w:t xml:space="preserve"> </w:t>
      </w:r>
      <w:r>
        <w:t>РД</w:t>
      </w:r>
      <w:r w:rsidRPr="00012CDC">
        <w:t xml:space="preserve"> продлён. </w:t>
      </w:r>
      <w:r w:rsidRPr="00012CDC">
        <w:rPr>
          <w:b/>
        </w:rPr>
        <w:t xml:space="preserve">Выходная информация: </w:t>
      </w:r>
      <w:r w:rsidRPr="00012CDC">
        <w:t>совпадает с входной.</w:t>
      </w:r>
    </w:p>
    <w:p w:rsidR="008C4685" w:rsidRPr="00012CDC" w:rsidRDefault="008C4685" w:rsidP="007E4BF4">
      <w:pPr>
        <w:pStyle w:val="a3"/>
        <w:numPr>
          <w:ilvl w:val="0"/>
          <w:numId w:val="38"/>
        </w:numPr>
      </w:pPr>
      <w:r w:rsidRPr="00012CDC">
        <w:rPr>
          <w:rFonts w:eastAsiaTheme="minorHAnsi"/>
          <w:b/>
          <w:color w:val="000000"/>
        </w:rPr>
        <w:t>Отменить продление</w:t>
      </w:r>
      <w:r w:rsidRPr="00012CDC">
        <w:rPr>
          <w:rFonts w:eastAsiaTheme="minorHAnsi"/>
          <w:color w:val="000000"/>
        </w:rPr>
        <w:t xml:space="preserve">: </w:t>
      </w:r>
      <w:r w:rsidRPr="00012CDC">
        <w:t xml:space="preserve">отправка системой </w:t>
      </w:r>
      <w:r>
        <w:t>РД</w:t>
      </w:r>
      <w:r w:rsidRPr="00012CDC">
        <w:t xml:space="preserve"> </w:t>
      </w:r>
      <w:r w:rsidRPr="00012CDC">
        <w:rPr>
          <w:rFonts w:eastAsiaTheme="minorHAnsi"/>
          <w:color w:val="000000"/>
        </w:rPr>
        <w:t>руководителю структурного подразделения</w:t>
      </w:r>
      <w:r w:rsidRPr="00012CDC">
        <w:t xml:space="preserve"> выполнение</w:t>
      </w:r>
      <w:r w:rsidRPr="00012CDC">
        <w:rPr>
          <w:rFonts w:eastAsiaTheme="minorHAnsi"/>
          <w:color w:val="000000"/>
        </w:rPr>
        <w:t xml:space="preserve"> </w:t>
      </w:r>
      <w:r w:rsidRPr="00012CDC">
        <w:t>функции «17. Проверка</w:t>
      </w:r>
      <w:r w:rsidRPr="00012CDC">
        <w:rPr>
          <w:rFonts w:eastAsiaTheme="minorHAnsi"/>
          <w:color w:val="000000"/>
        </w:rPr>
        <w:t xml:space="preserve"> объема выполненных работ». </w:t>
      </w:r>
      <w:r w:rsidRPr="00012CDC">
        <w:rPr>
          <w:b/>
        </w:rPr>
        <w:t xml:space="preserve">Результат бизнес-функции: </w:t>
      </w:r>
      <w:r w:rsidRPr="00012CDC">
        <w:rPr>
          <w:rFonts w:eastAsiaTheme="minorHAnsi"/>
          <w:color w:val="000000"/>
        </w:rPr>
        <w:t>продление</w:t>
      </w:r>
      <w:r w:rsidRPr="00012CDC">
        <w:rPr>
          <w:rFonts w:eastAsiaTheme="minorHAnsi"/>
          <w:b/>
          <w:color w:val="000000"/>
        </w:rPr>
        <w:t xml:space="preserve"> </w:t>
      </w:r>
      <w:r>
        <w:t>РД</w:t>
      </w:r>
      <w:r w:rsidRPr="00012CDC">
        <w:rPr>
          <w:b/>
        </w:rPr>
        <w:t xml:space="preserve"> </w:t>
      </w:r>
      <w:r w:rsidRPr="00012CDC">
        <w:rPr>
          <w:rFonts w:eastAsiaTheme="minorHAnsi"/>
          <w:color w:val="000000"/>
        </w:rPr>
        <w:t>отменено.</w:t>
      </w:r>
      <w:r w:rsidRPr="00012CDC">
        <w:rPr>
          <w:rFonts w:eastAsiaTheme="minorHAnsi"/>
          <w:b/>
          <w:color w:val="000000"/>
        </w:rPr>
        <w:t xml:space="preserve"> </w:t>
      </w:r>
      <w:r w:rsidRPr="00012CDC">
        <w:rPr>
          <w:b/>
        </w:rPr>
        <w:t>Выходная информация:</w:t>
      </w:r>
      <w:r w:rsidRPr="00012CDC">
        <w:t xml:space="preserve"> к существующей информации в </w:t>
      </w:r>
      <w:proofErr w:type="spellStart"/>
      <w:r>
        <w:t>РД</w:t>
      </w:r>
      <w:r w:rsidRPr="00012CDC">
        <w:t>е</w:t>
      </w:r>
      <w:proofErr w:type="spellEnd"/>
      <w:r w:rsidRPr="00012CDC">
        <w:t xml:space="preserve"> добавляется причина отказа.</w:t>
      </w:r>
    </w:p>
    <w:p w:rsidR="008C4685" w:rsidRPr="00012CDC" w:rsidRDefault="008C4685" w:rsidP="008C4685">
      <w:r w:rsidRPr="00012CDC">
        <w:rPr>
          <w:b/>
        </w:rPr>
        <w:t>Бизнес-функция включает в себя следующие бизнес-операции:</w:t>
      </w:r>
    </w:p>
    <w:p w:rsidR="008C4685" w:rsidRPr="00012CDC" w:rsidRDefault="008C4685" w:rsidP="007E4BF4">
      <w:pPr>
        <w:pStyle w:val="a3"/>
        <w:numPr>
          <w:ilvl w:val="0"/>
          <w:numId w:val="56"/>
        </w:numPr>
      </w:pPr>
      <w:r w:rsidRPr="00012CDC">
        <w:t xml:space="preserve">Продление </w:t>
      </w:r>
      <w:r>
        <w:t>РД</w:t>
      </w:r>
      <w:r w:rsidRPr="00012CDC">
        <w:t>.</w:t>
      </w:r>
    </w:p>
    <w:p w:rsidR="008C4685" w:rsidRPr="00012CDC" w:rsidRDefault="008C4685" w:rsidP="007E4BF4">
      <w:pPr>
        <w:pStyle w:val="a3"/>
        <w:numPr>
          <w:ilvl w:val="0"/>
          <w:numId w:val="56"/>
        </w:numPr>
      </w:pPr>
      <w:r w:rsidRPr="00012CDC">
        <w:t>При отказе в продлении указать причина отказа.</w:t>
      </w:r>
    </w:p>
    <w:p w:rsidR="008C4685" w:rsidRPr="002B31F5" w:rsidRDefault="008C4685" w:rsidP="007E4BF4">
      <w:pPr>
        <w:pStyle w:val="a1"/>
        <w:numPr>
          <w:ilvl w:val="0"/>
          <w:numId w:val="95"/>
        </w:numPr>
      </w:pPr>
      <w:r w:rsidRPr="002B31F5">
        <w:t>Бизнес-функция «2</w:t>
      </w:r>
      <w:r w:rsidR="002B31F5" w:rsidRPr="002B31F5">
        <w:t>1.</w:t>
      </w:r>
      <w:r w:rsidRPr="002B31F5">
        <w:t xml:space="preserve"> </w:t>
      </w:r>
      <w:r w:rsidRPr="002B31F5">
        <w:rPr>
          <w:rFonts w:eastAsiaTheme="minorHAnsi"/>
          <w:color w:val="000000"/>
        </w:rPr>
        <w:t>Продление РД АСС</w:t>
      </w:r>
      <w:r w:rsidRPr="002B31F5">
        <w:t>»</w:t>
      </w:r>
    </w:p>
    <w:p w:rsidR="008C4685" w:rsidRPr="00012CDC" w:rsidRDefault="008C4685" w:rsidP="008C4685">
      <w:r w:rsidRPr="00012CDC">
        <w:rPr>
          <w:b/>
        </w:rPr>
        <w:t xml:space="preserve">События, инициирующие бизнес- функцию: </w:t>
      </w:r>
    </w:p>
    <w:p w:rsidR="008C4685" w:rsidRPr="00012CDC" w:rsidRDefault="008C4685" w:rsidP="007E4BF4">
      <w:pPr>
        <w:pStyle w:val="a3"/>
        <w:numPr>
          <w:ilvl w:val="0"/>
          <w:numId w:val="35"/>
        </w:numPr>
      </w:pPr>
      <w:r w:rsidRPr="00012CDC">
        <w:t>Выполнение функции «20. Продление РД ответственным за ведение техпроцесса» с итоговым действием «Продлить РД».</w:t>
      </w:r>
    </w:p>
    <w:p w:rsidR="008C4685" w:rsidRPr="00012CDC" w:rsidRDefault="008C4685" w:rsidP="008C4685">
      <w:r w:rsidRPr="00012CDC">
        <w:rPr>
          <w:b/>
        </w:rPr>
        <w:t>Ответственный за выполнение бизнес-функции</w:t>
      </w:r>
      <w:r w:rsidRPr="00012CDC">
        <w:t xml:space="preserve">: </w:t>
      </w:r>
      <w:r w:rsidRPr="00012CDC">
        <w:rPr>
          <w:rFonts w:eastAsiaTheme="minorHAnsi"/>
          <w:color w:val="000000"/>
        </w:rPr>
        <w:t>АСС.</w:t>
      </w:r>
    </w:p>
    <w:p w:rsidR="008C4685" w:rsidRPr="00012CDC" w:rsidRDefault="008C4685" w:rsidP="008C4685">
      <w:r w:rsidRPr="00012CDC">
        <w:rPr>
          <w:b/>
        </w:rPr>
        <w:t>Цель бизнес-функции</w:t>
      </w:r>
      <w:r w:rsidRPr="00012CDC">
        <w:t>: Продление</w:t>
      </w:r>
      <w:r w:rsidRPr="00012CDC">
        <w:rPr>
          <w:rFonts w:eastAsiaTheme="minorHAnsi"/>
          <w:color w:val="000000"/>
        </w:rPr>
        <w:t xml:space="preserve"> </w:t>
      </w:r>
      <w:r>
        <w:t>РД</w:t>
      </w:r>
      <w:r w:rsidRPr="00012CDC">
        <w:t>.</w:t>
      </w:r>
    </w:p>
    <w:p w:rsidR="008C4685" w:rsidRPr="00012CDC" w:rsidRDefault="008C4685" w:rsidP="008C4685">
      <w:r w:rsidRPr="00012CDC">
        <w:rPr>
          <w:b/>
        </w:rPr>
        <w:t>Входная информация:</w:t>
      </w:r>
      <w:r w:rsidRPr="00012CDC">
        <w:t xml:space="preserve"> информация в </w:t>
      </w:r>
      <w:proofErr w:type="spellStart"/>
      <w:r>
        <w:t>РД</w:t>
      </w:r>
      <w:r w:rsidRPr="00012CDC">
        <w:t>е</w:t>
      </w:r>
      <w:proofErr w:type="spellEnd"/>
      <w:r w:rsidRPr="00012CDC">
        <w:t xml:space="preserve"> после выполнения функции 20 </w:t>
      </w:r>
      <w:r w:rsidRPr="00012CDC">
        <w:rPr>
          <w:rFonts w:eastAsiaTheme="minorHAnsi"/>
          <w:color w:val="000000"/>
        </w:rPr>
        <w:t>с итоговым действием «Продлить РД»</w:t>
      </w:r>
      <w:r w:rsidRPr="00012CDC">
        <w:t xml:space="preserve">. </w:t>
      </w:r>
    </w:p>
    <w:p w:rsidR="008C4685" w:rsidRPr="00012CDC" w:rsidRDefault="008C4685" w:rsidP="008C4685">
      <w:r w:rsidRPr="00012CDC">
        <w:rPr>
          <w:b/>
        </w:rPr>
        <w:t>Действия ответственного по выполнению бизнес-функции и их результат:</w:t>
      </w:r>
    </w:p>
    <w:p w:rsidR="008C4685" w:rsidRPr="00012CDC" w:rsidRDefault="008C4685" w:rsidP="007E4BF4">
      <w:pPr>
        <w:pStyle w:val="a3"/>
        <w:numPr>
          <w:ilvl w:val="0"/>
          <w:numId w:val="38"/>
        </w:numPr>
      </w:pPr>
      <w:r w:rsidRPr="00012CDC">
        <w:rPr>
          <w:b/>
        </w:rPr>
        <w:t>Продлить РД:</w:t>
      </w:r>
      <w:r w:rsidRPr="00012CDC">
        <w:t xml:space="preserve"> отправка системой </w:t>
      </w:r>
      <w:r>
        <w:t>РД</w:t>
      </w:r>
      <w:r w:rsidRPr="00012CDC">
        <w:t xml:space="preserve"> руководителем структурного подразделения для выполнения функции «22. Продление РД руководителем структурного подразделения». </w:t>
      </w:r>
      <w:r w:rsidRPr="00012CDC">
        <w:rPr>
          <w:b/>
        </w:rPr>
        <w:t xml:space="preserve">Результат бизнес-функции: </w:t>
      </w:r>
      <w:r>
        <w:t>РД</w:t>
      </w:r>
      <w:r w:rsidRPr="00012CDC">
        <w:t xml:space="preserve"> продлён. </w:t>
      </w:r>
      <w:r w:rsidRPr="00012CDC">
        <w:rPr>
          <w:b/>
        </w:rPr>
        <w:t xml:space="preserve">Выходная информация: </w:t>
      </w:r>
      <w:r w:rsidRPr="00012CDC">
        <w:t>совпадает с входной.</w:t>
      </w:r>
    </w:p>
    <w:p w:rsidR="008C4685" w:rsidRPr="00012CDC" w:rsidRDefault="008C4685" w:rsidP="007E4BF4">
      <w:pPr>
        <w:pStyle w:val="a3"/>
        <w:numPr>
          <w:ilvl w:val="0"/>
          <w:numId w:val="38"/>
        </w:numPr>
      </w:pPr>
      <w:r w:rsidRPr="00012CDC">
        <w:rPr>
          <w:rFonts w:eastAsiaTheme="minorHAnsi"/>
          <w:b/>
          <w:color w:val="000000"/>
        </w:rPr>
        <w:t>Отменить продление</w:t>
      </w:r>
      <w:r w:rsidRPr="00012CDC">
        <w:rPr>
          <w:rFonts w:eastAsiaTheme="minorHAnsi"/>
          <w:color w:val="000000"/>
        </w:rPr>
        <w:t xml:space="preserve">: </w:t>
      </w:r>
      <w:r w:rsidRPr="00012CDC">
        <w:t>выполнение</w:t>
      </w:r>
      <w:r w:rsidRPr="00012CDC">
        <w:rPr>
          <w:rFonts w:eastAsiaTheme="minorHAnsi"/>
          <w:color w:val="000000"/>
        </w:rPr>
        <w:t xml:space="preserve"> </w:t>
      </w:r>
      <w:r w:rsidRPr="00012CDC">
        <w:t>функции «17. Проверка</w:t>
      </w:r>
      <w:r w:rsidRPr="00012CDC">
        <w:rPr>
          <w:rFonts w:eastAsiaTheme="minorHAnsi"/>
          <w:color w:val="000000"/>
        </w:rPr>
        <w:t xml:space="preserve"> объема выполненных работ». </w:t>
      </w:r>
      <w:r w:rsidRPr="00012CDC">
        <w:rPr>
          <w:b/>
        </w:rPr>
        <w:t xml:space="preserve">Результат бизнес-функции: </w:t>
      </w:r>
      <w:r w:rsidRPr="00012CDC">
        <w:rPr>
          <w:rFonts w:eastAsiaTheme="minorHAnsi"/>
          <w:color w:val="000000"/>
        </w:rPr>
        <w:t>продление</w:t>
      </w:r>
      <w:r w:rsidRPr="00012CDC">
        <w:rPr>
          <w:rFonts w:eastAsiaTheme="minorHAnsi"/>
          <w:b/>
          <w:color w:val="000000"/>
        </w:rPr>
        <w:t xml:space="preserve"> </w:t>
      </w:r>
      <w:r>
        <w:t>РД</w:t>
      </w:r>
      <w:r w:rsidRPr="00012CDC">
        <w:rPr>
          <w:b/>
        </w:rPr>
        <w:t xml:space="preserve"> </w:t>
      </w:r>
      <w:r w:rsidRPr="00012CDC">
        <w:rPr>
          <w:rFonts w:eastAsiaTheme="minorHAnsi"/>
          <w:color w:val="000000"/>
        </w:rPr>
        <w:t>отменено.</w:t>
      </w:r>
      <w:r w:rsidRPr="00012CDC">
        <w:rPr>
          <w:b/>
        </w:rPr>
        <w:t xml:space="preserve"> Выходная информация:</w:t>
      </w:r>
      <w:r w:rsidRPr="00012CDC">
        <w:t xml:space="preserve"> к существующей информации в </w:t>
      </w:r>
      <w:proofErr w:type="spellStart"/>
      <w:r>
        <w:t>РД</w:t>
      </w:r>
      <w:r w:rsidRPr="00012CDC">
        <w:t>е</w:t>
      </w:r>
      <w:proofErr w:type="spellEnd"/>
      <w:r w:rsidRPr="00012CDC">
        <w:t xml:space="preserve"> добавляется причина отказа.</w:t>
      </w:r>
    </w:p>
    <w:p w:rsidR="008C4685" w:rsidRPr="00012CDC" w:rsidRDefault="008C4685" w:rsidP="008C4685">
      <w:pPr>
        <w:keepNext/>
        <w:keepLines/>
      </w:pPr>
      <w:r w:rsidRPr="00012CDC">
        <w:rPr>
          <w:b/>
        </w:rPr>
        <w:t>Бизнес-функция включает в себя следующие бизнес-операции:</w:t>
      </w:r>
    </w:p>
    <w:p w:rsidR="008C4685" w:rsidRPr="00012CDC" w:rsidRDefault="008C4685" w:rsidP="007E4BF4">
      <w:pPr>
        <w:pStyle w:val="a3"/>
        <w:numPr>
          <w:ilvl w:val="0"/>
          <w:numId w:val="55"/>
        </w:numPr>
      </w:pPr>
      <w:r w:rsidRPr="00012CDC">
        <w:t xml:space="preserve">Продлить </w:t>
      </w:r>
      <w:r>
        <w:t>РД</w:t>
      </w:r>
      <w:r w:rsidRPr="00012CDC">
        <w:t>.</w:t>
      </w:r>
    </w:p>
    <w:p w:rsidR="008C4685" w:rsidRPr="00012CDC" w:rsidRDefault="008C4685" w:rsidP="007E4BF4">
      <w:pPr>
        <w:pStyle w:val="a3"/>
        <w:numPr>
          <w:ilvl w:val="0"/>
          <w:numId w:val="55"/>
        </w:numPr>
      </w:pPr>
      <w:r w:rsidRPr="00012CDC">
        <w:t>При отказе в продлении указать причина отказа.</w:t>
      </w:r>
    </w:p>
    <w:p w:rsidR="008C4685" w:rsidRPr="002B31F5" w:rsidRDefault="008C4685" w:rsidP="007E4BF4">
      <w:pPr>
        <w:pStyle w:val="a1"/>
        <w:numPr>
          <w:ilvl w:val="0"/>
          <w:numId w:val="95"/>
        </w:numPr>
      </w:pPr>
      <w:bookmarkStart w:id="131" w:name="_Toc104299859"/>
      <w:r w:rsidRPr="002B31F5">
        <w:t>Бизнес-функция «22. Продление РД руководителем структурного подразделения»</w:t>
      </w:r>
      <w:bookmarkEnd w:id="131"/>
    </w:p>
    <w:p w:rsidR="008C4685" w:rsidRPr="00012CDC" w:rsidRDefault="008C4685" w:rsidP="008C4685">
      <w:r w:rsidRPr="00012CDC">
        <w:rPr>
          <w:b/>
        </w:rPr>
        <w:t xml:space="preserve">События, инициирующие бизнес- функцию: </w:t>
      </w:r>
    </w:p>
    <w:p w:rsidR="008C4685" w:rsidRPr="00012CDC" w:rsidRDefault="008C4685" w:rsidP="007E4BF4">
      <w:pPr>
        <w:pStyle w:val="a3"/>
        <w:numPr>
          <w:ilvl w:val="0"/>
          <w:numId w:val="35"/>
        </w:numPr>
      </w:pPr>
      <w:r w:rsidRPr="00012CDC">
        <w:t>Выполнение функции «2 Продление РД АСС» с итоговым действием «Продлить РД».</w:t>
      </w:r>
    </w:p>
    <w:p w:rsidR="008C4685" w:rsidRPr="00012CDC" w:rsidRDefault="008C4685" w:rsidP="008C4685">
      <w:r w:rsidRPr="00012CDC">
        <w:rPr>
          <w:b/>
        </w:rPr>
        <w:t>Ответственный за выполнение бизнес-функции</w:t>
      </w:r>
      <w:r w:rsidRPr="00012CDC">
        <w:t xml:space="preserve">: </w:t>
      </w:r>
      <w:r w:rsidRPr="00012CDC">
        <w:rPr>
          <w:rFonts w:eastAsiaTheme="minorHAnsi"/>
          <w:color w:val="000000"/>
        </w:rPr>
        <w:t>Руководитель структурного подразделения.</w:t>
      </w:r>
    </w:p>
    <w:p w:rsidR="008C4685" w:rsidRPr="00012CDC" w:rsidRDefault="008C4685" w:rsidP="008C4685">
      <w:r w:rsidRPr="00012CDC">
        <w:rPr>
          <w:b/>
        </w:rPr>
        <w:t>Цель бизнес-функции</w:t>
      </w:r>
      <w:r w:rsidRPr="00012CDC">
        <w:t>: Продление</w:t>
      </w:r>
      <w:r w:rsidRPr="00012CDC">
        <w:rPr>
          <w:rFonts w:eastAsiaTheme="minorHAnsi"/>
          <w:color w:val="000000"/>
        </w:rPr>
        <w:t xml:space="preserve"> </w:t>
      </w:r>
      <w:r>
        <w:t>РД</w:t>
      </w:r>
      <w:r w:rsidRPr="00012CDC">
        <w:t>.</w:t>
      </w:r>
    </w:p>
    <w:p w:rsidR="008C4685" w:rsidRPr="00012CDC" w:rsidRDefault="008C4685" w:rsidP="008C4685">
      <w:r w:rsidRPr="00012CDC">
        <w:rPr>
          <w:b/>
        </w:rPr>
        <w:t>Входная информация:</w:t>
      </w:r>
      <w:r w:rsidRPr="00012CDC">
        <w:t xml:space="preserve"> информация в </w:t>
      </w:r>
      <w:proofErr w:type="spellStart"/>
      <w:r>
        <w:t>РД</w:t>
      </w:r>
      <w:r w:rsidRPr="00012CDC">
        <w:t>е</w:t>
      </w:r>
      <w:proofErr w:type="spellEnd"/>
      <w:r w:rsidRPr="00012CDC">
        <w:t xml:space="preserve"> после выполнения функции «2 </w:t>
      </w:r>
      <w:r w:rsidRPr="00012CDC">
        <w:rPr>
          <w:rFonts w:eastAsiaTheme="minorHAnsi"/>
          <w:color w:val="000000"/>
        </w:rPr>
        <w:t>Продление РД АСС</w:t>
      </w:r>
      <w:r w:rsidRPr="00012CDC">
        <w:t xml:space="preserve">» </w:t>
      </w:r>
      <w:r w:rsidRPr="00012CDC">
        <w:rPr>
          <w:rFonts w:eastAsiaTheme="minorHAnsi"/>
          <w:color w:val="000000"/>
        </w:rPr>
        <w:t>с итоговым действием «Продлить РД».</w:t>
      </w:r>
    </w:p>
    <w:p w:rsidR="008C4685" w:rsidRPr="00012CDC" w:rsidRDefault="008C4685" w:rsidP="008C4685">
      <w:r w:rsidRPr="00012CDC">
        <w:rPr>
          <w:b/>
        </w:rPr>
        <w:t>Действия ответственного по выполнению бизнес-функции и их результат:</w:t>
      </w:r>
    </w:p>
    <w:p w:rsidR="008C4685" w:rsidRPr="00012CDC" w:rsidRDefault="008C4685" w:rsidP="007E4BF4">
      <w:pPr>
        <w:pStyle w:val="a3"/>
        <w:numPr>
          <w:ilvl w:val="0"/>
          <w:numId w:val="38"/>
        </w:numPr>
      </w:pPr>
      <w:r w:rsidRPr="00012CDC">
        <w:rPr>
          <w:rFonts w:eastAsiaTheme="minorHAnsi"/>
          <w:b/>
          <w:color w:val="000000"/>
        </w:rPr>
        <w:t>Продолжить работы:</w:t>
      </w:r>
      <w:r w:rsidRPr="00012CDC">
        <w:rPr>
          <w:rFonts w:eastAsiaTheme="minorHAnsi"/>
          <w:color w:val="000000"/>
        </w:rPr>
        <w:t xml:space="preserve"> </w:t>
      </w:r>
      <w:r w:rsidRPr="00012CDC">
        <w:t xml:space="preserve">отправка системой </w:t>
      </w:r>
      <w:r>
        <w:t>РД</w:t>
      </w:r>
      <w:r w:rsidRPr="00012CDC">
        <w:t xml:space="preserve"> </w:t>
      </w:r>
      <w:r w:rsidRPr="00012CDC">
        <w:rPr>
          <w:rFonts w:eastAsiaTheme="minorHAnsi"/>
          <w:color w:val="000000"/>
        </w:rPr>
        <w:t xml:space="preserve">ответственному за проведение для выполнения </w:t>
      </w:r>
      <w:r w:rsidRPr="00012CDC">
        <w:t xml:space="preserve">функции «16. </w:t>
      </w:r>
      <w:r w:rsidRPr="00012CDC">
        <w:rPr>
          <w:rFonts w:eastAsiaTheme="minorHAnsi"/>
          <w:color w:val="000000"/>
        </w:rPr>
        <w:t xml:space="preserve">Выполнение работ». </w:t>
      </w:r>
      <w:r w:rsidRPr="00012CDC">
        <w:rPr>
          <w:b/>
        </w:rPr>
        <w:t xml:space="preserve">Результат бизнес-функции: </w:t>
      </w:r>
      <w:r>
        <w:t>РД</w:t>
      </w:r>
      <w:r w:rsidRPr="00012CDC">
        <w:t xml:space="preserve"> продлён. </w:t>
      </w:r>
      <w:r w:rsidRPr="00012CDC">
        <w:rPr>
          <w:b/>
        </w:rPr>
        <w:t xml:space="preserve">Выходная информация: </w:t>
      </w:r>
      <w:r w:rsidRPr="00012CDC">
        <w:t>совпадает с входной.</w:t>
      </w:r>
    </w:p>
    <w:p w:rsidR="008C4685" w:rsidRPr="00012CDC" w:rsidRDefault="008C4685" w:rsidP="007E4BF4">
      <w:pPr>
        <w:pStyle w:val="a3"/>
        <w:numPr>
          <w:ilvl w:val="0"/>
          <w:numId w:val="38"/>
        </w:numPr>
      </w:pPr>
      <w:r w:rsidRPr="00012CDC">
        <w:rPr>
          <w:rFonts w:eastAsiaTheme="minorHAnsi"/>
          <w:b/>
          <w:color w:val="000000"/>
        </w:rPr>
        <w:t>Отменить продление</w:t>
      </w:r>
      <w:r w:rsidRPr="00012CDC">
        <w:rPr>
          <w:rFonts w:eastAsiaTheme="minorHAnsi"/>
          <w:color w:val="000000"/>
        </w:rPr>
        <w:t xml:space="preserve">: </w:t>
      </w:r>
      <w:r w:rsidRPr="00012CDC">
        <w:t>выполнение</w:t>
      </w:r>
      <w:r w:rsidRPr="00012CDC">
        <w:rPr>
          <w:rFonts w:eastAsiaTheme="minorHAnsi"/>
          <w:color w:val="000000"/>
        </w:rPr>
        <w:t xml:space="preserve"> </w:t>
      </w:r>
      <w:r w:rsidRPr="00012CDC">
        <w:t>функции «17. Проверка</w:t>
      </w:r>
      <w:r w:rsidRPr="00012CDC">
        <w:rPr>
          <w:rFonts w:eastAsiaTheme="minorHAnsi"/>
          <w:color w:val="000000"/>
        </w:rPr>
        <w:t xml:space="preserve"> объема выполненных работ». </w:t>
      </w:r>
      <w:r w:rsidRPr="00012CDC">
        <w:rPr>
          <w:b/>
        </w:rPr>
        <w:t xml:space="preserve">Результат бизнес-функции: </w:t>
      </w:r>
      <w:r w:rsidRPr="00012CDC">
        <w:rPr>
          <w:rFonts w:eastAsiaTheme="minorHAnsi"/>
          <w:color w:val="000000"/>
        </w:rPr>
        <w:t>продление</w:t>
      </w:r>
      <w:r w:rsidRPr="00012CDC">
        <w:rPr>
          <w:rFonts w:eastAsiaTheme="minorHAnsi"/>
          <w:b/>
          <w:color w:val="000000"/>
        </w:rPr>
        <w:t xml:space="preserve"> </w:t>
      </w:r>
      <w:r>
        <w:t>РД</w:t>
      </w:r>
      <w:r w:rsidRPr="00012CDC">
        <w:rPr>
          <w:b/>
        </w:rPr>
        <w:t xml:space="preserve"> </w:t>
      </w:r>
      <w:r w:rsidRPr="00012CDC">
        <w:rPr>
          <w:rFonts w:eastAsiaTheme="minorHAnsi"/>
          <w:color w:val="000000"/>
        </w:rPr>
        <w:t>отменено.</w:t>
      </w:r>
      <w:r w:rsidRPr="00012CDC">
        <w:rPr>
          <w:b/>
        </w:rPr>
        <w:t xml:space="preserve"> Выходная информация:</w:t>
      </w:r>
      <w:r w:rsidRPr="00012CDC">
        <w:t xml:space="preserve"> к существующей информации в </w:t>
      </w:r>
      <w:proofErr w:type="spellStart"/>
      <w:r>
        <w:t>РД</w:t>
      </w:r>
      <w:r w:rsidRPr="00012CDC">
        <w:t>е</w:t>
      </w:r>
      <w:proofErr w:type="spellEnd"/>
      <w:r w:rsidRPr="00012CDC">
        <w:t xml:space="preserve"> добавляется причина отказа.</w:t>
      </w:r>
    </w:p>
    <w:p w:rsidR="008C4685" w:rsidRPr="00012CDC" w:rsidRDefault="008C4685" w:rsidP="008C4685">
      <w:r w:rsidRPr="00012CDC">
        <w:rPr>
          <w:b/>
        </w:rPr>
        <w:t>Бизнес-функция включает в себя следующие бизнес-операции:</w:t>
      </w:r>
    </w:p>
    <w:p w:rsidR="008C4685" w:rsidRPr="00012CDC" w:rsidRDefault="008C4685" w:rsidP="007E4BF4">
      <w:pPr>
        <w:pStyle w:val="a3"/>
        <w:numPr>
          <w:ilvl w:val="0"/>
          <w:numId w:val="57"/>
        </w:numPr>
      </w:pPr>
      <w:r w:rsidRPr="00012CDC">
        <w:t xml:space="preserve">Продлить </w:t>
      </w:r>
      <w:r>
        <w:t>РД</w:t>
      </w:r>
      <w:r w:rsidRPr="00012CDC">
        <w:t>.</w:t>
      </w:r>
    </w:p>
    <w:p w:rsidR="008C4685" w:rsidRPr="00012CDC" w:rsidRDefault="008C4685" w:rsidP="007E4BF4">
      <w:pPr>
        <w:pStyle w:val="a3"/>
        <w:numPr>
          <w:ilvl w:val="0"/>
          <w:numId w:val="57"/>
        </w:numPr>
      </w:pPr>
      <w:r w:rsidRPr="00012CDC">
        <w:t>При отказе в продлении указать причина отказа.</w:t>
      </w:r>
    </w:p>
    <w:p w:rsidR="00BA1639" w:rsidRPr="00ED2AD9" w:rsidRDefault="00BA1639" w:rsidP="007E4BF4">
      <w:pPr>
        <w:pStyle w:val="40"/>
        <w:numPr>
          <w:ilvl w:val="3"/>
          <w:numId w:val="96"/>
        </w:numPr>
        <w:jc w:val="both"/>
        <w:rPr>
          <w:b/>
        </w:rPr>
      </w:pPr>
      <w:bookmarkStart w:id="132" w:name="_Toc108632212"/>
      <w:r w:rsidRPr="00ED2AD9">
        <w:rPr>
          <w:b/>
        </w:rPr>
        <w:t>Бизнес-функции бизнес-роле</w:t>
      </w:r>
      <w:bookmarkEnd w:id="132"/>
      <w:r w:rsidRPr="00ED2AD9">
        <w:rPr>
          <w:b/>
        </w:rPr>
        <w:t>й</w:t>
      </w:r>
    </w:p>
    <w:p w:rsidR="007E5D5B" w:rsidRPr="00BC7F9C" w:rsidRDefault="007E5D5B" w:rsidP="007E5D5B">
      <w:pPr>
        <w:pStyle w:val="ab"/>
        <w:keepNext/>
        <w:jc w:val="right"/>
        <w:rPr>
          <w:b/>
        </w:rPr>
      </w:pPr>
      <w:bookmarkStart w:id="133" w:name="_Ref124530986"/>
      <w:r w:rsidRPr="00BC7F9C">
        <w:rPr>
          <w:b/>
        </w:rPr>
        <w:t xml:space="preserve">Таблица </w:t>
      </w:r>
      <w:r w:rsidRPr="00BC7F9C">
        <w:rPr>
          <w:b/>
        </w:rPr>
        <w:fldChar w:fldCharType="begin"/>
      </w:r>
      <w:r w:rsidRPr="00BC7F9C">
        <w:rPr>
          <w:b/>
        </w:rPr>
        <w:instrText xml:space="preserve"> SEQ Таблица \* ARABIC </w:instrText>
      </w:r>
      <w:r w:rsidRPr="00BC7F9C">
        <w:rPr>
          <w:b/>
        </w:rPr>
        <w:fldChar w:fldCharType="separate"/>
      </w:r>
      <w:r w:rsidR="00A71A75" w:rsidRPr="00BC7F9C">
        <w:rPr>
          <w:b/>
          <w:noProof/>
        </w:rPr>
        <w:t>8</w:t>
      </w:r>
      <w:r w:rsidRPr="00BC7F9C">
        <w:rPr>
          <w:b/>
        </w:rPr>
        <w:fldChar w:fldCharType="end"/>
      </w:r>
      <w:bookmarkEnd w:id="133"/>
      <w:r w:rsidR="00DC3034" w:rsidRPr="00BC7F9C">
        <w:rPr>
          <w:b/>
        </w:rPr>
        <w:t>. Бизнес-роли</w:t>
      </w:r>
    </w:p>
    <w:tbl>
      <w:tblPr>
        <w:tblStyle w:val="aa"/>
        <w:tblpPr w:leftFromText="180" w:rightFromText="180" w:vertAnchor="text" w:tblpY="1"/>
        <w:tblOverlap w:val="never"/>
        <w:tblW w:w="5000" w:type="pct"/>
        <w:tblLayout w:type="fixed"/>
        <w:tblLook w:val="04A0" w:firstRow="1" w:lastRow="0" w:firstColumn="1" w:lastColumn="0" w:noHBand="0" w:noVBand="1"/>
      </w:tblPr>
      <w:tblGrid>
        <w:gridCol w:w="303"/>
        <w:gridCol w:w="2102"/>
        <w:gridCol w:w="7790"/>
      </w:tblGrid>
      <w:tr w:rsidR="00BA1639" w:rsidRPr="00BC7F9C" w:rsidTr="00115846">
        <w:trPr>
          <w:trHeight w:val="17"/>
        </w:trPr>
        <w:tc>
          <w:tcPr>
            <w:tcW w:w="303" w:type="dxa"/>
          </w:tcPr>
          <w:p w:rsidR="00BA1639" w:rsidRPr="00BC7F9C" w:rsidRDefault="00BC7F9C" w:rsidP="00BB2084">
            <w:pPr>
              <w:widowControl w:val="0"/>
              <w:autoSpaceDE w:val="0"/>
              <w:autoSpaceDN w:val="0"/>
              <w:adjustRightInd w:val="0"/>
              <w:spacing w:line="276" w:lineRule="auto"/>
              <w:ind w:firstLine="0"/>
              <w:jc w:val="left"/>
              <w:rPr>
                <w:b/>
                <w:sz w:val="16"/>
                <w:szCs w:val="16"/>
              </w:rPr>
            </w:pPr>
            <w:r>
              <w:rPr>
                <w:b/>
                <w:sz w:val="16"/>
                <w:szCs w:val="16"/>
              </w:rPr>
              <w:t>№ п/п</w:t>
            </w:r>
          </w:p>
        </w:tc>
        <w:tc>
          <w:tcPr>
            <w:tcW w:w="2102" w:type="dxa"/>
          </w:tcPr>
          <w:p w:rsidR="00BA1639" w:rsidRPr="00BC7F9C" w:rsidRDefault="00BA1639" w:rsidP="00BB2084">
            <w:pPr>
              <w:widowControl w:val="0"/>
              <w:autoSpaceDE w:val="0"/>
              <w:autoSpaceDN w:val="0"/>
              <w:adjustRightInd w:val="0"/>
              <w:spacing w:line="276" w:lineRule="auto"/>
              <w:ind w:firstLine="0"/>
              <w:jc w:val="left"/>
              <w:rPr>
                <w:b/>
                <w:sz w:val="16"/>
                <w:szCs w:val="16"/>
              </w:rPr>
            </w:pPr>
            <w:r w:rsidRPr="00BC7F9C">
              <w:rPr>
                <w:b/>
                <w:sz w:val="16"/>
                <w:szCs w:val="16"/>
              </w:rPr>
              <w:t>Роль</w:t>
            </w:r>
          </w:p>
        </w:tc>
        <w:tc>
          <w:tcPr>
            <w:tcW w:w="7790" w:type="dxa"/>
          </w:tcPr>
          <w:p w:rsidR="00BA1639" w:rsidRPr="00BC7F9C" w:rsidRDefault="00BA1639" w:rsidP="00BB2084">
            <w:pPr>
              <w:widowControl w:val="0"/>
              <w:autoSpaceDE w:val="0"/>
              <w:autoSpaceDN w:val="0"/>
              <w:adjustRightInd w:val="0"/>
              <w:spacing w:line="276" w:lineRule="auto"/>
              <w:ind w:firstLine="0"/>
              <w:jc w:val="left"/>
              <w:rPr>
                <w:b/>
                <w:sz w:val="16"/>
                <w:szCs w:val="16"/>
              </w:rPr>
            </w:pPr>
            <w:r w:rsidRPr="00BC7F9C">
              <w:rPr>
                <w:b/>
                <w:sz w:val="16"/>
                <w:szCs w:val="16"/>
              </w:rPr>
              <w:t xml:space="preserve">Исполняемые </w:t>
            </w:r>
            <w:r w:rsidRPr="00BC7F9C">
              <w:rPr>
                <w:rFonts w:eastAsia="Arial"/>
                <w:b/>
                <w:sz w:val="16"/>
                <w:szCs w:val="16"/>
              </w:rPr>
              <w:t xml:space="preserve"> бизнес-функции </w:t>
            </w:r>
          </w:p>
        </w:tc>
      </w:tr>
      <w:tr w:rsidR="00BA1639" w:rsidRPr="00E77D7A" w:rsidTr="00115846">
        <w:trPr>
          <w:trHeight w:val="17"/>
          <w:tblHeader/>
        </w:trPr>
        <w:tc>
          <w:tcPr>
            <w:tcW w:w="303" w:type="dxa"/>
            <w:vMerge w:val="restart"/>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1</w:t>
            </w:r>
          </w:p>
        </w:tc>
        <w:tc>
          <w:tcPr>
            <w:tcW w:w="2102" w:type="dxa"/>
            <w:vMerge w:val="restart"/>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Руководитель структурного подразделения</w:t>
            </w:r>
          </w:p>
          <w:p w:rsidR="00BA1639" w:rsidRPr="00E77D7A" w:rsidRDefault="00BA1639" w:rsidP="00BB2084">
            <w:pPr>
              <w:widowControl w:val="0"/>
              <w:autoSpaceDE w:val="0"/>
              <w:autoSpaceDN w:val="0"/>
              <w:adjustRightInd w:val="0"/>
              <w:spacing w:line="276" w:lineRule="auto"/>
              <w:jc w:val="left"/>
              <w:rPr>
                <w:sz w:val="16"/>
                <w:szCs w:val="16"/>
              </w:rPr>
            </w:pPr>
          </w:p>
        </w:tc>
        <w:tc>
          <w:tcPr>
            <w:tcW w:w="7790" w:type="dxa"/>
          </w:tcPr>
          <w:p w:rsidR="00BA1639" w:rsidRPr="00E77D7A" w:rsidRDefault="00265786" w:rsidP="00265786">
            <w:pPr>
              <w:widowControl w:val="0"/>
              <w:pBdr>
                <w:top w:val="nil"/>
                <w:left w:val="nil"/>
                <w:bottom w:val="nil"/>
                <w:right w:val="nil"/>
                <w:between w:val="nil"/>
              </w:pBdr>
              <w:autoSpaceDE w:val="0"/>
              <w:autoSpaceDN w:val="0"/>
              <w:adjustRightInd w:val="0"/>
              <w:spacing w:line="276" w:lineRule="auto"/>
              <w:ind w:firstLine="0"/>
              <w:jc w:val="left"/>
              <w:rPr>
                <w:sz w:val="16"/>
                <w:szCs w:val="16"/>
              </w:rPr>
            </w:pPr>
            <w:r w:rsidRPr="00E77D7A">
              <w:rPr>
                <w:sz w:val="16"/>
                <w:szCs w:val="16"/>
              </w:rPr>
              <w:t xml:space="preserve">1. </w:t>
            </w:r>
            <w:r w:rsidR="00BA1639" w:rsidRPr="00E77D7A">
              <w:rPr>
                <w:sz w:val="16"/>
                <w:szCs w:val="16"/>
              </w:rPr>
              <w:t>Заявка на оформление РД</w:t>
            </w:r>
          </w:p>
        </w:tc>
      </w:tr>
      <w:tr w:rsidR="00BA1639" w:rsidRPr="00E77D7A" w:rsidTr="00115846">
        <w:trPr>
          <w:trHeight w:val="263"/>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BA1639" w:rsidRPr="00E77D7A" w:rsidRDefault="00BA1639" w:rsidP="00BB2084">
            <w:pPr>
              <w:widowControl w:val="0"/>
              <w:autoSpaceDE w:val="0"/>
              <w:autoSpaceDN w:val="0"/>
              <w:adjustRightInd w:val="0"/>
              <w:spacing w:line="276" w:lineRule="auto"/>
              <w:jc w:val="left"/>
              <w:rPr>
                <w:sz w:val="16"/>
                <w:szCs w:val="16"/>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4. Проверка РД</w:t>
            </w:r>
          </w:p>
        </w:tc>
      </w:tr>
      <w:tr w:rsidR="00BA1639" w:rsidRPr="00E77D7A" w:rsidTr="00115846">
        <w:trPr>
          <w:trHeight w:val="17"/>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BA1639" w:rsidRPr="00E77D7A" w:rsidRDefault="00BA1639" w:rsidP="00BB2084">
            <w:pPr>
              <w:widowControl w:val="0"/>
              <w:autoSpaceDE w:val="0"/>
              <w:autoSpaceDN w:val="0"/>
              <w:adjustRightInd w:val="0"/>
              <w:spacing w:line="276" w:lineRule="auto"/>
              <w:jc w:val="left"/>
              <w:rPr>
                <w:sz w:val="16"/>
                <w:szCs w:val="16"/>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8. Утверждение РД</w:t>
            </w:r>
          </w:p>
        </w:tc>
      </w:tr>
      <w:tr w:rsidR="00BA1639" w:rsidRPr="00E77D7A" w:rsidTr="00115846">
        <w:trPr>
          <w:trHeight w:val="218"/>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BA1639" w:rsidRPr="00E77D7A" w:rsidRDefault="00BA1639" w:rsidP="00BB2084">
            <w:pPr>
              <w:widowControl w:val="0"/>
              <w:autoSpaceDE w:val="0"/>
              <w:autoSpaceDN w:val="0"/>
              <w:adjustRightInd w:val="0"/>
              <w:spacing w:line="276" w:lineRule="auto"/>
              <w:jc w:val="left"/>
              <w:rPr>
                <w:sz w:val="16"/>
                <w:szCs w:val="16"/>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15. </w:t>
            </w:r>
            <w:r w:rsidRPr="00E77D7A">
              <w:rPr>
                <w:color w:val="000000"/>
                <w:sz w:val="16"/>
                <w:szCs w:val="16"/>
              </w:rPr>
              <w:t>Допуск к производству работ</w:t>
            </w:r>
          </w:p>
        </w:tc>
      </w:tr>
      <w:tr w:rsidR="00BA1639" w:rsidRPr="00E77D7A" w:rsidTr="00115846">
        <w:trPr>
          <w:trHeight w:val="301"/>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BA1639" w:rsidRPr="00E77D7A" w:rsidRDefault="00BA1639" w:rsidP="00BB2084">
            <w:pPr>
              <w:widowControl w:val="0"/>
              <w:autoSpaceDE w:val="0"/>
              <w:autoSpaceDN w:val="0"/>
              <w:adjustRightInd w:val="0"/>
              <w:spacing w:line="276" w:lineRule="auto"/>
              <w:ind w:firstLine="0"/>
              <w:jc w:val="left"/>
              <w:rPr>
                <w:sz w:val="16"/>
                <w:szCs w:val="16"/>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22. </w:t>
            </w:r>
            <w:r w:rsidRPr="00E77D7A">
              <w:rPr>
                <w:color w:val="000000"/>
                <w:sz w:val="16"/>
                <w:szCs w:val="16"/>
              </w:rPr>
              <w:t>Продление РД руководителем структурного подразделения</w:t>
            </w:r>
          </w:p>
        </w:tc>
      </w:tr>
      <w:tr w:rsidR="00BA1639" w:rsidRPr="00E77D7A" w:rsidTr="00115846">
        <w:trPr>
          <w:trHeight w:val="301"/>
          <w:tblHeader/>
        </w:trPr>
        <w:tc>
          <w:tcPr>
            <w:tcW w:w="303" w:type="dxa"/>
            <w:vMerge w:val="restart"/>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2</w:t>
            </w:r>
          </w:p>
        </w:tc>
        <w:tc>
          <w:tcPr>
            <w:tcW w:w="2102" w:type="dxa"/>
            <w:vMerge w:val="restart"/>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Ответственный за подготовку</w:t>
            </w: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2. Согласование заявки на оформление РД с ответственным за подготовку</w:t>
            </w:r>
          </w:p>
        </w:tc>
      </w:tr>
      <w:tr w:rsidR="00BA1639" w:rsidRPr="00E77D7A" w:rsidTr="00115846">
        <w:trPr>
          <w:trHeight w:val="301"/>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10. Подготовительные работы</w:t>
            </w:r>
          </w:p>
        </w:tc>
      </w:tr>
      <w:tr w:rsidR="00BA1639" w:rsidRPr="00E77D7A" w:rsidTr="00115846">
        <w:trPr>
          <w:trHeight w:val="301"/>
          <w:tblHeader/>
        </w:trPr>
        <w:tc>
          <w:tcPr>
            <w:tcW w:w="303" w:type="dxa"/>
            <w:vMerge w:val="restart"/>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r w:rsidRPr="00E77D7A">
              <w:rPr>
                <w:color w:val="000000"/>
                <w:sz w:val="16"/>
                <w:szCs w:val="16"/>
                <w:lang w:eastAsia="en-US"/>
              </w:rPr>
              <w:t>3</w:t>
            </w:r>
          </w:p>
        </w:tc>
        <w:tc>
          <w:tcPr>
            <w:tcW w:w="2102" w:type="dxa"/>
            <w:vMerge w:val="restart"/>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r w:rsidRPr="00E77D7A">
              <w:rPr>
                <w:color w:val="000000"/>
                <w:sz w:val="16"/>
                <w:szCs w:val="16"/>
                <w:lang w:eastAsia="en-US"/>
              </w:rPr>
              <w:t>Ответственный за проведение</w:t>
            </w: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3. Оформление РД</w:t>
            </w:r>
          </w:p>
        </w:tc>
      </w:tr>
      <w:tr w:rsidR="00BA1639" w:rsidRPr="00E77D7A" w:rsidTr="00115846">
        <w:trPr>
          <w:trHeight w:val="301"/>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sz w:val="16"/>
                <w:szCs w:val="16"/>
              </w:rPr>
            </w:pPr>
          </w:p>
        </w:tc>
        <w:tc>
          <w:tcPr>
            <w:tcW w:w="2102" w:type="dxa"/>
            <w:vMerge/>
          </w:tcPr>
          <w:p w:rsidR="00BA1639" w:rsidRPr="00E77D7A" w:rsidRDefault="00BA1639" w:rsidP="00BB2084">
            <w:pPr>
              <w:widowControl w:val="0"/>
              <w:autoSpaceDE w:val="0"/>
              <w:autoSpaceDN w:val="0"/>
              <w:adjustRightInd w:val="0"/>
              <w:spacing w:line="276" w:lineRule="auto"/>
              <w:jc w:val="left"/>
              <w:rPr>
                <w:color w:val="000000"/>
                <w:sz w:val="16"/>
                <w:szCs w:val="16"/>
                <w:lang w:eastAsia="en-US"/>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1 Подтверждение</w:t>
            </w:r>
            <w:r w:rsidRPr="00E77D7A">
              <w:rPr>
                <w:color w:val="000000"/>
                <w:sz w:val="16"/>
                <w:szCs w:val="16"/>
              </w:rPr>
              <w:t xml:space="preserve"> выполнения подготовительных мероприятий </w:t>
            </w:r>
            <w:r w:rsidRPr="00E77D7A">
              <w:rPr>
                <w:sz w:val="16"/>
                <w:szCs w:val="16"/>
              </w:rPr>
              <w:t>ответственным за проведение</w:t>
            </w:r>
          </w:p>
        </w:tc>
      </w:tr>
      <w:tr w:rsidR="00BA1639" w:rsidRPr="00E77D7A" w:rsidTr="00115846">
        <w:trPr>
          <w:trHeight w:val="301"/>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BA1639" w:rsidRPr="00E77D7A" w:rsidRDefault="00BA1639" w:rsidP="00BB2084">
            <w:pPr>
              <w:widowControl w:val="0"/>
              <w:autoSpaceDE w:val="0"/>
              <w:autoSpaceDN w:val="0"/>
              <w:adjustRightInd w:val="0"/>
              <w:spacing w:line="276" w:lineRule="auto"/>
              <w:jc w:val="left"/>
              <w:rPr>
                <w:color w:val="000000"/>
                <w:sz w:val="16"/>
                <w:szCs w:val="16"/>
                <w:lang w:eastAsia="en-US"/>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 xml:space="preserve">14. </w:t>
            </w:r>
            <w:r w:rsidRPr="00E77D7A">
              <w:rPr>
                <w:color w:val="000000"/>
                <w:sz w:val="16"/>
                <w:szCs w:val="16"/>
              </w:rPr>
              <w:t>Инструктаж непосредственных исполнителей</w:t>
            </w:r>
          </w:p>
        </w:tc>
      </w:tr>
      <w:tr w:rsidR="00BA1639" w:rsidRPr="00E77D7A" w:rsidTr="00115846">
        <w:trPr>
          <w:trHeight w:val="301"/>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BA1639" w:rsidRPr="00E77D7A" w:rsidRDefault="00BA1639" w:rsidP="00BB2084">
            <w:pPr>
              <w:widowControl w:val="0"/>
              <w:autoSpaceDE w:val="0"/>
              <w:autoSpaceDN w:val="0"/>
              <w:adjustRightInd w:val="0"/>
              <w:spacing w:line="276" w:lineRule="auto"/>
              <w:jc w:val="left"/>
              <w:rPr>
                <w:color w:val="000000"/>
                <w:sz w:val="16"/>
                <w:szCs w:val="16"/>
                <w:lang w:eastAsia="en-US"/>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 xml:space="preserve">16. </w:t>
            </w:r>
            <w:r w:rsidRPr="00E77D7A">
              <w:rPr>
                <w:color w:val="000000"/>
                <w:sz w:val="16"/>
                <w:szCs w:val="16"/>
              </w:rPr>
              <w:t>Выполнение работ</w:t>
            </w:r>
          </w:p>
        </w:tc>
      </w:tr>
      <w:tr w:rsidR="00BA1639" w:rsidRPr="00E77D7A" w:rsidTr="00115846">
        <w:trPr>
          <w:trHeight w:val="301"/>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17. Проверка</w:t>
            </w:r>
            <w:r w:rsidRPr="00E77D7A">
              <w:rPr>
                <w:color w:val="000000"/>
                <w:sz w:val="16"/>
                <w:szCs w:val="16"/>
              </w:rPr>
              <w:t xml:space="preserve"> объема выполненных работ</w:t>
            </w:r>
          </w:p>
        </w:tc>
      </w:tr>
      <w:tr w:rsidR="00BA1639" w:rsidRPr="00E77D7A" w:rsidTr="00115846">
        <w:trPr>
          <w:trHeight w:val="301"/>
          <w:tblHeader/>
        </w:trPr>
        <w:tc>
          <w:tcPr>
            <w:tcW w:w="303" w:type="dxa"/>
            <w:vMerge w:val="restart"/>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4</w:t>
            </w:r>
          </w:p>
        </w:tc>
        <w:tc>
          <w:tcPr>
            <w:tcW w:w="2102" w:type="dxa"/>
            <w:vMerge w:val="restart"/>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Ответственный </w:t>
            </w:r>
            <w:r w:rsidRPr="00E77D7A">
              <w:rPr>
                <w:color w:val="000000"/>
                <w:sz w:val="16"/>
                <w:szCs w:val="16"/>
              </w:rPr>
              <w:t>за ведение техпроцесса</w:t>
            </w: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5. Согласование</w:t>
            </w:r>
            <w:r w:rsidRPr="00E77D7A">
              <w:rPr>
                <w:color w:val="000000"/>
                <w:sz w:val="16"/>
                <w:szCs w:val="16"/>
              </w:rPr>
              <w:t xml:space="preserve"> </w:t>
            </w:r>
            <w:r w:rsidRPr="00E77D7A">
              <w:rPr>
                <w:sz w:val="16"/>
                <w:szCs w:val="16"/>
              </w:rPr>
              <w:t xml:space="preserve">РД ответственным </w:t>
            </w:r>
            <w:r w:rsidRPr="00E77D7A">
              <w:rPr>
                <w:color w:val="000000"/>
                <w:sz w:val="16"/>
                <w:szCs w:val="16"/>
              </w:rPr>
              <w:t>за ведение техпроцесса</w:t>
            </w:r>
          </w:p>
        </w:tc>
      </w:tr>
      <w:tr w:rsidR="00BA1639" w:rsidRPr="00E77D7A" w:rsidTr="00115846">
        <w:trPr>
          <w:trHeight w:val="301"/>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sz w:val="16"/>
                <w:szCs w:val="16"/>
              </w:rPr>
            </w:pPr>
          </w:p>
        </w:tc>
        <w:tc>
          <w:tcPr>
            <w:tcW w:w="2102" w:type="dxa"/>
            <w:vMerge/>
          </w:tcPr>
          <w:p w:rsidR="00BA1639" w:rsidRPr="00E77D7A" w:rsidRDefault="00BA1639" w:rsidP="00BB2084">
            <w:pPr>
              <w:widowControl w:val="0"/>
              <w:autoSpaceDE w:val="0"/>
              <w:autoSpaceDN w:val="0"/>
              <w:adjustRightInd w:val="0"/>
              <w:spacing w:line="276" w:lineRule="auto"/>
              <w:jc w:val="left"/>
              <w:rPr>
                <w:color w:val="000000"/>
                <w:sz w:val="16"/>
                <w:szCs w:val="16"/>
                <w:lang w:eastAsia="en-US"/>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18. У</w:t>
            </w:r>
            <w:r w:rsidRPr="00E77D7A">
              <w:rPr>
                <w:color w:val="000000"/>
                <w:sz w:val="16"/>
                <w:szCs w:val="16"/>
              </w:rPr>
              <w:t xml:space="preserve">ведомление </w:t>
            </w:r>
            <w:r w:rsidRPr="00E77D7A">
              <w:rPr>
                <w:sz w:val="16"/>
                <w:szCs w:val="16"/>
              </w:rPr>
              <w:t xml:space="preserve">ответственного за </w:t>
            </w:r>
            <w:r w:rsidRPr="00E77D7A">
              <w:rPr>
                <w:color w:val="000000"/>
                <w:sz w:val="16"/>
                <w:szCs w:val="16"/>
              </w:rPr>
              <w:t xml:space="preserve">ведение техпроцесса о закрытии </w:t>
            </w:r>
            <w:r w:rsidRPr="00E77D7A">
              <w:rPr>
                <w:sz w:val="16"/>
                <w:szCs w:val="16"/>
              </w:rPr>
              <w:t>РД</w:t>
            </w:r>
          </w:p>
        </w:tc>
      </w:tr>
      <w:tr w:rsidR="00BA1639" w:rsidRPr="00E77D7A" w:rsidTr="00115846">
        <w:trPr>
          <w:trHeight w:val="306"/>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rPr>
            </w:pPr>
          </w:p>
        </w:tc>
        <w:tc>
          <w:tcPr>
            <w:tcW w:w="2102"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 xml:space="preserve">20. </w:t>
            </w:r>
            <w:r w:rsidRPr="00E77D7A">
              <w:rPr>
                <w:color w:val="000000"/>
                <w:sz w:val="16"/>
                <w:szCs w:val="16"/>
              </w:rPr>
              <w:t>Продление РД ответственным за ведение техпроцесса</w:t>
            </w:r>
          </w:p>
        </w:tc>
      </w:tr>
      <w:tr w:rsidR="00BA1639" w:rsidRPr="00E77D7A" w:rsidTr="00115846">
        <w:trPr>
          <w:trHeight w:val="301"/>
          <w:tblHeader/>
        </w:trPr>
        <w:tc>
          <w:tcPr>
            <w:tcW w:w="303" w:type="dxa"/>
            <w:vMerge w:val="restart"/>
          </w:tcPr>
          <w:p w:rsidR="00BA1639" w:rsidRPr="00E77D7A" w:rsidRDefault="00BA1639" w:rsidP="00BB2084">
            <w:pPr>
              <w:widowControl w:val="0"/>
              <w:autoSpaceDE w:val="0"/>
              <w:autoSpaceDN w:val="0"/>
              <w:adjustRightInd w:val="0"/>
              <w:spacing w:line="276" w:lineRule="auto"/>
              <w:ind w:firstLine="0"/>
              <w:jc w:val="left"/>
              <w:rPr>
                <w:color w:val="000000"/>
                <w:sz w:val="16"/>
                <w:szCs w:val="16"/>
              </w:rPr>
            </w:pPr>
            <w:r w:rsidRPr="00E77D7A">
              <w:rPr>
                <w:color w:val="000000"/>
                <w:sz w:val="16"/>
                <w:szCs w:val="16"/>
              </w:rPr>
              <w:t>5</w:t>
            </w:r>
          </w:p>
        </w:tc>
        <w:tc>
          <w:tcPr>
            <w:tcW w:w="2102" w:type="dxa"/>
            <w:vMerge w:val="restart"/>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r w:rsidRPr="00E77D7A">
              <w:rPr>
                <w:color w:val="000000"/>
                <w:sz w:val="16"/>
                <w:szCs w:val="16"/>
              </w:rPr>
              <w:t>АСС</w:t>
            </w: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6. Согласование</w:t>
            </w:r>
            <w:r w:rsidRPr="00E77D7A">
              <w:rPr>
                <w:color w:val="000000"/>
                <w:sz w:val="16"/>
                <w:szCs w:val="16"/>
              </w:rPr>
              <w:t xml:space="preserve"> </w:t>
            </w:r>
            <w:r w:rsidRPr="00E77D7A">
              <w:rPr>
                <w:sz w:val="16"/>
                <w:szCs w:val="16"/>
              </w:rPr>
              <w:t xml:space="preserve">РД </w:t>
            </w:r>
            <w:r w:rsidRPr="00E77D7A">
              <w:rPr>
                <w:color w:val="000000"/>
                <w:sz w:val="16"/>
                <w:szCs w:val="16"/>
              </w:rPr>
              <w:t>АСС»</w:t>
            </w:r>
          </w:p>
        </w:tc>
      </w:tr>
      <w:tr w:rsidR="00BA1639" w:rsidRPr="00E77D7A" w:rsidTr="00115846">
        <w:trPr>
          <w:trHeight w:val="301"/>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BA1639" w:rsidRPr="00E77D7A" w:rsidRDefault="00BA1639" w:rsidP="00BB2084">
            <w:pPr>
              <w:widowControl w:val="0"/>
              <w:autoSpaceDE w:val="0"/>
              <w:autoSpaceDN w:val="0"/>
              <w:adjustRightInd w:val="0"/>
              <w:spacing w:line="276" w:lineRule="auto"/>
              <w:jc w:val="left"/>
              <w:rPr>
                <w:color w:val="000000"/>
                <w:sz w:val="16"/>
                <w:szCs w:val="16"/>
                <w:lang w:eastAsia="en-US"/>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9. Регистрация РД</w:t>
            </w:r>
          </w:p>
        </w:tc>
      </w:tr>
      <w:tr w:rsidR="00BA1639" w:rsidRPr="00E77D7A" w:rsidTr="00115846">
        <w:trPr>
          <w:trHeight w:val="301"/>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rPr>
            </w:pPr>
          </w:p>
        </w:tc>
        <w:tc>
          <w:tcPr>
            <w:tcW w:w="2102" w:type="dxa"/>
            <w:vMerge/>
          </w:tcPr>
          <w:p w:rsidR="00BA1639" w:rsidRPr="00E77D7A" w:rsidRDefault="00BA1639" w:rsidP="00BB2084">
            <w:pPr>
              <w:widowControl w:val="0"/>
              <w:autoSpaceDE w:val="0"/>
              <w:autoSpaceDN w:val="0"/>
              <w:adjustRightInd w:val="0"/>
              <w:spacing w:line="276" w:lineRule="auto"/>
              <w:jc w:val="left"/>
              <w:rPr>
                <w:color w:val="000000"/>
                <w:sz w:val="16"/>
                <w:szCs w:val="16"/>
                <w:lang w:eastAsia="en-US"/>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 xml:space="preserve">13. </w:t>
            </w:r>
            <w:r w:rsidRPr="00E77D7A">
              <w:rPr>
                <w:color w:val="000000"/>
                <w:sz w:val="16"/>
                <w:szCs w:val="16"/>
              </w:rPr>
              <w:t>Подтверждение выполнения подготовительных мероприятий АСС</w:t>
            </w:r>
          </w:p>
        </w:tc>
      </w:tr>
      <w:tr w:rsidR="00BA1639" w:rsidRPr="00E77D7A" w:rsidTr="00115846">
        <w:trPr>
          <w:trHeight w:val="301"/>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rPr>
            </w:pPr>
          </w:p>
        </w:tc>
        <w:tc>
          <w:tcPr>
            <w:tcW w:w="2102" w:type="dxa"/>
            <w:vMerge/>
          </w:tcPr>
          <w:p w:rsidR="00BA1639" w:rsidRPr="00E77D7A" w:rsidRDefault="00BA1639" w:rsidP="00BB2084">
            <w:pPr>
              <w:widowControl w:val="0"/>
              <w:autoSpaceDE w:val="0"/>
              <w:autoSpaceDN w:val="0"/>
              <w:adjustRightInd w:val="0"/>
              <w:spacing w:line="276" w:lineRule="auto"/>
              <w:jc w:val="left"/>
              <w:rPr>
                <w:color w:val="000000"/>
                <w:sz w:val="16"/>
                <w:szCs w:val="16"/>
                <w:lang w:eastAsia="en-US"/>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 xml:space="preserve">19. </w:t>
            </w:r>
            <w:r w:rsidRPr="00E77D7A">
              <w:rPr>
                <w:color w:val="000000"/>
                <w:sz w:val="16"/>
                <w:szCs w:val="16"/>
              </w:rPr>
              <w:t xml:space="preserve">Уведомление АСС о закрытии </w:t>
            </w:r>
            <w:r w:rsidRPr="00E77D7A">
              <w:rPr>
                <w:sz w:val="16"/>
                <w:szCs w:val="16"/>
              </w:rPr>
              <w:t>РД</w:t>
            </w:r>
          </w:p>
        </w:tc>
      </w:tr>
      <w:tr w:rsidR="00BA1639" w:rsidRPr="00E77D7A" w:rsidTr="00115846">
        <w:trPr>
          <w:trHeight w:val="301"/>
          <w:tblHeader/>
        </w:trPr>
        <w:tc>
          <w:tcPr>
            <w:tcW w:w="303"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rPr>
            </w:pPr>
          </w:p>
        </w:tc>
        <w:tc>
          <w:tcPr>
            <w:tcW w:w="2102" w:type="dxa"/>
            <w:vMerge/>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 xml:space="preserve">2 </w:t>
            </w:r>
            <w:r w:rsidRPr="00E77D7A">
              <w:rPr>
                <w:color w:val="000000"/>
                <w:sz w:val="16"/>
                <w:szCs w:val="16"/>
              </w:rPr>
              <w:t>Продление РД АСС</w:t>
            </w:r>
          </w:p>
        </w:tc>
      </w:tr>
      <w:tr w:rsidR="00BA1639" w:rsidRPr="00E77D7A" w:rsidTr="00115846">
        <w:trPr>
          <w:trHeight w:val="301"/>
          <w:tblHeader/>
        </w:trPr>
        <w:tc>
          <w:tcPr>
            <w:tcW w:w="303"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6</w:t>
            </w:r>
          </w:p>
        </w:tc>
        <w:tc>
          <w:tcPr>
            <w:tcW w:w="2102" w:type="dxa"/>
          </w:tcPr>
          <w:p w:rsidR="00BA1639" w:rsidRPr="00E77D7A" w:rsidRDefault="00BA1639" w:rsidP="00BB2084">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Ответственный </w:t>
            </w:r>
            <w:r w:rsidRPr="00E77D7A">
              <w:rPr>
                <w:color w:val="000000"/>
                <w:sz w:val="16"/>
                <w:szCs w:val="16"/>
              </w:rPr>
              <w:t>взаимосвязанного подразделения</w:t>
            </w:r>
          </w:p>
        </w:tc>
        <w:tc>
          <w:tcPr>
            <w:tcW w:w="7790" w:type="dxa"/>
          </w:tcPr>
          <w:p w:rsidR="00BA1639" w:rsidRPr="00E77D7A" w:rsidRDefault="00BA1639" w:rsidP="00BB2084">
            <w:pPr>
              <w:widowControl w:val="0"/>
              <w:autoSpaceDE w:val="0"/>
              <w:autoSpaceDN w:val="0"/>
              <w:adjustRightInd w:val="0"/>
              <w:spacing w:line="276" w:lineRule="auto"/>
              <w:ind w:firstLine="0"/>
              <w:jc w:val="left"/>
              <w:rPr>
                <w:sz w:val="16"/>
                <w:szCs w:val="16"/>
              </w:rPr>
            </w:pPr>
            <w:r w:rsidRPr="00E77D7A">
              <w:rPr>
                <w:sz w:val="16"/>
                <w:szCs w:val="16"/>
              </w:rPr>
              <w:t>7. Согласование</w:t>
            </w:r>
            <w:r w:rsidRPr="00E77D7A">
              <w:rPr>
                <w:color w:val="000000"/>
                <w:sz w:val="16"/>
                <w:szCs w:val="16"/>
              </w:rPr>
              <w:t xml:space="preserve"> </w:t>
            </w:r>
            <w:r w:rsidRPr="00E77D7A">
              <w:rPr>
                <w:sz w:val="16"/>
                <w:szCs w:val="16"/>
              </w:rPr>
              <w:t xml:space="preserve">РД ответственным </w:t>
            </w:r>
            <w:r w:rsidRPr="00E77D7A">
              <w:rPr>
                <w:color w:val="000000"/>
                <w:sz w:val="16"/>
                <w:szCs w:val="16"/>
              </w:rPr>
              <w:t>взаимосвязанного подразделения</w:t>
            </w:r>
          </w:p>
        </w:tc>
      </w:tr>
    </w:tbl>
    <w:p w:rsidR="00BA1639" w:rsidRPr="00012CDC" w:rsidRDefault="00BA1639" w:rsidP="00BA1639"/>
    <w:p w:rsidR="00BA1639" w:rsidRPr="00012CDC" w:rsidRDefault="00BA1639" w:rsidP="00BA1639">
      <w:pPr>
        <w:sectPr w:rsidR="00BA1639" w:rsidRPr="00012CDC" w:rsidSect="006C4263">
          <w:headerReference w:type="default" r:id="rId19"/>
          <w:footerReference w:type="default" r:id="rId20"/>
          <w:pgSz w:w="11906" w:h="16838" w:code="9"/>
          <w:pgMar w:top="567" w:right="567" w:bottom="567" w:left="1134" w:header="709" w:footer="709" w:gutter="0"/>
          <w:pgNumType w:start="0"/>
          <w:cols w:space="708"/>
          <w:titlePg/>
          <w:docGrid w:linePitch="381"/>
        </w:sectPr>
      </w:pPr>
    </w:p>
    <w:p w:rsidR="00BA1639" w:rsidRDefault="00BA1639" w:rsidP="007E4BF4">
      <w:pPr>
        <w:pStyle w:val="40"/>
        <w:numPr>
          <w:ilvl w:val="3"/>
          <w:numId w:val="96"/>
        </w:numPr>
        <w:jc w:val="both"/>
        <w:rPr>
          <w:b/>
        </w:rPr>
      </w:pPr>
      <w:bookmarkStart w:id="134" w:name="_Toc108632213"/>
      <w:r w:rsidRPr="00DD65A8">
        <w:rPr>
          <w:b/>
        </w:rPr>
        <w:t>Табличное представление бизнес-процесса</w:t>
      </w:r>
      <w:bookmarkEnd w:id="134"/>
    </w:p>
    <w:p w:rsidR="00DD65A8" w:rsidRPr="00ED2AD9" w:rsidRDefault="00DD65A8" w:rsidP="007E4BF4">
      <w:pPr>
        <w:pStyle w:val="H5"/>
        <w:numPr>
          <w:ilvl w:val="4"/>
          <w:numId w:val="119"/>
        </w:numPr>
        <w:rPr>
          <w:b/>
        </w:rPr>
      </w:pPr>
      <w:r w:rsidRPr="00ED2AD9">
        <w:rPr>
          <w:b/>
        </w:rPr>
        <w:t>Подпроцесс создания, согласования и утверждения</w:t>
      </w:r>
    </w:p>
    <w:p w:rsidR="00456568" w:rsidRPr="00A71A75" w:rsidRDefault="00456568" w:rsidP="00456568">
      <w:pPr>
        <w:pStyle w:val="ab"/>
        <w:keepNext/>
        <w:jc w:val="right"/>
        <w:rPr>
          <w:b/>
        </w:rPr>
      </w:pPr>
      <w:r w:rsidRPr="00A71A75">
        <w:rPr>
          <w:b/>
        </w:rPr>
        <w:t xml:space="preserve">Таблица </w:t>
      </w:r>
      <w:r w:rsidRPr="00A71A75">
        <w:rPr>
          <w:b/>
        </w:rPr>
        <w:fldChar w:fldCharType="begin"/>
      </w:r>
      <w:r w:rsidRPr="00A71A75">
        <w:rPr>
          <w:b/>
        </w:rPr>
        <w:instrText xml:space="preserve"> SEQ Таблица \* ARABIC </w:instrText>
      </w:r>
      <w:r w:rsidRPr="00A71A75">
        <w:rPr>
          <w:b/>
        </w:rPr>
        <w:fldChar w:fldCharType="separate"/>
      </w:r>
      <w:r w:rsidR="00A71A75">
        <w:rPr>
          <w:b/>
          <w:noProof/>
        </w:rPr>
        <w:t>9</w:t>
      </w:r>
      <w:r w:rsidRPr="00A71A75">
        <w:rPr>
          <w:b/>
        </w:rPr>
        <w:fldChar w:fldCharType="end"/>
      </w:r>
      <w:r w:rsidR="006E59C3" w:rsidRPr="00A71A75">
        <w:rPr>
          <w:b/>
        </w:rPr>
        <w:t xml:space="preserve">. </w:t>
      </w:r>
      <w:r w:rsidR="00A71A75" w:rsidRPr="00A71A75">
        <w:rPr>
          <w:b/>
        </w:rPr>
        <w:t>Подпроцесс создания, согласования и утверждения ЭРД</w:t>
      </w:r>
    </w:p>
    <w:tbl>
      <w:tblPr>
        <w:tblStyle w:val="aa"/>
        <w:tblpPr w:leftFromText="180" w:rightFromText="180" w:vertAnchor="text" w:tblpY="1"/>
        <w:tblOverlap w:val="never"/>
        <w:tblW w:w="5000" w:type="pct"/>
        <w:tblLayout w:type="fixed"/>
        <w:tblLook w:val="04A0" w:firstRow="1" w:lastRow="0" w:firstColumn="1" w:lastColumn="0" w:noHBand="0" w:noVBand="1"/>
      </w:tblPr>
      <w:tblGrid>
        <w:gridCol w:w="2226"/>
        <w:gridCol w:w="1046"/>
        <w:gridCol w:w="2116"/>
        <w:gridCol w:w="1060"/>
        <w:gridCol w:w="670"/>
        <w:gridCol w:w="1191"/>
        <w:gridCol w:w="4037"/>
        <w:gridCol w:w="2214"/>
      </w:tblGrid>
      <w:tr w:rsidR="00BA1639" w:rsidRPr="001065C5" w:rsidTr="00994043">
        <w:trPr>
          <w:cantSplit/>
          <w:trHeight w:val="20"/>
          <w:tblHeader/>
        </w:trPr>
        <w:tc>
          <w:tcPr>
            <w:tcW w:w="2226" w:type="dxa"/>
          </w:tcPr>
          <w:p w:rsidR="00BA1639" w:rsidRPr="001065C5" w:rsidRDefault="00BA1639" w:rsidP="00BB2084">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События, инициирующие выполнение бизнес-функции</w:t>
            </w:r>
          </w:p>
          <w:p w:rsidR="00BA1639" w:rsidRPr="001065C5" w:rsidRDefault="00BA1639" w:rsidP="00BB2084">
            <w:pPr>
              <w:widowControl w:val="0"/>
              <w:autoSpaceDE w:val="0"/>
              <w:autoSpaceDN w:val="0"/>
              <w:adjustRightInd w:val="0"/>
              <w:spacing w:line="276" w:lineRule="auto"/>
              <w:ind w:firstLine="0"/>
              <w:jc w:val="left"/>
              <w:rPr>
                <w:rFonts w:eastAsia="Arial"/>
                <w:b/>
                <w:sz w:val="16"/>
                <w:szCs w:val="16"/>
              </w:rPr>
            </w:pPr>
          </w:p>
        </w:tc>
        <w:tc>
          <w:tcPr>
            <w:tcW w:w="1046" w:type="dxa"/>
          </w:tcPr>
          <w:p w:rsidR="00BA1639" w:rsidRPr="001065C5" w:rsidRDefault="00BA1639" w:rsidP="00BB2084">
            <w:pPr>
              <w:widowControl w:val="0"/>
              <w:autoSpaceDE w:val="0"/>
              <w:autoSpaceDN w:val="0"/>
              <w:adjustRightInd w:val="0"/>
              <w:spacing w:line="276" w:lineRule="auto"/>
              <w:ind w:firstLine="0"/>
              <w:jc w:val="left"/>
              <w:rPr>
                <w:b/>
                <w:sz w:val="16"/>
                <w:szCs w:val="16"/>
              </w:rPr>
            </w:pPr>
            <w:r w:rsidRPr="001065C5">
              <w:rPr>
                <w:rFonts w:eastAsia="Arial"/>
                <w:b/>
                <w:sz w:val="16"/>
                <w:szCs w:val="16"/>
              </w:rPr>
              <w:t>Бизнес-функция</w:t>
            </w:r>
          </w:p>
        </w:tc>
        <w:tc>
          <w:tcPr>
            <w:tcW w:w="2116" w:type="dxa"/>
          </w:tcPr>
          <w:p w:rsidR="00BA1639" w:rsidRPr="001065C5" w:rsidRDefault="00BA1639" w:rsidP="00BB2084">
            <w:pPr>
              <w:ind w:firstLine="0"/>
              <w:rPr>
                <w:b/>
                <w:sz w:val="16"/>
                <w:szCs w:val="16"/>
              </w:rPr>
            </w:pPr>
            <w:r w:rsidRPr="001065C5">
              <w:rPr>
                <w:b/>
                <w:sz w:val="16"/>
                <w:szCs w:val="16"/>
              </w:rPr>
              <w:t>Описание БФ. Операции</w:t>
            </w:r>
          </w:p>
        </w:tc>
        <w:tc>
          <w:tcPr>
            <w:tcW w:w="1060" w:type="dxa"/>
          </w:tcPr>
          <w:p w:rsidR="00BA1639" w:rsidRPr="001065C5" w:rsidRDefault="00BA1639" w:rsidP="00BB2084">
            <w:pPr>
              <w:widowControl w:val="0"/>
              <w:autoSpaceDE w:val="0"/>
              <w:autoSpaceDN w:val="0"/>
              <w:adjustRightInd w:val="0"/>
              <w:spacing w:line="276" w:lineRule="auto"/>
              <w:ind w:firstLine="0"/>
              <w:rPr>
                <w:b/>
                <w:sz w:val="16"/>
                <w:szCs w:val="16"/>
              </w:rPr>
            </w:pPr>
            <w:r w:rsidRPr="001065C5">
              <w:rPr>
                <w:b/>
                <w:sz w:val="16"/>
                <w:szCs w:val="16"/>
              </w:rPr>
              <w:t xml:space="preserve">Роль, исполняющая </w:t>
            </w:r>
            <w:r w:rsidRPr="001065C5">
              <w:rPr>
                <w:rFonts w:eastAsia="Arial"/>
                <w:b/>
                <w:sz w:val="16"/>
                <w:szCs w:val="16"/>
              </w:rPr>
              <w:t xml:space="preserve"> бизнес-функцию</w:t>
            </w:r>
          </w:p>
        </w:tc>
        <w:tc>
          <w:tcPr>
            <w:tcW w:w="670" w:type="dxa"/>
          </w:tcPr>
          <w:p w:rsidR="00BA1639" w:rsidRPr="001065C5" w:rsidRDefault="00BA1639" w:rsidP="00BB2084">
            <w:pPr>
              <w:widowControl w:val="0"/>
              <w:autoSpaceDE w:val="0"/>
              <w:autoSpaceDN w:val="0"/>
              <w:adjustRightInd w:val="0"/>
              <w:spacing w:line="276" w:lineRule="auto"/>
              <w:ind w:firstLine="0"/>
              <w:jc w:val="left"/>
              <w:rPr>
                <w:b/>
                <w:sz w:val="16"/>
                <w:szCs w:val="16"/>
              </w:rPr>
            </w:pPr>
            <w:r w:rsidRPr="001065C5">
              <w:rPr>
                <w:b/>
                <w:sz w:val="16"/>
                <w:szCs w:val="16"/>
              </w:rPr>
              <w:t>Пункты бумажного РД</w:t>
            </w:r>
          </w:p>
        </w:tc>
        <w:tc>
          <w:tcPr>
            <w:tcW w:w="1191" w:type="dxa"/>
          </w:tcPr>
          <w:p w:rsidR="00BA1639" w:rsidRPr="001065C5" w:rsidRDefault="00BA1639" w:rsidP="00BB2084">
            <w:pPr>
              <w:widowControl w:val="0"/>
              <w:autoSpaceDE w:val="0"/>
              <w:autoSpaceDN w:val="0"/>
              <w:adjustRightInd w:val="0"/>
              <w:spacing w:line="276" w:lineRule="auto"/>
              <w:ind w:firstLine="0"/>
              <w:jc w:val="left"/>
              <w:rPr>
                <w:b/>
                <w:sz w:val="16"/>
                <w:szCs w:val="16"/>
              </w:rPr>
            </w:pPr>
            <w:r w:rsidRPr="001065C5">
              <w:rPr>
                <w:b/>
                <w:sz w:val="16"/>
                <w:szCs w:val="16"/>
              </w:rPr>
              <w:t xml:space="preserve">Действие роли по выполнению функции </w:t>
            </w:r>
          </w:p>
        </w:tc>
        <w:tc>
          <w:tcPr>
            <w:tcW w:w="4037" w:type="dxa"/>
          </w:tcPr>
          <w:p w:rsidR="00BA1639" w:rsidRPr="001065C5" w:rsidRDefault="00BA1639" w:rsidP="00BB2084">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 xml:space="preserve">Выходная информация (в зависимости от </w:t>
            </w:r>
            <w:r w:rsidRPr="001065C5">
              <w:rPr>
                <w:b/>
                <w:sz w:val="16"/>
                <w:szCs w:val="16"/>
              </w:rPr>
              <w:t>действия роли)</w:t>
            </w:r>
          </w:p>
        </w:tc>
        <w:tc>
          <w:tcPr>
            <w:tcW w:w="2214" w:type="dxa"/>
          </w:tcPr>
          <w:p w:rsidR="00BA1639" w:rsidRPr="001065C5" w:rsidRDefault="00BA1639" w:rsidP="00BB2084">
            <w:pPr>
              <w:widowControl w:val="0"/>
              <w:autoSpaceDE w:val="0"/>
              <w:autoSpaceDN w:val="0"/>
              <w:adjustRightInd w:val="0"/>
              <w:spacing w:line="276" w:lineRule="auto"/>
              <w:ind w:firstLine="0"/>
              <w:jc w:val="left"/>
              <w:rPr>
                <w:b/>
                <w:sz w:val="16"/>
                <w:szCs w:val="16"/>
              </w:rPr>
            </w:pPr>
            <w:r w:rsidRPr="001065C5">
              <w:rPr>
                <w:rFonts w:eastAsia="Arial"/>
                <w:b/>
                <w:sz w:val="16"/>
                <w:szCs w:val="16"/>
              </w:rPr>
              <w:t xml:space="preserve">Следующая выполняемая бизнес-функция (в зависимости от </w:t>
            </w:r>
            <w:r w:rsidRPr="001065C5">
              <w:rPr>
                <w:b/>
                <w:sz w:val="16"/>
                <w:szCs w:val="16"/>
              </w:rPr>
              <w:t>действия роли)</w:t>
            </w:r>
          </w:p>
        </w:tc>
      </w:tr>
      <w:tr w:rsidR="00BA1639" w:rsidRPr="001065C5" w:rsidTr="00994043">
        <w:trPr>
          <w:cantSplit/>
          <w:trHeight w:val="2966"/>
        </w:trPr>
        <w:tc>
          <w:tcPr>
            <w:tcW w:w="2226"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Необходимость выполнения РПО ГОР с использованием РД.</w:t>
            </w:r>
          </w:p>
          <w:p w:rsidR="00BA1639" w:rsidRPr="001065C5" w:rsidRDefault="00BA1639" w:rsidP="00BB2084">
            <w:pPr>
              <w:widowControl w:val="0"/>
              <w:autoSpaceDE w:val="0"/>
              <w:autoSpaceDN w:val="0"/>
              <w:adjustRightInd w:val="0"/>
              <w:spacing w:line="276" w:lineRule="auto"/>
              <w:ind w:firstLine="0"/>
              <w:jc w:val="left"/>
              <w:rPr>
                <w:sz w:val="16"/>
                <w:szCs w:val="16"/>
              </w:rPr>
            </w:pPr>
          </w:p>
          <w:p w:rsidR="00BA1639" w:rsidRPr="001065C5" w:rsidRDefault="00BA1639" w:rsidP="000C0D4B">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 Согласование заявки на оформление РД с ответственным за подготовку» с итоговым действием «Доработать».</w:t>
            </w:r>
          </w:p>
        </w:tc>
        <w:tc>
          <w:tcPr>
            <w:tcW w:w="1046" w:type="dxa"/>
          </w:tcPr>
          <w:p w:rsidR="00A71A75" w:rsidRDefault="00A71A75" w:rsidP="007E4BF4">
            <w:pPr>
              <w:pStyle w:val="a3"/>
              <w:numPr>
                <w:ilvl w:val="0"/>
                <w:numId w:val="58"/>
              </w:numPr>
            </w:pPr>
          </w:p>
          <w:p w:rsidR="00BA1639" w:rsidRPr="00A71A75" w:rsidRDefault="00BA1639" w:rsidP="00A71A75">
            <w:pPr>
              <w:widowControl w:val="0"/>
              <w:autoSpaceDE w:val="0"/>
              <w:autoSpaceDN w:val="0"/>
              <w:adjustRightInd w:val="0"/>
              <w:spacing w:line="276" w:lineRule="auto"/>
              <w:ind w:left="45" w:firstLine="0"/>
              <w:jc w:val="left"/>
              <w:rPr>
                <w:sz w:val="16"/>
                <w:szCs w:val="16"/>
              </w:rPr>
            </w:pPr>
            <w:r w:rsidRPr="00A71A75">
              <w:rPr>
                <w:sz w:val="16"/>
                <w:szCs w:val="16"/>
              </w:rPr>
              <w:t>Заявка на оформление РД</w:t>
            </w:r>
          </w:p>
        </w:tc>
        <w:tc>
          <w:tcPr>
            <w:tcW w:w="2116"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 xml:space="preserve">Оформить/откорректировать  заявку на оформление РД   </w:t>
            </w:r>
          </w:p>
        </w:tc>
        <w:tc>
          <w:tcPr>
            <w:tcW w:w="1060" w:type="dxa"/>
          </w:tcPr>
          <w:p w:rsidR="00BA1639" w:rsidRPr="001065C5" w:rsidRDefault="00BA1639" w:rsidP="00BB2084">
            <w:pPr>
              <w:widowControl w:val="0"/>
              <w:autoSpaceDE w:val="0"/>
              <w:autoSpaceDN w:val="0"/>
              <w:adjustRightInd w:val="0"/>
              <w:spacing w:line="276" w:lineRule="auto"/>
              <w:ind w:firstLine="0"/>
              <w:rPr>
                <w:sz w:val="16"/>
                <w:szCs w:val="16"/>
              </w:rPr>
            </w:pPr>
            <w:r w:rsidRPr="001065C5">
              <w:rPr>
                <w:sz w:val="16"/>
                <w:szCs w:val="16"/>
              </w:rPr>
              <w:t>Руководитель структурного подразделения</w:t>
            </w:r>
          </w:p>
        </w:tc>
        <w:tc>
          <w:tcPr>
            <w:tcW w:w="670" w:type="dxa"/>
          </w:tcPr>
          <w:p w:rsidR="00BA1639" w:rsidRPr="001065C5" w:rsidRDefault="00BA1639" w:rsidP="00BB2084">
            <w:pPr>
              <w:widowControl w:val="0"/>
              <w:autoSpaceDE w:val="0"/>
              <w:autoSpaceDN w:val="0"/>
              <w:adjustRightInd w:val="0"/>
              <w:spacing w:line="276" w:lineRule="auto"/>
              <w:ind w:firstLine="0"/>
              <w:jc w:val="left"/>
              <w:rPr>
                <w:color w:val="000000" w:themeColor="text1"/>
                <w:sz w:val="16"/>
                <w:szCs w:val="16"/>
                <w:lang w:eastAsia="en-US"/>
              </w:rPr>
            </w:pPr>
            <w:r w:rsidRPr="001065C5">
              <w:rPr>
                <w:color w:val="000000" w:themeColor="text1"/>
                <w:sz w:val="16"/>
                <w:szCs w:val="16"/>
                <w:lang w:eastAsia="en-US"/>
              </w:rPr>
              <w:t>1,2, 3, 7, 8, 9, 12</w:t>
            </w:r>
          </w:p>
        </w:tc>
        <w:tc>
          <w:tcPr>
            <w:tcW w:w="1191"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Согласовать</w:t>
            </w:r>
          </w:p>
        </w:tc>
        <w:tc>
          <w:tcPr>
            <w:tcW w:w="4037" w:type="dxa"/>
          </w:tcPr>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и характер выполняемой </w:t>
            </w:r>
            <w:r w:rsidR="00B474DC">
              <w:rPr>
                <w:sz w:val="16"/>
                <w:szCs w:val="16"/>
              </w:rPr>
              <w:t>опасн</w:t>
            </w:r>
            <w:r w:rsidRPr="001065C5">
              <w:rPr>
                <w:sz w:val="16"/>
                <w:szCs w:val="16"/>
              </w:rPr>
              <w:t>ой работы.</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хемы места проведения </w:t>
            </w:r>
            <w:r w:rsidR="00B474DC">
              <w:rPr>
                <w:sz w:val="16"/>
                <w:szCs w:val="16"/>
              </w:rPr>
              <w:t>опасн</w:t>
            </w:r>
            <w:r w:rsidRPr="001065C5">
              <w:rPr>
                <w:sz w:val="16"/>
                <w:szCs w:val="16"/>
              </w:rPr>
              <w:t>ой работ.</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одготовке и проведению работ и последовательность их проведения на основе перечня </w:t>
            </w:r>
            <w:r w:rsidR="00B474DC">
              <w:rPr>
                <w:sz w:val="16"/>
                <w:szCs w:val="16"/>
              </w:rPr>
              <w:t>опасн</w:t>
            </w:r>
            <w:r w:rsidRPr="001065C5">
              <w:rPr>
                <w:sz w:val="16"/>
                <w:szCs w:val="16"/>
              </w:rPr>
              <w:t xml:space="preserve">ых работ. </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Дополнительные мероприятия по выполнению работ в темное время суток. Ответственный за подготовительные работы.</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Ответственный за проведение работ.</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Информация об опасностях, при которых работы должны быть прекращены.</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Режимы работы.</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tc>
        <w:tc>
          <w:tcPr>
            <w:tcW w:w="2214"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2. Согласование заявки на оформление РД с ответственным за подготовку</w:t>
            </w:r>
          </w:p>
        </w:tc>
      </w:tr>
      <w:tr w:rsidR="00BA1639" w:rsidRPr="001065C5" w:rsidTr="00994043">
        <w:trPr>
          <w:cantSplit/>
          <w:trHeight w:val="416"/>
        </w:trPr>
        <w:tc>
          <w:tcPr>
            <w:tcW w:w="222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 xml:space="preserve">Выполнение функции </w:t>
            </w:r>
            <w:proofErr w:type="gramStart"/>
            <w:r w:rsidRPr="001065C5">
              <w:rPr>
                <w:sz w:val="16"/>
                <w:szCs w:val="16"/>
              </w:rPr>
              <w:t>« Заявка</w:t>
            </w:r>
            <w:proofErr w:type="gramEnd"/>
            <w:r w:rsidRPr="001065C5">
              <w:rPr>
                <w:sz w:val="16"/>
                <w:szCs w:val="16"/>
              </w:rPr>
              <w:t xml:space="preserve"> на оформление РД».</w:t>
            </w:r>
          </w:p>
          <w:p w:rsidR="00BA1639" w:rsidRPr="001065C5" w:rsidRDefault="00BA1639" w:rsidP="00BB2084">
            <w:pPr>
              <w:widowControl w:val="0"/>
              <w:autoSpaceDE w:val="0"/>
              <w:autoSpaceDN w:val="0"/>
              <w:adjustRightInd w:val="0"/>
              <w:spacing w:line="276" w:lineRule="auto"/>
              <w:ind w:firstLine="0"/>
              <w:jc w:val="left"/>
              <w:rPr>
                <w:sz w:val="16"/>
                <w:szCs w:val="16"/>
              </w:rPr>
            </w:pPr>
          </w:p>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Выполнение функции «4. Проверка РД» с итоговым действием «Доработать РД ответственному за подготовку».</w:t>
            </w:r>
          </w:p>
        </w:tc>
        <w:tc>
          <w:tcPr>
            <w:tcW w:w="104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2. Согласование заявки на оформление РД с ответственным за подготовку</w:t>
            </w:r>
          </w:p>
        </w:tc>
        <w:tc>
          <w:tcPr>
            <w:tcW w:w="2116" w:type="dxa"/>
            <w:vMerge w:val="restart"/>
          </w:tcPr>
          <w:p w:rsidR="000C0D4B" w:rsidRDefault="00BA1639" w:rsidP="000C0D4B">
            <w:pPr>
              <w:widowControl w:val="0"/>
              <w:autoSpaceDE w:val="0"/>
              <w:autoSpaceDN w:val="0"/>
              <w:adjustRightInd w:val="0"/>
              <w:spacing w:line="276" w:lineRule="auto"/>
              <w:ind w:firstLine="0"/>
              <w:jc w:val="left"/>
              <w:rPr>
                <w:sz w:val="16"/>
                <w:szCs w:val="16"/>
              </w:rPr>
            </w:pPr>
            <w:r w:rsidRPr="001065C5">
              <w:rPr>
                <w:sz w:val="16"/>
                <w:szCs w:val="16"/>
              </w:rPr>
              <w:t>Получение инструктажа от руководителя структурного подразделения (вне системы).</w:t>
            </w:r>
          </w:p>
          <w:p w:rsidR="00BA1639" w:rsidRPr="001065C5" w:rsidRDefault="00BA1639" w:rsidP="000C0D4B">
            <w:pPr>
              <w:widowControl w:val="0"/>
              <w:autoSpaceDE w:val="0"/>
              <w:autoSpaceDN w:val="0"/>
              <w:adjustRightInd w:val="0"/>
              <w:spacing w:line="276" w:lineRule="auto"/>
              <w:ind w:firstLine="0"/>
              <w:jc w:val="left"/>
              <w:rPr>
                <w:sz w:val="16"/>
                <w:szCs w:val="16"/>
              </w:rPr>
            </w:pPr>
            <w:r w:rsidRPr="001065C5">
              <w:rPr>
                <w:sz w:val="16"/>
                <w:szCs w:val="16"/>
              </w:rPr>
              <w:t>Согласовать или доработать заявку на оформление РД   либо отправить её на доработку  руководителю структурного подразделения</w:t>
            </w:r>
          </w:p>
        </w:tc>
        <w:tc>
          <w:tcPr>
            <w:tcW w:w="1060" w:type="dxa"/>
            <w:vMerge w:val="restart"/>
          </w:tcPr>
          <w:p w:rsidR="00BA1639" w:rsidRPr="001065C5" w:rsidRDefault="00BA1639" w:rsidP="00BB2084">
            <w:pPr>
              <w:widowControl w:val="0"/>
              <w:autoSpaceDE w:val="0"/>
              <w:autoSpaceDN w:val="0"/>
              <w:adjustRightInd w:val="0"/>
              <w:spacing w:line="276" w:lineRule="auto"/>
              <w:ind w:firstLine="0"/>
              <w:rPr>
                <w:sz w:val="16"/>
                <w:szCs w:val="16"/>
              </w:rPr>
            </w:pPr>
            <w:r w:rsidRPr="001065C5">
              <w:rPr>
                <w:sz w:val="16"/>
                <w:szCs w:val="16"/>
              </w:rPr>
              <w:t>Ответственный за подготовку</w:t>
            </w:r>
          </w:p>
        </w:tc>
        <w:tc>
          <w:tcPr>
            <w:tcW w:w="670" w:type="dxa"/>
            <w:vMerge w:val="restart"/>
          </w:tcPr>
          <w:p w:rsidR="00BA1639" w:rsidRPr="001065C5" w:rsidRDefault="00BA1639" w:rsidP="00BB2084">
            <w:pPr>
              <w:widowControl w:val="0"/>
              <w:autoSpaceDE w:val="0"/>
              <w:autoSpaceDN w:val="0"/>
              <w:adjustRightInd w:val="0"/>
              <w:spacing w:line="276" w:lineRule="auto"/>
              <w:ind w:firstLine="0"/>
              <w:jc w:val="left"/>
              <w:rPr>
                <w:color w:val="000000"/>
                <w:sz w:val="16"/>
                <w:szCs w:val="16"/>
              </w:rPr>
            </w:pPr>
            <w:r w:rsidRPr="001065C5">
              <w:rPr>
                <w:color w:val="000000" w:themeColor="text1"/>
                <w:sz w:val="16"/>
                <w:szCs w:val="16"/>
                <w:lang w:eastAsia="en-US"/>
              </w:rPr>
              <w:t>2, 3, 4, 7, 12</w:t>
            </w:r>
          </w:p>
        </w:tc>
        <w:tc>
          <w:tcPr>
            <w:tcW w:w="1191"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Откорректированные, при необходимости, пункты заявки на РД:</w:t>
            </w:r>
          </w:p>
          <w:p w:rsidR="00BA1639" w:rsidRPr="001065C5" w:rsidRDefault="00BA1639" w:rsidP="000C0D4B">
            <w:pPr>
              <w:widowControl w:val="0"/>
              <w:autoSpaceDE w:val="0"/>
              <w:autoSpaceDN w:val="0"/>
              <w:adjustRightInd w:val="0"/>
              <w:spacing w:before="0" w:beforeAutospacing="0" w:after="0" w:afterAutospacing="0"/>
              <w:ind w:firstLine="0"/>
              <w:rPr>
                <w:sz w:val="16"/>
                <w:szCs w:val="16"/>
              </w:rPr>
            </w:pPr>
            <w:r w:rsidRPr="001065C5">
              <w:rPr>
                <w:sz w:val="16"/>
                <w:szCs w:val="16"/>
              </w:rPr>
              <w:t xml:space="preserve">Место и характер выполняемой </w:t>
            </w:r>
            <w:r w:rsidR="00B474DC">
              <w:rPr>
                <w:sz w:val="16"/>
                <w:szCs w:val="16"/>
              </w:rPr>
              <w:t>опасн</w:t>
            </w:r>
            <w:r w:rsidRPr="001065C5">
              <w:rPr>
                <w:sz w:val="16"/>
                <w:szCs w:val="16"/>
              </w:rPr>
              <w:t>ой работы;</w:t>
            </w:r>
          </w:p>
          <w:p w:rsidR="00BA1639" w:rsidRPr="001065C5" w:rsidRDefault="00BA1639" w:rsidP="000C0D4B">
            <w:pPr>
              <w:widowControl w:val="0"/>
              <w:autoSpaceDE w:val="0"/>
              <w:autoSpaceDN w:val="0"/>
              <w:adjustRightInd w:val="0"/>
              <w:spacing w:before="0" w:beforeAutospacing="0" w:after="0" w:afterAutospacing="0"/>
              <w:ind w:firstLine="0"/>
              <w:rPr>
                <w:sz w:val="16"/>
                <w:szCs w:val="16"/>
              </w:rPr>
            </w:pPr>
            <w:r w:rsidRPr="001065C5">
              <w:rPr>
                <w:sz w:val="16"/>
                <w:szCs w:val="16"/>
              </w:rPr>
              <w:t xml:space="preserve">Мероприятия по подготовке </w:t>
            </w:r>
            <w:r w:rsidR="00B474DC">
              <w:rPr>
                <w:sz w:val="16"/>
                <w:szCs w:val="16"/>
              </w:rPr>
              <w:t>опасн</w:t>
            </w:r>
            <w:r w:rsidRPr="001065C5">
              <w:rPr>
                <w:sz w:val="16"/>
                <w:szCs w:val="16"/>
              </w:rPr>
              <w:t xml:space="preserve">ых работ и последовательность их проведения; </w:t>
            </w:r>
          </w:p>
          <w:p w:rsidR="00BA1639" w:rsidRPr="001065C5" w:rsidRDefault="00BA1639" w:rsidP="000C0D4B">
            <w:pPr>
              <w:widowControl w:val="0"/>
              <w:autoSpaceDE w:val="0"/>
              <w:autoSpaceDN w:val="0"/>
              <w:adjustRightInd w:val="0"/>
              <w:spacing w:before="0" w:beforeAutospacing="0" w:after="0" w:afterAutospacing="0"/>
              <w:ind w:firstLine="0"/>
              <w:rPr>
                <w:sz w:val="16"/>
                <w:szCs w:val="16"/>
              </w:rPr>
            </w:pPr>
            <w:r w:rsidRPr="001065C5">
              <w:rPr>
                <w:sz w:val="16"/>
                <w:szCs w:val="16"/>
              </w:rPr>
              <w:t>Исполнители работ;</w:t>
            </w:r>
          </w:p>
        </w:tc>
        <w:tc>
          <w:tcPr>
            <w:tcW w:w="2214"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3. Оформление РД</w:t>
            </w:r>
          </w:p>
        </w:tc>
      </w:tr>
      <w:tr w:rsidR="00BA1639" w:rsidRPr="001065C5" w:rsidTr="00994043">
        <w:trPr>
          <w:cantSplit/>
          <w:trHeight w:val="20"/>
        </w:trPr>
        <w:tc>
          <w:tcPr>
            <w:tcW w:w="222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104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211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1060" w:type="dxa"/>
            <w:vMerge/>
          </w:tcPr>
          <w:p w:rsidR="00BA1639" w:rsidRPr="001065C5" w:rsidRDefault="00BA1639" w:rsidP="00BB2084">
            <w:pPr>
              <w:widowControl w:val="0"/>
              <w:autoSpaceDE w:val="0"/>
              <w:autoSpaceDN w:val="0"/>
              <w:adjustRightInd w:val="0"/>
              <w:spacing w:line="276" w:lineRule="auto"/>
              <w:ind w:firstLine="0"/>
              <w:rPr>
                <w:sz w:val="16"/>
                <w:szCs w:val="16"/>
              </w:rPr>
            </w:pPr>
          </w:p>
        </w:tc>
        <w:tc>
          <w:tcPr>
            <w:tcW w:w="670" w:type="dxa"/>
            <w:vMerge/>
          </w:tcPr>
          <w:p w:rsidR="00BA1639" w:rsidRPr="001065C5" w:rsidRDefault="00BA1639" w:rsidP="00BB2084">
            <w:pPr>
              <w:widowControl w:val="0"/>
              <w:autoSpaceDE w:val="0"/>
              <w:autoSpaceDN w:val="0"/>
              <w:adjustRightInd w:val="0"/>
              <w:spacing w:line="276" w:lineRule="auto"/>
              <w:ind w:firstLine="0"/>
              <w:jc w:val="left"/>
              <w:rPr>
                <w:color w:val="000000"/>
                <w:sz w:val="16"/>
                <w:szCs w:val="16"/>
              </w:rPr>
            </w:pPr>
          </w:p>
        </w:tc>
        <w:tc>
          <w:tcPr>
            <w:tcW w:w="1191"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 xml:space="preserve"> Заявка на оформление РД</w:t>
            </w:r>
          </w:p>
        </w:tc>
      </w:tr>
      <w:tr w:rsidR="00BA1639" w:rsidRPr="001065C5" w:rsidTr="00994043">
        <w:trPr>
          <w:cantSplit/>
          <w:trHeight w:val="3815"/>
        </w:trPr>
        <w:tc>
          <w:tcPr>
            <w:tcW w:w="2226" w:type="dxa"/>
          </w:tcPr>
          <w:p w:rsidR="00BA1639" w:rsidRPr="001065C5" w:rsidRDefault="00BA1639" w:rsidP="00994043">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 Согласование заявки на оформление РД с ответственным за подготовку» с итоговым действием «Согласовать».</w:t>
            </w:r>
          </w:p>
          <w:p w:rsidR="00BA1639" w:rsidRPr="001065C5" w:rsidRDefault="00BA1639" w:rsidP="00994043">
            <w:pPr>
              <w:widowControl w:val="0"/>
              <w:autoSpaceDE w:val="0"/>
              <w:autoSpaceDN w:val="0"/>
              <w:adjustRightInd w:val="0"/>
              <w:spacing w:line="276" w:lineRule="auto"/>
              <w:ind w:firstLine="0"/>
              <w:jc w:val="left"/>
              <w:rPr>
                <w:sz w:val="16"/>
                <w:szCs w:val="16"/>
              </w:rPr>
            </w:pPr>
          </w:p>
          <w:p w:rsidR="00BA1639" w:rsidRPr="001065C5" w:rsidRDefault="00BA1639" w:rsidP="00994043">
            <w:pPr>
              <w:widowControl w:val="0"/>
              <w:autoSpaceDE w:val="0"/>
              <w:autoSpaceDN w:val="0"/>
              <w:adjustRightInd w:val="0"/>
              <w:spacing w:line="276" w:lineRule="auto"/>
              <w:ind w:firstLine="0"/>
              <w:jc w:val="left"/>
              <w:rPr>
                <w:sz w:val="16"/>
                <w:szCs w:val="16"/>
              </w:rPr>
            </w:pPr>
            <w:r w:rsidRPr="001065C5">
              <w:rPr>
                <w:sz w:val="16"/>
                <w:szCs w:val="16"/>
              </w:rPr>
              <w:t>Выполнение функции «4. Проверка РД» с итоговым действием «Доработать ответственному за проведение».</w:t>
            </w:r>
          </w:p>
        </w:tc>
        <w:tc>
          <w:tcPr>
            <w:tcW w:w="1046"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3. Оформление РД</w:t>
            </w:r>
          </w:p>
        </w:tc>
        <w:tc>
          <w:tcPr>
            <w:tcW w:w="2116"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Получение инструктажа от руководителя структурного подразделения (вне системы).</w:t>
            </w:r>
          </w:p>
          <w:p w:rsidR="00BA1639" w:rsidRPr="001065C5" w:rsidRDefault="00BA1639" w:rsidP="00BB2084">
            <w:pPr>
              <w:widowControl w:val="0"/>
              <w:autoSpaceDE w:val="0"/>
              <w:autoSpaceDN w:val="0"/>
              <w:adjustRightInd w:val="0"/>
              <w:spacing w:line="276" w:lineRule="auto"/>
              <w:ind w:firstLine="0"/>
              <w:jc w:val="left"/>
              <w:rPr>
                <w:sz w:val="16"/>
                <w:szCs w:val="16"/>
              </w:rPr>
            </w:pPr>
          </w:p>
          <w:p w:rsidR="00BA1639" w:rsidRPr="001065C5" w:rsidRDefault="00BA1639" w:rsidP="00BB2084">
            <w:pPr>
              <w:widowControl w:val="0"/>
              <w:autoSpaceDE w:val="0"/>
              <w:autoSpaceDN w:val="0"/>
              <w:adjustRightInd w:val="0"/>
              <w:spacing w:line="276" w:lineRule="auto"/>
              <w:ind w:firstLine="0"/>
              <w:jc w:val="left"/>
              <w:rPr>
                <w:sz w:val="16"/>
                <w:szCs w:val="16"/>
              </w:rPr>
            </w:pPr>
          </w:p>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Согласовать  или доработать заявку на оформление РД  и оформить   РД  либо отправить её на доработку  руководителю структурного подразделения</w:t>
            </w:r>
          </w:p>
        </w:tc>
        <w:tc>
          <w:tcPr>
            <w:tcW w:w="1060" w:type="dxa"/>
          </w:tcPr>
          <w:p w:rsidR="00BA1639" w:rsidRPr="001065C5" w:rsidRDefault="00BA1639" w:rsidP="00BB2084">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670" w:type="dxa"/>
          </w:tcPr>
          <w:p w:rsidR="00BA1639" w:rsidRPr="001065C5" w:rsidRDefault="00BA1639" w:rsidP="00BB2084">
            <w:pPr>
              <w:widowControl w:val="0"/>
              <w:autoSpaceDE w:val="0"/>
              <w:autoSpaceDN w:val="0"/>
              <w:adjustRightInd w:val="0"/>
              <w:spacing w:line="276" w:lineRule="auto"/>
              <w:ind w:firstLine="0"/>
              <w:jc w:val="left"/>
              <w:rPr>
                <w:color w:val="000000"/>
                <w:sz w:val="16"/>
                <w:szCs w:val="16"/>
                <w:lang w:eastAsia="en-US"/>
              </w:rPr>
            </w:pPr>
            <w:r w:rsidRPr="001065C5">
              <w:rPr>
                <w:color w:val="000000" w:themeColor="text1"/>
                <w:sz w:val="16"/>
                <w:szCs w:val="16"/>
                <w:lang w:eastAsia="en-US"/>
              </w:rPr>
              <w:t>2, 3, 5, 6, 8, 9, 12</w:t>
            </w:r>
          </w:p>
        </w:tc>
        <w:tc>
          <w:tcPr>
            <w:tcW w:w="1191"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Оформить РД</w:t>
            </w:r>
          </w:p>
        </w:tc>
        <w:tc>
          <w:tcPr>
            <w:tcW w:w="4037" w:type="dxa"/>
          </w:tcPr>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 Откорректированные, при необходимости, пункты заявки на РД:</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и характер выполняемой </w:t>
            </w:r>
            <w:r w:rsidR="00B474DC">
              <w:rPr>
                <w:sz w:val="16"/>
                <w:szCs w:val="16"/>
              </w:rPr>
              <w:t>опасн</w:t>
            </w:r>
            <w:r w:rsidRPr="001065C5">
              <w:rPr>
                <w:sz w:val="16"/>
                <w:szCs w:val="16"/>
              </w:rPr>
              <w:t>ой работы;</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роведению </w:t>
            </w:r>
            <w:r w:rsidR="00B474DC">
              <w:rPr>
                <w:sz w:val="16"/>
                <w:szCs w:val="16"/>
              </w:rPr>
              <w:t>опасн</w:t>
            </w:r>
            <w:r w:rsidRPr="001065C5">
              <w:rPr>
                <w:sz w:val="16"/>
                <w:szCs w:val="16"/>
              </w:rPr>
              <w:t xml:space="preserve">ых работ и последовательность их проведения; </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РД, оформленный из заявки, с указанием планируемого время начала (с учетом времени, необходимого для подготовки к работам) и окончания работ.</w:t>
            </w:r>
          </w:p>
        </w:tc>
        <w:tc>
          <w:tcPr>
            <w:tcW w:w="2214" w:type="dxa"/>
          </w:tcPr>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4. Проверка РД</w:t>
            </w:r>
          </w:p>
        </w:tc>
      </w:tr>
      <w:tr w:rsidR="00BA1639" w:rsidRPr="001065C5" w:rsidTr="00994043">
        <w:trPr>
          <w:cantSplit/>
          <w:trHeight w:val="20"/>
        </w:trPr>
        <w:tc>
          <w:tcPr>
            <w:tcW w:w="222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Выполнение функции «3. Оформление РД»» с итоговым действием «Оформить РД».</w:t>
            </w:r>
          </w:p>
          <w:p w:rsidR="00BA1639" w:rsidRPr="001065C5" w:rsidRDefault="00BA1639" w:rsidP="00BB2084">
            <w:pPr>
              <w:widowControl w:val="0"/>
              <w:autoSpaceDE w:val="0"/>
              <w:autoSpaceDN w:val="0"/>
              <w:adjustRightInd w:val="0"/>
              <w:spacing w:line="276" w:lineRule="auto"/>
              <w:ind w:firstLine="0"/>
              <w:jc w:val="left"/>
              <w:rPr>
                <w:sz w:val="16"/>
                <w:szCs w:val="16"/>
              </w:rPr>
            </w:pPr>
          </w:p>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Выполнение  какой-либо из функций 5, 6, 7 с итоговым действием «Доработать»</w:t>
            </w:r>
          </w:p>
        </w:tc>
        <w:tc>
          <w:tcPr>
            <w:tcW w:w="104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c>
          <w:tcPr>
            <w:tcW w:w="211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Проверить и откорректировать пункты РД.</w:t>
            </w:r>
          </w:p>
          <w:p w:rsidR="00BA1639" w:rsidRPr="001065C5" w:rsidRDefault="00BA1639" w:rsidP="00BB2084">
            <w:pPr>
              <w:widowControl w:val="0"/>
              <w:autoSpaceDE w:val="0"/>
              <w:autoSpaceDN w:val="0"/>
              <w:adjustRightInd w:val="0"/>
              <w:spacing w:line="276" w:lineRule="auto"/>
              <w:ind w:firstLine="0"/>
              <w:jc w:val="left"/>
              <w:rPr>
                <w:sz w:val="16"/>
                <w:szCs w:val="16"/>
              </w:rPr>
            </w:pPr>
          </w:p>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Выдать  РД.</w:t>
            </w:r>
          </w:p>
        </w:tc>
        <w:tc>
          <w:tcPr>
            <w:tcW w:w="1060" w:type="dxa"/>
            <w:vMerge w:val="restart"/>
          </w:tcPr>
          <w:p w:rsidR="00BA1639" w:rsidRPr="001065C5" w:rsidRDefault="00BA1639" w:rsidP="00BB2084">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670" w:type="dxa"/>
            <w:vMerge w:val="restart"/>
          </w:tcPr>
          <w:p w:rsidR="00BA1639" w:rsidRPr="001065C5" w:rsidRDefault="00BA1639" w:rsidP="00BB2084">
            <w:pPr>
              <w:widowControl w:val="0"/>
              <w:autoSpaceDE w:val="0"/>
              <w:autoSpaceDN w:val="0"/>
              <w:adjustRightInd w:val="0"/>
              <w:spacing w:line="276" w:lineRule="auto"/>
              <w:ind w:firstLine="0"/>
              <w:jc w:val="left"/>
              <w:rPr>
                <w:color w:val="000000"/>
                <w:sz w:val="16"/>
                <w:szCs w:val="16"/>
                <w:lang w:eastAsia="en-US"/>
              </w:rPr>
            </w:pPr>
            <w:r w:rsidRPr="001065C5">
              <w:rPr>
                <w:color w:val="000000" w:themeColor="text1"/>
                <w:sz w:val="16"/>
                <w:szCs w:val="16"/>
                <w:lang w:eastAsia="en-US"/>
              </w:rPr>
              <w:t>1,2, 3, 7, 8, 9, 10, 12</w:t>
            </w:r>
          </w:p>
        </w:tc>
        <w:tc>
          <w:tcPr>
            <w:tcW w:w="1191"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Выдать РД</w:t>
            </w:r>
          </w:p>
        </w:tc>
        <w:tc>
          <w:tcPr>
            <w:tcW w:w="4037" w:type="dxa"/>
          </w:tcPr>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Откорректированные, при необходимости, пункты РД:</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характер и режимы выполняемой </w:t>
            </w:r>
            <w:r w:rsidR="00B474DC">
              <w:rPr>
                <w:sz w:val="16"/>
                <w:szCs w:val="16"/>
              </w:rPr>
              <w:t>опасн</w:t>
            </w:r>
            <w:r w:rsidRPr="001065C5">
              <w:rPr>
                <w:sz w:val="16"/>
                <w:szCs w:val="16"/>
              </w:rPr>
              <w:t xml:space="preserve">ой работы; </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одготовке </w:t>
            </w:r>
            <w:r w:rsidR="00B474DC">
              <w:rPr>
                <w:sz w:val="16"/>
                <w:szCs w:val="16"/>
              </w:rPr>
              <w:t>опасн</w:t>
            </w:r>
            <w:r w:rsidRPr="001065C5">
              <w:rPr>
                <w:sz w:val="16"/>
                <w:szCs w:val="16"/>
              </w:rPr>
              <w:t xml:space="preserve">ых работ и последовательность их проведения; </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роведению </w:t>
            </w:r>
            <w:r w:rsidR="00B474DC">
              <w:rPr>
                <w:sz w:val="16"/>
                <w:szCs w:val="16"/>
              </w:rPr>
              <w:t>опасн</w:t>
            </w:r>
            <w:r w:rsidRPr="001065C5">
              <w:rPr>
                <w:sz w:val="16"/>
                <w:szCs w:val="16"/>
              </w:rPr>
              <w:t xml:space="preserve">ых работ и последовательность их проведения; </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хема места проведения </w:t>
            </w:r>
            <w:r w:rsidR="00B474DC">
              <w:rPr>
                <w:sz w:val="16"/>
                <w:szCs w:val="16"/>
              </w:rPr>
              <w:t>опасн</w:t>
            </w:r>
            <w:r w:rsidRPr="001065C5">
              <w:rPr>
                <w:sz w:val="16"/>
                <w:szCs w:val="16"/>
              </w:rPr>
              <w:t>ой работы;</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планируемое время начала (с учетом времени, необходимого для подготовки к работам) и окончания работ.</w:t>
            </w:r>
          </w:p>
        </w:tc>
        <w:tc>
          <w:tcPr>
            <w:tcW w:w="2214"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5.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за ведение техпроцесса</w:t>
            </w:r>
          </w:p>
        </w:tc>
      </w:tr>
      <w:tr w:rsidR="00BA1639" w:rsidRPr="001065C5" w:rsidTr="00994043">
        <w:trPr>
          <w:cantSplit/>
          <w:trHeight w:val="635"/>
        </w:trPr>
        <w:tc>
          <w:tcPr>
            <w:tcW w:w="222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104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211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1060" w:type="dxa"/>
            <w:vMerge/>
          </w:tcPr>
          <w:p w:rsidR="00BA1639" w:rsidRPr="001065C5" w:rsidRDefault="00BA1639" w:rsidP="00BB2084">
            <w:pPr>
              <w:widowControl w:val="0"/>
              <w:autoSpaceDE w:val="0"/>
              <w:autoSpaceDN w:val="0"/>
              <w:adjustRightInd w:val="0"/>
              <w:spacing w:line="276" w:lineRule="auto"/>
              <w:ind w:firstLine="0"/>
              <w:rPr>
                <w:sz w:val="16"/>
                <w:szCs w:val="16"/>
              </w:rPr>
            </w:pPr>
          </w:p>
        </w:tc>
        <w:tc>
          <w:tcPr>
            <w:tcW w:w="670" w:type="dxa"/>
            <w:vMerge/>
          </w:tcPr>
          <w:p w:rsidR="00BA1639" w:rsidRPr="001065C5"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BA1639" w:rsidRPr="001065C5" w:rsidRDefault="00BA1639" w:rsidP="00BB2084">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 РД ответственному за подготовку</w:t>
            </w:r>
          </w:p>
        </w:tc>
        <w:tc>
          <w:tcPr>
            <w:tcW w:w="4037"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2. Согласование заявки на оформление РД с ответственным за подготовку</w:t>
            </w:r>
          </w:p>
        </w:tc>
      </w:tr>
      <w:tr w:rsidR="00BA1639" w:rsidRPr="001065C5" w:rsidTr="00994043">
        <w:trPr>
          <w:cantSplit/>
          <w:trHeight w:val="635"/>
        </w:trPr>
        <w:tc>
          <w:tcPr>
            <w:tcW w:w="222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104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211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1060" w:type="dxa"/>
            <w:vMerge/>
          </w:tcPr>
          <w:p w:rsidR="00BA1639" w:rsidRPr="001065C5" w:rsidRDefault="00BA1639" w:rsidP="00BB2084">
            <w:pPr>
              <w:widowControl w:val="0"/>
              <w:autoSpaceDE w:val="0"/>
              <w:autoSpaceDN w:val="0"/>
              <w:adjustRightInd w:val="0"/>
              <w:spacing w:line="276" w:lineRule="auto"/>
              <w:ind w:firstLine="0"/>
              <w:rPr>
                <w:sz w:val="16"/>
                <w:szCs w:val="16"/>
              </w:rPr>
            </w:pPr>
          </w:p>
        </w:tc>
        <w:tc>
          <w:tcPr>
            <w:tcW w:w="670" w:type="dxa"/>
            <w:vMerge/>
          </w:tcPr>
          <w:p w:rsidR="00BA1639" w:rsidRPr="001065C5"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BA1639" w:rsidRPr="001065C5" w:rsidRDefault="00BA1639" w:rsidP="00BB2084">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 РД ответственному за проведение</w:t>
            </w:r>
          </w:p>
        </w:tc>
        <w:tc>
          <w:tcPr>
            <w:tcW w:w="4037"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3. Оформление РД</w:t>
            </w:r>
          </w:p>
        </w:tc>
      </w:tr>
      <w:tr w:rsidR="00BA1639" w:rsidRPr="001065C5" w:rsidTr="00994043">
        <w:trPr>
          <w:cantSplit/>
          <w:trHeight w:val="20"/>
        </w:trPr>
        <w:tc>
          <w:tcPr>
            <w:tcW w:w="222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Выполнение функции «4. Проверка РД»» с итоговым действием «Выдать РД».</w:t>
            </w:r>
          </w:p>
        </w:tc>
        <w:tc>
          <w:tcPr>
            <w:tcW w:w="104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5.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за ведение техпроцесса</w:t>
            </w:r>
          </w:p>
        </w:tc>
        <w:tc>
          <w:tcPr>
            <w:tcW w:w="211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выполнение мероприятий, предусмотренных в РД или потребовать доработки выполнения </w:t>
            </w:r>
          </w:p>
        </w:tc>
        <w:tc>
          <w:tcPr>
            <w:tcW w:w="1060" w:type="dxa"/>
            <w:vMerge w:val="restart"/>
          </w:tcPr>
          <w:p w:rsidR="00BA1639" w:rsidRPr="001065C5" w:rsidRDefault="00BA1639" w:rsidP="00BB2084">
            <w:pPr>
              <w:widowControl w:val="0"/>
              <w:autoSpaceDE w:val="0"/>
              <w:autoSpaceDN w:val="0"/>
              <w:adjustRightInd w:val="0"/>
              <w:spacing w:line="276" w:lineRule="auto"/>
              <w:ind w:firstLine="0"/>
              <w:rPr>
                <w:sz w:val="16"/>
                <w:szCs w:val="16"/>
              </w:rPr>
            </w:pPr>
            <w:r w:rsidRPr="001065C5">
              <w:rPr>
                <w:sz w:val="16"/>
                <w:szCs w:val="16"/>
              </w:rPr>
              <w:t xml:space="preserve">Ответственный </w:t>
            </w:r>
            <w:r w:rsidRPr="001065C5">
              <w:rPr>
                <w:color w:val="000000"/>
                <w:sz w:val="16"/>
                <w:szCs w:val="16"/>
              </w:rPr>
              <w:t>за ведение техпроцесса</w:t>
            </w:r>
          </w:p>
        </w:tc>
        <w:tc>
          <w:tcPr>
            <w:tcW w:w="670" w:type="dxa"/>
            <w:vMerge w:val="restart"/>
          </w:tcPr>
          <w:p w:rsidR="00BA1639" w:rsidRPr="001065C5" w:rsidRDefault="00BA1639" w:rsidP="00BB2084">
            <w:pPr>
              <w:widowControl w:val="0"/>
              <w:autoSpaceDE w:val="0"/>
              <w:autoSpaceDN w:val="0"/>
              <w:adjustRightInd w:val="0"/>
              <w:spacing w:line="276" w:lineRule="auto"/>
              <w:ind w:firstLine="0"/>
              <w:jc w:val="left"/>
              <w:rPr>
                <w:color w:val="000000"/>
                <w:sz w:val="16"/>
                <w:szCs w:val="16"/>
              </w:rPr>
            </w:pPr>
            <w:r w:rsidRPr="001065C5">
              <w:rPr>
                <w:color w:val="000000"/>
                <w:sz w:val="16"/>
                <w:szCs w:val="16"/>
              </w:rPr>
              <w:t>11</w:t>
            </w:r>
          </w:p>
        </w:tc>
        <w:tc>
          <w:tcPr>
            <w:tcW w:w="1191"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6. Согласование</w:t>
            </w:r>
            <w:r w:rsidRPr="001065C5">
              <w:rPr>
                <w:color w:val="000000"/>
                <w:sz w:val="16"/>
                <w:szCs w:val="16"/>
              </w:rPr>
              <w:t xml:space="preserve"> </w:t>
            </w:r>
            <w:r w:rsidRPr="001065C5">
              <w:rPr>
                <w:sz w:val="16"/>
                <w:szCs w:val="16"/>
              </w:rPr>
              <w:t xml:space="preserve">РД </w:t>
            </w:r>
            <w:r w:rsidRPr="001065C5">
              <w:rPr>
                <w:color w:val="000000"/>
                <w:sz w:val="16"/>
                <w:szCs w:val="16"/>
              </w:rPr>
              <w:t>АСС»</w:t>
            </w:r>
          </w:p>
        </w:tc>
      </w:tr>
      <w:tr w:rsidR="00BA1639" w:rsidRPr="001065C5" w:rsidTr="00994043">
        <w:trPr>
          <w:cantSplit/>
          <w:trHeight w:val="20"/>
        </w:trPr>
        <w:tc>
          <w:tcPr>
            <w:tcW w:w="222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104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211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1060" w:type="dxa"/>
            <w:vMerge/>
          </w:tcPr>
          <w:p w:rsidR="00BA1639" w:rsidRPr="001065C5" w:rsidRDefault="00BA1639" w:rsidP="00BB2084">
            <w:pPr>
              <w:widowControl w:val="0"/>
              <w:autoSpaceDE w:val="0"/>
              <w:autoSpaceDN w:val="0"/>
              <w:adjustRightInd w:val="0"/>
              <w:spacing w:line="276" w:lineRule="auto"/>
              <w:ind w:firstLine="0"/>
              <w:rPr>
                <w:sz w:val="16"/>
                <w:szCs w:val="16"/>
              </w:rPr>
            </w:pPr>
          </w:p>
        </w:tc>
        <w:tc>
          <w:tcPr>
            <w:tcW w:w="670" w:type="dxa"/>
            <w:vMerge/>
          </w:tcPr>
          <w:p w:rsidR="00BA1639" w:rsidRPr="001065C5" w:rsidRDefault="00BA1639" w:rsidP="00BB2084">
            <w:pPr>
              <w:widowControl w:val="0"/>
              <w:autoSpaceDE w:val="0"/>
              <w:autoSpaceDN w:val="0"/>
              <w:adjustRightInd w:val="0"/>
              <w:spacing w:line="276" w:lineRule="auto"/>
              <w:ind w:firstLine="0"/>
              <w:jc w:val="left"/>
              <w:rPr>
                <w:color w:val="000000"/>
                <w:sz w:val="16"/>
                <w:szCs w:val="16"/>
              </w:rPr>
            </w:pPr>
          </w:p>
        </w:tc>
        <w:tc>
          <w:tcPr>
            <w:tcW w:w="1191"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r>
      <w:tr w:rsidR="00BA1639" w:rsidRPr="001065C5" w:rsidTr="00994043">
        <w:trPr>
          <w:cantSplit/>
          <w:trHeight w:val="20"/>
        </w:trPr>
        <w:tc>
          <w:tcPr>
            <w:tcW w:w="222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Выполнение функции «5. Согласование РД ответственным за ведение техпроцесса» с итоговым действием «Согласовать».</w:t>
            </w:r>
          </w:p>
        </w:tc>
        <w:tc>
          <w:tcPr>
            <w:tcW w:w="104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6. Согласование</w:t>
            </w:r>
            <w:r w:rsidRPr="001065C5">
              <w:rPr>
                <w:color w:val="000000"/>
                <w:sz w:val="16"/>
                <w:szCs w:val="16"/>
              </w:rPr>
              <w:t xml:space="preserve"> </w:t>
            </w:r>
            <w:r w:rsidRPr="001065C5">
              <w:rPr>
                <w:sz w:val="16"/>
                <w:szCs w:val="16"/>
              </w:rPr>
              <w:t xml:space="preserve">РД </w:t>
            </w:r>
            <w:r w:rsidRPr="001065C5">
              <w:rPr>
                <w:color w:val="000000"/>
                <w:sz w:val="16"/>
                <w:szCs w:val="16"/>
              </w:rPr>
              <w:t>АСС»</w:t>
            </w:r>
          </w:p>
        </w:tc>
        <w:tc>
          <w:tcPr>
            <w:tcW w:w="211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выполнение мероприятий, предусмотренных в РД или потребовать доработки выполнения </w:t>
            </w:r>
          </w:p>
        </w:tc>
        <w:tc>
          <w:tcPr>
            <w:tcW w:w="1060" w:type="dxa"/>
            <w:vMerge w:val="restart"/>
          </w:tcPr>
          <w:p w:rsidR="00BA1639" w:rsidRPr="001065C5" w:rsidRDefault="00BA1639" w:rsidP="00BB2084">
            <w:pPr>
              <w:widowControl w:val="0"/>
              <w:autoSpaceDE w:val="0"/>
              <w:autoSpaceDN w:val="0"/>
              <w:adjustRightInd w:val="0"/>
              <w:spacing w:line="276" w:lineRule="auto"/>
              <w:ind w:firstLine="0"/>
              <w:rPr>
                <w:sz w:val="16"/>
                <w:szCs w:val="16"/>
              </w:rPr>
            </w:pPr>
            <w:r w:rsidRPr="001065C5">
              <w:rPr>
                <w:color w:val="000000"/>
                <w:sz w:val="16"/>
                <w:szCs w:val="16"/>
              </w:rPr>
              <w:t>АСС</w:t>
            </w:r>
          </w:p>
        </w:tc>
        <w:tc>
          <w:tcPr>
            <w:tcW w:w="670" w:type="dxa"/>
            <w:vMerge w:val="restart"/>
          </w:tcPr>
          <w:p w:rsidR="00BA1639" w:rsidRPr="001065C5" w:rsidRDefault="00BA1639" w:rsidP="00BB2084">
            <w:pPr>
              <w:widowControl w:val="0"/>
              <w:autoSpaceDE w:val="0"/>
              <w:autoSpaceDN w:val="0"/>
              <w:adjustRightInd w:val="0"/>
              <w:spacing w:line="276" w:lineRule="auto"/>
              <w:ind w:firstLine="0"/>
              <w:jc w:val="left"/>
              <w:rPr>
                <w:color w:val="000000"/>
                <w:sz w:val="16"/>
                <w:szCs w:val="16"/>
              </w:rPr>
            </w:pPr>
            <w:r w:rsidRPr="001065C5">
              <w:rPr>
                <w:color w:val="000000"/>
                <w:sz w:val="16"/>
                <w:szCs w:val="16"/>
              </w:rPr>
              <w:t>11</w:t>
            </w:r>
          </w:p>
        </w:tc>
        <w:tc>
          <w:tcPr>
            <w:tcW w:w="1191"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BA1639" w:rsidRPr="001065C5" w:rsidRDefault="00BA1639" w:rsidP="00BB2084">
            <w:pPr>
              <w:widowControl w:val="0"/>
              <w:autoSpaceDE w:val="0"/>
              <w:autoSpaceDN w:val="0"/>
              <w:adjustRightInd w:val="0"/>
              <w:spacing w:line="276" w:lineRule="auto"/>
              <w:ind w:firstLine="0"/>
              <w:jc w:val="left"/>
              <w:rPr>
                <w:color w:val="000000"/>
                <w:sz w:val="16"/>
                <w:szCs w:val="16"/>
              </w:rPr>
            </w:pPr>
            <w:r w:rsidRPr="001065C5">
              <w:rPr>
                <w:sz w:val="16"/>
                <w:szCs w:val="16"/>
              </w:rPr>
              <w:t xml:space="preserve">При наличии </w:t>
            </w:r>
            <w:r w:rsidRPr="001065C5">
              <w:rPr>
                <w:color w:val="000000"/>
                <w:sz w:val="16"/>
                <w:szCs w:val="16"/>
              </w:rPr>
              <w:t>взаимосвязанных подразделений</w:t>
            </w:r>
          </w:p>
          <w:p w:rsidR="00BA1639" w:rsidRPr="001065C5" w:rsidRDefault="00BA1639" w:rsidP="00BB2084">
            <w:pPr>
              <w:widowControl w:val="0"/>
              <w:autoSpaceDE w:val="0"/>
              <w:autoSpaceDN w:val="0"/>
              <w:adjustRightInd w:val="0"/>
              <w:spacing w:line="276" w:lineRule="auto"/>
              <w:ind w:firstLine="0"/>
              <w:jc w:val="left"/>
              <w:rPr>
                <w:color w:val="000000"/>
                <w:sz w:val="16"/>
                <w:szCs w:val="16"/>
              </w:rPr>
            </w:pPr>
            <w:r w:rsidRPr="001065C5">
              <w:rPr>
                <w:sz w:val="16"/>
                <w:szCs w:val="16"/>
              </w:rPr>
              <w:t xml:space="preserve"> 7.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взаимосвязанными подразделениями</w:t>
            </w:r>
          </w:p>
          <w:p w:rsidR="00BA1639" w:rsidRPr="001065C5" w:rsidRDefault="00BA1639" w:rsidP="00BB2084">
            <w:pPr>
              <w:widowControl w:val="0"/>
              <w:autoSpaceDE w:val="0"/>
              <w:autoSpaceDN w:val="0"/>
              <w:adjustRightInd w:val="0"/>
              <w:spacing w:line="276" w:lineRule="auto"/>
              <w:ind w:firstLine="0"/>
              <w:jc w:val="left"/>
              <w:rPr>
                <w:color w:val="000000"/>
                <w:sz w:val="16"/>
                <w:szCs w:val="16"/>
              </w:rPr>
            </w:pPr>
            <w:r w:rsidRPr="001065C5">
              <w:rPr>
                <w:color w:val="000000"/>
                <w:sz w:val="16"/>
                <w:szCs w:val="16"/>
              </w:rPr>
              <w:t xml:space="preserve">Иначе </w:t>
            </w:r>
          </w:p>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8. Утверждение РД</w:t>
            </w:r>
          </w:p>
        </w:tc>
      </w:tr>
      <w:tr w:rsidR="00BA1639" w:rsidRPr="001065C5" w:rsidTr="00994043">
        <w:trPr>
          <w:cantSplit/>
          <w:trHeight w:val="20"/>
        </w:trPr>
        <w:tc>
          <w:tcPr>
            <w:tcW w:w="222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104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211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1060" w:type="dxa"/>
            <w:vMerge/>
          </w:tcPr>
          <w:p w:rsidR="00BA1639" w:rsidRPr="001065C5" w:rsidRDefault="00BA1639" w:rsidP="00BB2084">
            <w:pPr>
              <w:widowControl w:val="0"/>
              <w:autoSpaceDE w:val="0"/>
              <w:autoSpaceDN w:val="0"/>
              <w:adjustRightInd w:val="0"/>
              <w:spacing w:line="276" w:lineRule="auto"/>
              <w:ind w:firstLine="0"/>
              <w:rPr>
                <w:sz w:val="16"/>
                <w:szCs w:val="16"/>
              </w:rPr>
            </w:pPr>
          </w:p>
        </w:tc>
        <w:tc>
          <w:tcPr>
            <w:tcW w:w="670" w:type="dxa"/>
            <w:vMerge/>
          </w:tcPr>
          <w:p w:rsidR="00BA1639" w:rsidRPr="001065C5" w:rsidRDefault="00BA1639" w:rsidP="00BB2084">
            <w:pPr>
              <w:widowControl w:val="0"/>
              <w:autoSpaceDE w:val="0"/>
              <w:autoSpaceDN w:val="0"/>
              <w:adjustRightInd w:val="0"/>
              <w:spacing w:line="276" w:lineRule="auto"/>
              <w:ind w:firstLine="0"/>
              <w:jc w:val="left"/>
              <w:rPr>
                <w:color w:val="000000"/>
                <w:sz w:val="16"/>
                <w:szCs w:val="16"/>
              </w:rPr>
            </w:pPr>
          </w:p>
        </w:tc>
        <w:tc>
          <w:tcPr>
            <w:tcW w:w="1191"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r>
      <w:tr w:rsidR="00BA1639" w:rsidRPr="001065C5" w:rsidTr="00994043">
        <w:trPr>
          <w:cantSplit/>
          <w:trHeight w:val="20"/>
        </w:trPr>
        <w:tc>
          <w:tcPr>
            <w:tcW w:w="222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Выполнение функции «6. Согласование РД АСС с итоговым действием «Согласовать»</w:t>
            </w:r>
          </w:p>
        </w:tc>
        <w:tc>
          <w:tcPr>
            <w:tcW w:w="104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7.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взаимосвязанными подразделениями</w:t>
            </w:r>
          </w:p>
        </w:tc>
        <w:tc>
          <w:tcPr>
            <w:tcW w:w="2116" w:type="dxa"/>
            <w:vMerge w:val="restart"/>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 xml:space="preserve">Согласовать  РД  </w:t>
            </w:r>
          </w:p>
        </w:tc>
        <w:tc>
          <w:tcPr>
            <w:tcW w:w="1060" w:type="dxa"/>
            <w:vMerge w:val="restart"/>
          </w:tcPr>
          <w:p w:rsidR="00BA1639" w:rsidRPr="001065C5" w:rsidRDefault="00BA1639" w:rsidP="00BB2084">
            <w:pPr>
              <w:widowControl w:val="0"/>
              <w:autoSpaceDE w:val="0"/>
              <w:autoSpaceDN w:val="0"/>
              <w:adjustRightInd w:val="0"/>
              <w:spacing w:line="276" w:lineRule="auto"/>
              <w:ind w:firstLine="0"/>
              <w:rPr>
                <w:sz w:val="16"/>
                <w:szCs w:val="16"/>
              </w:rPr>
            </w:pPr>
            <w:r w:rsidRPr="001065C5">
              <w:rPr>
                <w:sz w:val="16"/>
                <w:szCs w:val="16"/>
              </w:rPr>
              <w:t xml:space="preserve">Ответственные </w:t>
            </w:r>
            <w:r w:rsidRPr="001065C5">
              <w:rPr>
                <w:color w:val="000000"/>
                <w:sz w:val="16"/>
                <w:szCs w:val="16"/>
              </w:rPr>
              <w:t>взаимосвязанных подразделений</w:t>
            </w:r>
          </w:p>
        </w:tc>
        <w:tc>
          <w:tcPr>
            <w:tcW w:w="670" w:type="dxa"/>
            <w:vMerge w:val="restart"/>
          </w:tcPr>
          <w:p w:rsidR="00BA1639" w:rsidRPr="001065C5" w:rsidRDefault="00BA1639" w:rsidP="00BB2084">
            <w:pPr>
              <w:widowControl w:val="0"/>
              <w:autoSpaceDE w:val="0"/>
              <w:autoSpaceDN w:val="0"/>
              <w:adjustRightInd w:val="0"/>
              <w:spacing w:line="276" w:lineRule="auto"/>
              <w:ind w:firstLine="0"/>
              <w:jc w:val="left"/>
              <w:rPr>
                <w:color w:val="000000"/>
                <w:sz w:val="16"/>
                <w:szCs w:val="16"/>
              </w:rPr>
            </w:pPr>
            <w:r w:rsidRPr="001065C5">
              <w:rPr>
                <w:color w:val="000000"/>
                <w:sz w:val="16"/>
                <w:szCs w:val="16"/>
              </w:rPr>
              <w:t>11</w:t>
            </w:r>
          </w:p>
        </w:tc>
        <w:tc>
          <w:tcPr>
            <w:tcW w:w="1191"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8. Утверждение РД</w:t>
            </w:r>
          </w:p>
        </w:tc>
      </w:tr>
      <w:tr w:rsidR="00BA1639" w:rsidRPr="001065C5" w:rsidTr="00994043">
        <w:trPr>
          <w:cantSplit/>
          <w:trHeight w:val="20"/>
        </w:trPr>
        <w:tc>
          <w:tcPr>
            <w:tcW w:w="222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104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2116" w:type="dxa"/>
            <w:vMerge/>
          </w:tcPr>
          <w:p w:rsidR="00BA1639" w:rsidRPr="001065C5" w:rsidRDefault="00BA1639" w:rsidP="00BB2084">
            <w:pPr>
              <w:widowControl w:val="0"/>
              <w:autoSpaceDE w:val="0"/>
              <w:autoSpaceDN w:val="0"/>
              <w:adjustRightInd w:val="0"/>
              <w:spacing w:line="276" w:lineRule="auto"/>
              <w:ind w:firstLine="0"/>
              <w:jc w:val="left"/>
              <w:rPr>
                <w:sz w:val="16"/>
                <w:szCs w:val="16"/>
              </w:rPr>
            </w:pPr>
          </w:p>
        </w:tc>
        <w:tc>
          <w:tcPr>
            <w:tcW w:w="1060" w:type="dxa"/>
            <w:vMerge/>
          </w:tcPr>
          <w:p w:rsidR="00BA1639" w:rsidRPr="001065C5" w:rsidRDefault="00BA1639" w:rsidP="00BB2084">
            <w:pPr>
              <w:widowControl w:val="0"/>
              <w:autoSpaceDE w:val="0"/>
              <w:autoSpaceDN w:val="0"/>
              <w:adjustRightInd w:val="0"/>
              <w:spacing w:line="276" w:lineRule="auto"/>
              <w:ind w:firstLine="0"/>
              <w:rPr>
                <w:sz w:val="16"/>
                <w:szCs w:val="16"/>
              </w:rPr>
            </w:pPr>
          </w:p>
        </w:tc>
        <w:tc>
          <w:tcPr>
            <w:tcW w:w="670" w:type="dxa"/>
            <w:vMerge/>
          </w:tcPr>
          <w:p w:rsidR="00BA1639" w:rsidRPr="001065C5" w:rsidRDefault="00BA1639" w:rsidP="00BB2084">
            <w:pPr>
              <w:widowControl w:val="0"/>
              <w:autoSpaceDE w:val="0"/>
              <w:autoSpaceDN w:val="0"/>
              <w:adjustRightInd w:val="0"/>
              <w:spacing w:line="276" w:lineRule="auto"/>
              <w:ind w:firstLine="0"/>
              <w:jc w:val="left"/>
              <w:rPr>
                <w:color w:val="000000"/>
                <w:sz w:val="16"/>
                <w:szCs w:val="16"/>
              </w:rPr>
            </w:pPr>
          </w:p>
        </w:tc>
        <w:tc>
          <w:tcPr>
            <w:tcW w:w="1191"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r>
      <w:tr w:rsidR="00BA1639" w:rsidRPr="001065C5" w:rsidTr="00994043">
        <w:trPr>
          <w:cantSplit/>
          <w:trHeight w:val="20"/>
        </w:trPr>
        <w:tc>
          <w:tcPr>
            <w:tcW w:w="2226"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Выполнение функции «7. Согласование РД ответственными взаимосвязанных подразделений с итоговым действием «Согласовать».</w:t>
            </w:r>
          </w:p>
          <w:p w:rsidR="00BA1639" w:rsidRPr="001065C5" w:rsidRDefault="00BA1639" w:rsidP="00BB2084">
            <w:pPr>
              <w:widowControl w:val="0"/>
              <w:autoSpaceDE w:val="0"/>
              <w:autoSpaceDN w:val="0"/>
              <w:adjustRightInd w:val="0"/>
              <w:spacing w:line="276" w:lineRule="auto"/>
              <w:ind w:firstLine="0"/>
              <w:jc w:val="left"/>
              <w:rPr>
                <w:sz w:val="16"/>
                <w:szCs w:val="16"/>
              </w:rPr>
            </w:pPr>
          </w:p>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При отсутствии взаимосвязанных подразделений: выполнение функции «6. Согласование РД АСС с итоговым действием «Согласовать»</w:t>
            </w:r>
          </w:p>
        </w:tc>
        <w:tc>
          <w:tcPr>
            <w:tcW w:w="1046"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8. Утверждение РД</w:t>
            </w:r>
          </w:p>
        </w:tc>
        <w:tc>
          <w:tcPr>
            <w:tcW w:w="2116"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Утвердить РД.</w:t>
            </w:r>
          </w:p>
          <w:p w:rsidR="00BA1639" w:rsidRPr="001065C5" w:rsidRDefault="00BA1639" w:rsidP="00BB2084">
            <w:pPr>
              <w:widowControl w:val="0"/>
              <w:autoSpaceDE w:val="0"/>
              <w:autoSpaceDN w:val="0"/>
              <w:adjustRightInd w:val="0"/>
              <w:spacing w:line="276" w:lineRule="auto"/>
              <w:ind w:firstLine="0"/>
              <w:jc w:val="left"/>
              <w:rPr>
                <w:sz w:val="16"/>
                <w:szCs w:val="16"/>
              </w:rPr>
            </w:pPr>
          </w:p>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 xml:space="preserve"> </w:t>
            </w:r>
          </w:p>
        </w:tc>
        <w:tc>
          <w:tcPr>
            <w:tcW w:w="1060" w:type="dxa"/>
          </w:tcPr>
          <w:p w:rsidR="00BA1639" w:rsidRPr="001065C5" w:rsidRDefault="00BA1639" w:rsidP="00BB2084">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670" w:type="dxa"/>
          </w:tcPr>
          <w:p w:rsidR="00BA1639" w:rsidRPr="001065C5" w:rsidRDefault="00BA1639" w:rsidP="00BB2084">
            <w:pPr>
              <w:widowControl w:val="0"/>
              <w:autoSpaceDE w:val="0"/>
              <w:autoSpaceDN w:val="0"/>
              <w:adjustRightInd w:val="0"/>
              <w:spacing w:line="276" w:lineRule="auto"/>
              <w:ind w:firstLine="0"/>
              <w:jc w:val="left"/>
              <w:rPr>
                <w:color w:val="000000"/>
                <w:sz w:val="16"/>
                <w:szCs w:val="16"/>
                <w:lang w:eastAsia="en-US"/>
              </w:rPr>
            </w:pPr>
            <w:r w:rsidRPr="001065C5">
              <w:rPr>
                <w:color w:val="000000" w:themeColor="text1"/>
                <w:sz w:val="16"/>
                <w:szCs w:val="16"/>
                <w:lang w:eastAsia="en-US"/>
              </w:rPr>
              <w:t>Шапка РД</w:t>
            </w:r>
          </w:p>
        </w:tc>
        <w:tc>
          <w:tcPr>
            <w:tcW w:w="1191"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Утвердить РД</w:t>
            </w:r>
          </w:p>
        </w:tc>
        <w:tc>
          <w:tcPr>
            <w:tcW w:w="4037" w:type="dxa"/>
          </w:tcPr>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Утверждённые пункты РД:</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характер и режимы выполняемой </w:t>
            </w:r>
            <w:r w:rsidR="00B474DC">
              <w:rPr>
                <w:sz w:val="16"/>
                <w:szCs w:val="16"/>
              </w:rPr>
              <w:t>опасн</w:t>
            </w:r>
            <w:r w:rsidRPr="001065C5">
              <w:rPr>
                <w:sz w:val="16"/>
                <w:szCs w:val="16"/>
              </w:rPr>
              <w:t xml:space="preserve">ой работы; </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одготовке </w:t>
            </w:r>
            <w:r w:rsidR="00B474DC">
              <w:rPr>
                <w:sz w:val="16"/>
                <w:szCs w:val="16"/>
              </w:rPr>
              <w:t>опасн</w:t>
            </w:r>
            <w:r w:rsidRPr="001065C5">
              <w:rPr>
                <w:sz w:val="16"/>
                <w:szCs w:val="16"/>
              </w:rPr>
              <w:t xml:space="preserve">ых работ и последовательность их проведения; </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роведению </w:t>
            </w:r>
            <w:r w:rsidR="00B474DC">
              <w:rPr>
                <w:sz w:val="16"/>
                <w:szCs w:val="16"/>
              </w:rPr>
              <w:t>опасн</w:t>
            </w:r>
            <w:r w:rsidRPr="001065C5">
              <w:rPr>
                <w:sz w:val="16"/>
                <w:szCs w:val="16"/>
              </w:rPr>
              <w:t xml:space="preserve">ых работ и последовательность их проведения; </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хема места проведения </w:t>
            </w:r>
            <w:r w:rsidR="00B474DC">
              <w:rPr>
                <w:sz w:val="16"/>
                <w:szCs w:val="16"/>
              </w:rPr>
              <w:t>опасн</w:t>
            </w:r>
            <w:r w:rsidRPr="001065C5">
              <w:rPr>
                <w:sz w:val="16"/>
                <w:szCs w:val="16"/>
              </w:rPr>
              <w:t>ой работы;</w:t>
            </w:r>
          </w:p>
          <w:p w:rsidR="00BA1639" w:rsidRPr="001065C5" w:rsidRDefault="00BA1639" w:rsidP="000C0D4B">
            <w:pPr>
              <w:widowControl w:val="0"/>
              <w:autoSpaceDE w:val="0"/>
              <w:autoSpaceDN w:val="0"/>
              <w:adjustRightInd w:val="0"/>
              <w:spacing w:before="0" w:beforeAutospacing="0" w:after="0" w:afterAutospacing="0"/>
              <w:ind w:firstLine="0"/>
              <w:jc w:val="left"/>
              <w:rPr>
                <w:sz w:val="16"/>
                <w:szCs w:val="16"/>
              </w:rPr>
            </w:pPr>
            <w:r w:rsidRPr="001065C5">
              <w:rPr>
                <w:sz w:val="16"/>
                <w:szCs w:val="16"/>
              </w:rPr>
              <w:t>планируемое время начала (с учетом времени, необходимого для подготовки к работам) и окончания работ</w:t>
            </w:r>
          </w:p>
        </w:tc>
        <w:tc>
          <w:tcPr>
            <w:tcW w:w="2214"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9. Регистрация РД</w:t>
            </w:r>
          </w:p>
        </w:tc>
      </w:tr>
      <w:tr w:rsidR="00BA1639" w:rsidRPr="001065C5" w:rsidTr="00994043">
        <w:trPr>
          <w:cantSplit/>
          <w:trHeight w:val="20"/>
        </w:trPr>
        <w:tc>
          <w:tcPr>
            <w:tcW w:w="2226" w:type="dxa"/>
          </w:tcPr>
          <w:p w:rsidR="00BA1639" w:rsidRPr="001065C5" w:rsidRDefault="00BA1639" w:rsidP="000C0D4B">
            <w:pPr>
              <w:ind w:firstLine="0"/>
              <w:rPr>
                <w:sz w:val="16"/>
                <w:szCs w:val="16"/>
              </w:rPr>
            </w:pPr>
            <w:r w:rsidRPr="001065C5">
              <w:rPr>
                <w:sz w:val="16"/>
                <w:szCs w:val="16"/>
              </w:rPr>
              <w:t>Выполнение функции «8. Утверждение</w:t>
            </w:r>
            <w:r w:rsidRPr="001065C5">
              <w:rPr>
                <w:color w:val="000000"/>
                <w:sz w:val="16"/>
                <w:szCs w:val="16"/>
              </w:rPr>
              <w:t xml:space="preserve"> </w:t>
            </w:r>
            <w:r w:rsidRPr="001065C5">
              <w:rPr>
                <w:sz w:val="16"/>
                <w:szCs w:val="16"/>
              </w:rPr>
              <w:t>РД».</w:t>
            </w:r>
            <w:r w:rsidR="000C0D4B" w:rsidRPr="001065C5">
              <w:rPr>
                <w:sz w:val="16"/>
                <w:szCs w:val="16"/>
              </w:rPr>
              <w:t xml:space="preserve"> </w:t>
            </w:r>
          </w:p>
        </w:tc>
        <w:tc>
          <w:tcPr>
            <w:tcW w:w="1046"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9. Регистрация РД</w:t>
            </w:r>
          </w:p>
        </w:tc>
        <w:tc>
          <w:tcPr>
            <w:tcW w:w="2116"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Зарегистрировать  РД  в электронном журнале</w:t>
            </w:r>
          </w:p>
        </w:tc>
        <w:tc>
          <w:tcPr>
            <w:tcW w:w="1060" w:type="dxa"/>
          </w:tcPr>
          <w:p w:rsidR="00BA1639" w:rsidRPr="001065C5" w:rsidRDefault="00BA1639" w:rsidP="00BB2084">
            <w:pPr>
              <w:widowControl w:val="0"/>
              <w:autoSpaceDE w:val="0"/>
              <w:autoSpaceDN w:val="0"/>
              <w:adjustRightInd w:val="0"/>
              <w:spacing w:line="276" w:lineRule="auto"/>
              <w:ind w:firstLine="0"/>
              <w:rPr>
                <w:sz w:val="16"/>
                <w:szCs w:val="16"/>
              </w:rPr>
            </w:pPr>
            <w:r w:rsidRPr="001065C5">
              <w:rPr>
                <w:color w:val="000000"/>
                <w:sz w:val="16"/>
                <w:szCs w:val="16"/>
                <w:lang w:eastAsia="en-US"/>
              </w:rPr>
              <w:t>АСС</w:t>
            </w:r>
          </w:p>
        </w:tc>
        <w:tc>
          <w:tcPr>
            <w:tcW w:w="670" w:type="dxa"/>
          </w:tcPr>
          <w:p w:rsidR="00BA1639" w:rsidRPr="001065C5" w:rsidRDefault="00BA1639" w:rsidP="00BB2084">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Д зарегистрирован</w:t>
            </w:r>
          </w:p>
        </w:tc>
        <w:tc>
          <w:tcPr>
            <w:tcW w:w="4037"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BA1639" w:rsidRPr="001065C5" w:rsidRDefault="00BA1639" w:rsidP="00BB2084">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bl>
    <w:p w:rsidR="00BA1639" w:rsidRDefault="00DD65A8" w:rsidP="007E4BF4">
      <w:pPr>
        <w:pStyle w:val="H5"/>
        <w:numPr>
          <w:ilvl w:val="4"/>
          <w:numId w:val="110"/>
        </w:numPr>
      </w:pPr>
      <w:r w:rsidRPr="00A71A75">
        <w:rPr>
          <w:b/>
        </w:rPr>
        <w:t>Подпроцесс подготовки, инструктажа и допуска к выполнению работ</w:t>
      </w:r>
    </w:p>
    <w:p w:rsidR="00A71A75" w:rsidRPr="00A71A75" w:rsidRDefault="00A71A75" w:rsidP="00A71A75">
      <w:pPr>
        <w:pStyle w:val="ab"/>
        <w:keepNext/>
        <w:jc w:val="right"/>
        <w:rPr>
          <w:b/>
        </w:rPr>
      </w:pPr>
      <w:r w:rsidRPr="00A71A75">
        <w:rPr>
          <w:b/>
        </w:rPr>
        <w:t xml:space="preserve">Таблица </w:t>
      </w:r>
      <w:r w:rsidRPr="00A71A75">
        <w:rPr>
          <w:b/>
        </w:rPr>
        <w:fldChar w:fldCharType="begin"/>
      </w:r>
      <w:r w:rsidRPr="00A71A75">
        <w:rPr>
          <w:b/>
        </w:rPr>
        <w:instrText xml:space="preserve"> SEQ Таблица \* ARABIC </w:instrText>
      </w:r>
      <w:r w:rsidRPr="00A71A75">
        <w:rPr>
          <w:b/>
        </w:rPr>
        <w:fldChar w:fldCharType="separate"/>
      </w:r>
      <w:r>
        <w:rPr>
          <w:b/>
          <w:noProof/>
        </w:rPr>
        <w:t>10</w:t>
      </w:r>
      <w:r w:rsidRPr="00A71A75">
        <w:rPr>
          <w:b/>
        </w:rPr>
        <w:fldChar w:fldCharType="end"/>
      </w:r>
      <w:r w:rsidRPr="00A71A75">
        <w:rPr>
          <w:b/>
        </w:rPr>
        <w:t>. Подпроцесс подготовки, инструктажа и допуска к выполнению работ по ЭРД</w:t>
      </w:r>
    </w:p>
    <w:tbl>
      <w:tblPr>
        <w:tblStyle w:val="aa"/>
        <w:tblpPr w:leftFromText="180" w:rightFromText="180" w:vertAnchor="text" w:tblpY="1"/>
        <w:tblOverlap w:val="never"/>
        <w:tblW w:w="5126" w:type="pct"/>
        <w:tblLayout w:type="fixed"/>
        <w:tblLook w:val="04A0" w:firstRow="1" w:lastRow="0" w:firstColumn="1" w:lastColumn="0" w:noHBand="0" w:noVBand="1"/>
      </w:tblPr>
      <w:tblGrid>
        <w:gridCol w:w="1540"/>
        <w:gridCol w:w="1762"/>
        <w:gridCol w:w="2875"/>
        <w:gridCol w:w="1692"/>
        <w:gridCol w:w="884"/>
        <w:gridCol w:w="1767"/>
        <w:gridCol w:w="2225"/>
        <w:gridCol w:w="2182"/>
      </w:tblGrid>
      <w:tr w:rsidR="00A339BB" w:rsidRPr="001065C5" w:rsidTr="00DD65A8">
        <w:trPr>
          <w:cantSplit/>
          <w:trHeight w:val="20"/>
          <w:tblHeader/>
        </w:trPr>
        <w:tc>
          <w:tcPr>
            <w:tcW w:w="1540" w:type="dxa"/>
          </w:tcPr>
          <w:p w:rsidR="00D220A3" w:rsidRPr="001065C5" w:rsidRDefault="00D220A3" w:rsidP="00A953C7">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События, инициирующие выполнение бизнес-функции</w:t>
            </w:r>
          </w:p>
          <w:p w:rsidR="00D220A3" w:rsidRPr="001065C5" w:rsidRDefault="00D220A3" w:rsidP="00A953C7">
            <w:pPr>
              <w:widowControl w:val="0"/>
              <w:autoSpaceDE w:val="0"/>
              <w:autoSpaceDN w:val="0"/>
              <w:adjustRightInd w:val="0"/>
              <w:spacing w:line="276" w:lineRule="auto"/>
              <w:ind w:firstLine="0"/>
              <w:jc w:val="left"/>
              <w:rPr>
                <w:rFonts w:eastAsia="Arial"/>
                <w:b/>
                <w:sz w:val="16"/>
                <w:szCs w:val="16"/>
              </w:rPr>
            </w:pPr>
          </w:p>
        </w:tc>
        <w:tc>
          <w:tcPr>
            <w:tcW w:w="1762" w:type="dxa"/>
          </w:tcPr>
          <w:p w:rsidR="00D220A3" w:rsidRPr="001065C5" w:rsidRDefault="00D220A3" w:rsidP="00A953C7">
            <w:pPr>
              <w:widowControl w:val="0"/>
              <w:autoSpaceDE w:val="0"/>
              <w:autoSpaceDN w:val="0"/>
              <w:adjustRightInd w:val="0"/>
              <w:spacing w:line="276" w:lineRule="auto"/>
              <w:ind w:firstLine="0"/>
              <w:jc w:val="left"/>
              <w:rPr>
                <w:b/>
                <w:sz w:val="16"/>
                <w:szCs w:val="16"/>
              </w:rPr>
            </w:pPr>
            <w:r w:rsidRPr="001065C5">
              <w:rPr>
                <w:rFonts w:eastAsia="Arial"/>
                <w:b/>
                <w:sz w:val="16"/>
                <w:szCs w:val="16"/>
              </w:rPr>
              <w:t>Бизнес-функция</w:t>
            </w:r>
          </w:p>
        </w:tc>
        <w:tc>
          <w:tcPr>
            <w:tcW w:w="2875" w:type="dxa"/>
          </w:tcPr>
          <w:p w:rsidR="00D220A3" w:rsidRPr="001065C5" w:rsidRDefault="00D220A3" w:rsidP="00A953C7">
            <w:pPr>
              <w:ind w:firstLine="0"/>
              <w:rPr>
                <w:b/>
                <w:sz w:val="16"/>
                <w:szCs w:val="16"/>
              </w:rPr>
            </w:pPr>
            <w:r w:rsidRPr="001065C5">
              <w:rPr>
                <w:b/>
                <w:sz w:val="16"/>
                <w:szCs w:val="16"/>
              </w:rPr>
              <w:t>Описание БФ. Операции</w:t>
            </w:r>
          </w:p>
        </w:tc>
        <w:tc>
          <w:tcPr>
            <w:tcW w:w="1692" w:type="dxa"/>
          </w:tcPr>
          <w:p w:rsidR="00D220A3" w:rsidRPr="001065C5" w:rsidRDefault="00D220A3" w:rsidP="00A953C7">
            <w:pPr>
              <w:widowControl w:val="0"/>
              <w:autoSpaceDE w:val="0"/>
              <w:autoSpaceDN w:val="0"/>
              <w:adjustRightInd w:val="0"/>
              <w:spacing w:line="276" w:lineRule="auto"/>
              <w:ind w:firstLine="0"/>
              <w:rPr>
                <w:b/>
                <w:sz w:val="16"/>
                <w:szCs w:val="16"/>
              </w:rPr>
            </w:pPr>
            <w:r w:rsidRPr="001065C5">
              <w:rPr>
                <w:b/>
                <w:sz w:val="16"/>
                <w:szCs w:val="16"/>
              </w:rPr>
              <w:t xml:space="preserve">Роль, исполняющая </w:t>
            </w:r>
            <w:r w:rsidRPr="001065C5">
              <w:rPr>
                <w:rFonts w:eastAsia="Arial"/>
                <w:b/>
                <w:sz w:val="16"/>
                <w:szCs w:val="16"/>
              </w:rPr>
              <w:t xml:space="preserve"> бизнес-функцию</w:t>
            </w:r>
          </w:p>
        </w:tc>
        <w:tc>
          <w:tcPr>
            <w:tcW w:w="884" w:type="dxa"/>
          </w:tcPr>
          <w:p w:rsidR="00D220A3" w:rsidRPr="001065C5" w:rsidRDefault="00D220A3" w:rsidP="00A953C7">
            <w:pPr>
              <w:widowControl w:val="0"/>
              <w:autoSpaceDE w:val="0"/>
              <w:autoSpaceDN w:val="0"/>
              <w:adjustRightInd w:val="0"/>
              <w:spacing w:line="276" w:lineRule="auto"/>
              <w:ind w:firstLine="0"/>
              <w:jc w:val="left"/>
              <w:rPr>
                <w:b/>
                <w:sz w:val="16"/>
                <w:szCs w:val="16"/>
              </w:rPr>
            </w:pPr>
            <w:r w:rsidRPr="001065C5">
              <w:rPr>
                <w:b/>
                <w:sz w:val="16"/>
                <w:szCs w:val="16"/>
              </w:rPr>
              <w:t>Пункты бумажного РД</w:t>
            </w:r>
          </w:p>
        </w:tc>
        <w:tc>
          <w:tcPr>
            <w:tcW w:w="1767" w:type="dxa"/>
          </w:tcPr>
          <w:p w:rsidR="00D220A3" w:rsidRPr="001065C5" w:rsidRDefault="00D220A3" w:rsidP="00A953C7">
            <w:pPr>
              <w:widowControl w:val="0"/>
              <w:autoSpaceDE w:val="0"/>
              <w:autoSpaceDN w:val="0"/>
              <w:adjustRightInd w:val="0"/>
              <w:spacing w:line="276" w:lineRule="auto"/>
              <w:ind w:firstLine="0"/>
              <w:jc w:val="left"/>
              <w:rPr>
                <w:b/>
                <w:sz w:val="16"/>
                <w:szCs w:val="16"/>
              </w:rPr>
            </w:pPr>
            <w:r w:rsidRPr="001065C5">
              <w:rPr>
                <w:b/>
                <w:sz w:val="16"/>
                <w:szCs w:val="16"/>
              </w:rPr>
              <w:t xml:space="preserve">Действие роли по выполнению функции </w:t>
            </w:r>
          </w:p>
        </w:tc>
        <w:tc>
          <w:tcPr>
            <w:tcW w:w="2225" w:type="dxa"/>
          </w:tcPr>
          <w:p w:rsidR="00D220A3" w:rsidRPr="001065C5" w:rsidRDefault="00D220A3" w:rsidP="00A953C7">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 xml:space="preserve">Выходная информация (в зависимости от </w:t>
            </w:r>
            <w:r w:rsidRPr="001065C5">
              <w:rPr>
                <w:b/>
                <w:sz w:val="16"/>
                <w:szCs w:val="16"/>
              </w:rPr>
              <w:t>действия роли)</w:t>
            </w:r>
          </w:p>
        </w:tc>
        <w:tc>
          <w:tcPr>
            <w:tcW w:w="2182" w:type="dxa"/>
          </w:tcPr>
          <w:p w:rsidR="00D220A3" w:rsidRPr="001065C5" w:rsidRDefault="00D220A3" w:rsidP="00A953C7">
            <w:pPr>
              <w:widowControl w:val="0"/>
              <w:autoSpaceDE w:val="0"/>
              <w:autoSpaceDN w:val="0"/>
              <w:adjustRightInd w:val="0"/>
              <w:spacing w:line="276" w:lineRule="auto"/>
              <w:ind w:firstLine="0"/>
              <w:jc w:val="left"/>
              <w:rPr>
                <w:b/>
                <w:sz w:val="16"/>
                <w:szCs w:val="16"/>
              </w:rPr>
            </w:pPr>
            <w:r w:rsidRPr="001065C5">
              <w:rPr>
                <w:rFonts w:eastAsia="Arial"/>
                <w:b/>
                <w:sz w:val="16"/>
                <w:szCs w:val="16"/>
              </w:rPr>
              <w:t xml:space="preserve">Следующая выполняемая бизнес-функция (в зависимости от </w:t>
            </w:r>
            <w:r w:rsidRPr="001065C5">
              <w:rPr>
                <w:b/>
                <w:sz w:val="16"/>
                <w:szCs w:val="16"/>
              </w:rPr>
              <w:t>действия роли)</w:t>
            </w:r>
          </w:p>
        </w:tc>
      </w:tr>
      <w:tr w:rsidR="00A339BB" w:rsidRPr="001065C5" w:rsidTr="00DD65A8">
        <w:trPr>
          <w:cantSplit/>
          <w:trHeight w:val="20"/>
        </w:trPr>
        <w:tc>
          <w:tcPr>
            <w:tcW w:w="1540"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ение функции «9. Регистрация РД».</w:t>
            </w:r>
          </w:p>
          <w:p w:rsidR="00D220A3" w:rsidRPr="001065C5" w:rsidRDefault="00D220A3" w:rsidP="00A953C7">
            <w:pPr>
              <w:widowControl w:val="0"/>
              <w:autoSpaceDE w:val="0"/>
              <w:autoSpaceDN w:val="0"/>
              <w:adjustRightInd w:val="0"/>
              <w:spacing w:line="276" w:lineRule="auto"/>
              <w:ind w:firstLine="0"/>
              <w:jc w:val="left"/>
              <w:rPr>
                <w:sz w:val="16"/>
                <w:szCs w:val="16"/>
              </w:rPr>
            </w:pP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ение какой-либо из функций 11, 1,12, 13, 15 с итоговым действием Доработать</w:t>
            </w:r>
          </w:p>
        </w:tc>
        <w:tc>
          <w:tcPr>
            <w:tcW w:w="1762"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c>
          <w:tcPr>
            <w:tcW w:w="2875"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Загрузить необходимые данные из Системы в планшетный компьютер.</w:t>
            </w: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ить подготовительные работы.</w:t>
            </w: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Выгрузить результаты анализа ГВС, фото- и видео-фиксации из планшетного компьютера в Систему. </w:t>
            </w:r>
          </w:p>
          <w:p w:rsidR="00D220A3" w:rsidRPr="001065C5" w:rsidRDefault="00D220A3" w:rsidP="00A953C7">
            <w:pPr>
              <w:widowControl w:val="0"/>
              <w:autoSpaceDE w:val="0"/>
              <w:autoSpaceDN w:val="0"/>
              <w:adjustRightInd w:val="0"/>
              <w:spacing w:line="276" w:lineRule="auto"/>
              <w:ind w:firstLine="0"/>
              <w:jc w:val="left"/>
              <w:rPr>
                <w:sz w:val="16"/>
                <w:szCs w:val="16"/>
              </w:rPr>
            </w:pP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не системы: отработать  замечания (из комментариев к ЭРД (функции 11, 12, 13))</w:t>
            </w:r>
          </w:p>
        </w:tc>
        <w:tc>
          <w:tcPr>
            <w:tcW w:w="1692" w:type="dxa"/>
          </w:tcPr>
          <w:p w:rsidR="00D220A3" w:rsidRPr="001065C5" w:rsidRDefault="00D220A3" w:rsidP="00A953C7">
            <w:pPr>
              <w:widowControl w:val="0"/>
              <w:autoSpaceDE w:val="0"/>
              <w:autoSpaceDN w:val="0"/>
              <w:adjustRightInd w:val="0"/>
              <w:spacing w:line="276" w:lineRule="auto"/>
              <w:ind w:firstLine="0"/>
              <w:rPr>
                <w:sz w:val="16"/>
                <w:szCs w:val="16"/>
              </w:rPr>
            </w:pPr>
            <w:r w:rsidRPr="001065C5">
              <w:rPr>
                <w:color w:val="000000"/>
                <w:sz w:val="16"/>
                <w:szCs w:val="16"/>
                <w:lang w:eastAsia="en-US"/>
              </w:rPr>
              <w:t>Ответственный</w:t>
            </w:r>
            <w:r w:rsidRPr="001065C5">
              <w:rPr>
                <w:color w:val="000000"/>
                <w:sz w:val="16"/>
                <w:szCs w:val="16"/>
                <w:lang w:eastAsia="en-US"/>
              </w:rPr>
              <w:br/>
              <w:t>за подготовку</w:t>
            </w:r>
          </w:p>
        </w:tc>
        <w:tc>
          <w:tcPr>
            <w:tcW w:w="884" w:type="dxa"/>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2, 13, 14</w:t>
            </w:r>
          </w:p>
        </w:tc>
        <w:tc>
          <w:tcPr>
            <w:tcW w:w="176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Согласовать</w:t>
            </w:r>
          </w:p>
        </w:tc>
        <w:tc>
          <w:tcPr>
            <w:tcW w:w="2225"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 Подтверждение</w:t>
            </w:r>
            <w:r w:rsidRPr="001065C5">
              <w:rPr>
                <w:color w:val="000000"/>
                <w:sz w:val="16"/>
                <w:szCs w:val="16"/>
              </w:rPr>
              <w:t xml:space="preserve"> выполнения подготовительных мероприятий </w:t>
            </w:r>
            <w:r w:rsidRPr="001065C5">
              <w:rPr>
                <w:sz w:val="16"/>
                <w:szCs w:val="16"/>
              </w:rPr>
              <w:t>ответственным за проведение</w:t>
            </w:r>
          </w:p>
        </w:tc>
      </w:tr>
      <w:tr w:rsidR="00A339BB" w:rsidRPr="001065C5" w:rsidTr="00DD65A8">
        <w:trPr>
          <w:cantSplit/>
          <w:trHeight w:val="20"/>
        </w:trPr>
        <w:tc>
          <w:tcPr>
            <w:tcW w:w="1540" w:type="dxa"/>
            <w:vMerge w:val="restart"/>
          </w:tcPr>
          <w:p w:rsidR="00D220A3" w:rsidRPr="001065C5" w:rsidRDefault="00D220A3" w:rsidP="00A953C7">
            <w:pPr>
              <w:ind w:firstLine="0"/>
              <w:rPr>
                <w:sz w:val="16"/>
                <w:szCs w:val="16"/>
              </w:rPr>
            </w:pPr>
            <w:r w:rsidRPr="001065C5">
              <w:rPr>
                <w:sz w:val="16"/>
                <w:szCs w:val="16"/>
              </w:rPr>
              <w:t>Выполнение функции «10. Подготовительные работы»</w:t>
            </w:r>
          </w:p>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762"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 Подтверждение</w:t>
            </w:r>
            <w:r w:rsidRPr="001065C5">
              <w:rPr>
                <w:color w:val="000000"/>
                <w:sz w:val="16"/>
                <w:szCs w:val="16"/>
              </w:rPr>
              <w:t xml:space="preserve"> выполнения подготовительных мероприятий </w:t>
            </w:r>
            <w:r w:rsidRPr="001065C5">
              <w:rPr>
                <w:sz w:val="16"/>
                <w:szCs w:val="16"/>
              </w:rPr>
              <w:t>ответственным за проведение</w:t>
            </w:r>
          </w:p>
        </w:tc>
        <w:tc>
          <w:tcPr>
            <w:tcW w:w="2875"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Подтвердить</w:t>
            </w:r>
            <w:r w:rsidRPr="001065C5">
              <w:rPr>
                <w:color w:val="000000"/>
                <w:sz w:val="16"/>
                <w:szCs w:val="16"/>
              </w:rPr>
              <w:t xml:space="preserve"> выполнение подготовительных мероприятий</w:t>
            </w:r>
          </w:p>
        </w:tc>
        <w:tc>
          <w:tcPr>
            <w:tcW w:w="1692" w:type="dxa"/>
            <w:vMerge w:val="restart"/>
          </w:tcPr>
          <w:p w:rsidR="00D220A3" w:rsidRPr="001065C5" w:rsidRDefault="00D220A3" w:rsidP="00A953C7">
            <w:pPr>
              <w:widowControl w:val="0"/>
              <w:autoSpaceDE w:val="0"/>
              <w:autoSpaceDN w:val="0"/>
              <w:adjustRightInd w:val="0"/>
              <w:spacing w:line="276" w:lineRule="auto"/>
              <w:ind w:firstLine="0"/>
              <w:rPr>
                <w:sz w:val="16"/>
                <w:szCs w:val="16"/>
              </w:rPr>
            </w:pPr>
            <w:r w:rsidRPr="001065C5">
              <w:rPr>
                <w:sz w:val="16"/>
                <w:szCs w:val="16"/>
              </w:rPr>
              <w:t>Ответственный за проведение</w:t>
            </w:r>
          </w:p>
        </w:tc>
        <w:tc>
          <w:tcPr>
            <w:tcW w:w="884" w:type="dxa"/>
            <w:vMerge w:val="restart"/>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4</w:t>
            </w:r>
          </w:p>
        </w:tc>
        <w:tc>
          <w:tcPr>
            <w:tcW w:w="176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одтверждаю</w:t>
            </w:r>
          </w:p>
        </w:tc>
        <w:tc>
          <w:tcPr>
            <w:tcW w:w="2225"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2. </w:t>
            </w:r>
            <w:r w:rsidRPr="001065C5">
              <w:rPr>
                <w:color w:val="000000"/>
                <w:sz w:val="16"/>
                <w:szCs w:val="16"/>
              </w:rPr>
              <w:t xml:space="preserve">Подтверждение выполнения подготовительных мероприятий </w:t>
            </w:r>
            <w:r w:rsidRPr="001065C5">
              <w:rPr>
                <w:sz w:val="16"/>
                <w:szCs w:val="16"/>
              </w:rPr>
              <w:t xml:space="preserve">ответственным за </w:t>
            </w:r>
            <w:r w:rsidRPr="001065C5">
              <w:rPr>
                <w:color w:val="000000"/>
                <w:sz w:val="16"/>
                <w:szCs w:val="16"/>
              </w:rPr>
              <w:t>ведение техпроцесса</w:t>
            </w:r>
          </w:p>
        </w:tc>
      </w:tr>
      <w:tr w:rsidR="00A339BB" w:rsidRPr="001065C5" w:rsidTr="00DD65A8">
        <w:trPr>
          <w:cantSplit/>
          <w:trHeight w:val="20"/>
        </w:trPr>
        <w:tc>
          <w:tcPr>
            <w:tcW w:w="1540"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762"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2875"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692" w:type="dxa"/>
            <w:vMerge/>
          </w:tcPr>
          <w:p w:rsidR="00D220A3" w:rsidRPr="001065C5" w:rsidRDefault="00D220A3" w:rsidP="00A953C7">
            <w:pPr>
              <w:widowControl w:val="0"/>
              <w:autoSpaceDE w:val="0"/>
              <w:autoSpaceDN w:val="0"/>
              <w:adjustRightInd w:val="0"/>
              <w:spacing w:line="276" w:lineRule="auto"/>
              <w:ind w:firstLine="0"/>
              <w:rPr>
                <w:sz w:val="16"/>
                <w:szCs w:val="16"/>
              </w:rPr>
            </w:pPr>
          </w:p>
        </w:tc>
        <w:tc>
          <w:tcPr>
            <w:tcW w:w="884" w:type="dxa"/>
            <w:vMerge/>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r w:rsidR="00A339BB" w:rsidRPr="001065C5" w:rsidTr="00DD65A8">
        <w:trPr>
          <w:cantSplit/>
          <w:trHeight w:val="20"/>
        </w:trPr>
        <w:tc>
          <w:tcPr>
            <w:tcW w:w="1540" w:type="dxa"/>
            <w:vMerge w:val="restart"/>
          </w:tcPr>
          <w:p w:rsidR="00D220A3" w:rsidRPr="001065C5" w:rsidRDefault="00D220A3" w:rsidP="00A953C7">
            <w:pPr>
              <w:ind w:firstLine="0"/>
              <w:rPr>
                <w:sz w:val="16"/>
                <w:szCs w:val="16"/>
              </w:rPr>
            </w:pPr>
            <w:r w:rsidRPr="001065C5">
              <w:rPr>
                <w:sz w:val="16"/>
                <w:szCs w:val="16"/>
              </w:rPr>
              <w:t>Выполнение функции «1 Подтверждение</w:t>
            </w:r>
            <w:r w:rsidRPr="001065C5">
              <w:rPr>
                <w:color w:val="000000"/>
                <w:sz w:val="16"/>
                <w:szCs w:val="16"/>
              </w:rPr>
              <w:t xml:space="preserve"> выполнения подготовительных мероприятий </w:t>
            </w:r>
            <w:r w:rsidRPr="001065C5">
              <w:rPr>
                <w:sz w:val="16"/>
                <w:szCs w:val="16"/>
              </w:rPr>
              <w:t>ответственным за проведение».</w:t>
            </w:r>
          </w:p>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762"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2. </w:t>
            </w:r>
            <w:r w:rsidRPr="001065C5">
              <w:rPr>
                <w:color w:val="000000"/>
                <w:sz w:val="16"/>
                <w:szCs w:val="16"/>
              </w:rPr>
              <w:t xml:space="preserve">Подтверждение выполнения подготовительных мероприятий </w:t>
            </w:r>
            <w:r w:rsidRPr="001065C5">
              <w:rPr>
                <w:sz w:val="16"/>
                <w:szCs w:val="16"/>
              </w:rPr>
              <w:t xml:space="preserve">ответственным за </w:t>
            </w:r>
            <w:r w:rsidRPr="001065C5">
              <w:rPr>
                <w:color w:val="000000"/>
                <w:sz w:val="16"/>
                <w:szCs w:val="16"/>
              </w:rPr>
              <w:t>ведение техпроцесса</w:t>
            </w:r>
          </w:p>
        </w:tc>
        <w:tc>
          <w:tcPr>
            <w:tcW w:w="2875"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Подтвердить</w:t>
            </w:r>
            <w:r w:rsidRPr="001065C5">
              <w:rPr>
                <w:color w:val="000000"/>
                <w:sz w:val="16"/>
                <w:szCs w:val="16"/>
              </w:rPr>
              <w:t xml:space="preserve"> выполнение подготовительных мероприятий</w:t>
            </w:r>
          </w:p>
        </w:tc>
        <w:tc>
          <w:tcPr>
            <w:tcW w:w="1692" w:type="dxa"/>
            <w:vMerge w:val="restart"/>
          </w:tcPr>
          <w:p w:rsidR="00D220A3" w:rsidRPr="001065C5" w:rsidRDefault="00D220A3" w:rsidP="00A953C7">
            <w:pPr>
              <w:widowControl w:val="0"/>
              <w:autoSpaceDE w:val="0"/>
              <w:autoSpaceDN w:val="0"/>
              <w:adjustRightInd w:val="0"/>
              <w:spacing w:line="276" w:lineRule="auto"/>
              <w:ind w:firstLine="0"/>
              <w:rPr>
                <w:sz w:val="16"/>
                <w:szCs w:val="16"/>
              </w:rPr>
            </w:pPr>
            <w:r w:rsidRPr="001065C5">
              <w:rPr>
                <w:sz w:val="16"/>
                <w:szCs w:val="16"/>
              </w:rPr>
              <w:t xml:space="preserve">Ответственный за </w:t>
            </w:r>
            <w:r w:rsidRPr="001065C5">
              <w:rPr>
                <w:color w:val="000000"/>
                <w:sz w:val="16"/>
                <w:szCs w:val="16"/>
              </w:rPr>
              <w:t>ведение техпроцесса</w:t>
            </w:r>
          </w:p>
        </w:tc>
        <w:tc>
          <w:tcPr>
            <w:tcW w:w="884" w:type="dxa"/>
            <w:vMerge w:val="restart"/>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5</w:t>
            </w:r>
          </w:p>
        </w:tc>
        <w:tc>
          <w:tcPr>
            <w:tcW w:w="176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одтверждаю</w:t>
            </w:r>
          </w:p>
        </w:tc>
        <w:tc>
          <w:tcPr>
            <w:tcW w:w="2225"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3. </w:t>
            </w:r>
            <w:r w:rsidRPr="001065C5">
              <w:rPr>
                <w:color w:val="000000"/>
                <w:sz w:val="16"/>
                <w:szCs w:val="16"/>
              </w:rPr>
              <w:t>Подтверждение выполнения подготовительных мероприятий АСС</w:t>
            </w:r>
          </w:p>
        </w:tc>
      </w:tr>
      <w:tr w:rsidR="00A339BB" w:rsidRPr="001065C5" w:rsidTr="00DD65A8">
        <w:trPr>
          <w:cantSplit/>
          <w:trHeight w:val="20"/>
        </w:trPr>
        <w:tc>
          <w:tcPr>
            <w:tcW w:w="1540"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762"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2875"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692" w:type="dxa"/>
            <w:vMerge/>
          </w:tcPr>
          <w:p w:rsidR="00D220A3" w:rsidRPr="001065C5" w:rsidRDefault="00D220A3" w:rsidP="00A953C7">
            <w:pPr>
              <w:widowControl w:val="0"/>
              <w:autoSpaceDE w:val="0"/>
              <w:autoSpaceDN w:val="0"/>
              <w:adjustRightInd w:val="0"/>
              <w:spacing w:line="276" w:lineRule="auto"/>
              <w:ind w:firstLine="0"/>
              <w:rPr>
                <w:sz w:val="16"/>
                <w:szCs w:val="16"/>
              </w:rPr>
            </w:pPr>
          </w:p>
        </w:tc>
        <w:tc>
          <w:tcPr>
            <w:tcW w:w="884" w:type="dxa"/>
            <w:vMerge/>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r w:rsidR="00A339BB" w:rsidRPr="001065C5" w:rsidTr="00DD65A8">
        <w:trPr>
          <w:cantSplit/>
          <w:trHeight w:val="20"/>
        </w:trPr>
        <w:tc>
          <w:tcPr>
            <w:tcW w:w="1540"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2. Подтверждение выполнения подготовительных мероприятий ответственным за ведение техпроцесса».</w:t>
            </w:r>
          </w:p>
        </w:tc>
        <w:tc>
          <w:tcPr>
            <w:tcW w:w="1762"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3. </w:t>
            </w:r>
            <w:r w:rsidRPr="001065C5">
              <w:rPr>
                <w:color w:val="000000"/>
                <w:sz w:val="16"/>
                <w:szCs w:val="16"/>
              </w:rPr>
              <w:t>Подтверждение выполнения подготовительных мероприятий АСС</w:t>
            </w:r>
          </w:p>
        </w:tc>
        <w:tc>
          <w:tcPr>
            <w:tcW w:w="2875"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Подтвердить</w:t>
            </w:r>
            <w:r w:rsidRPr="001065C5">
              <w:rPr>
                <w:color w:val="000000"/>
                <w:sz w:val="16"/>
                <w:szCs w:val="16"/>
              </w:rPr>
              <w:t xml:space="preserve"> выполнение подготовительных мероприятий</w:t>
            </w:r>
          </w:p>
        </w:tc>
        <w:tc>
          <w:tcPr>
            <w:tcW w:w="1692" w:type="dxa"/>
            <w:vMerge w:val="restart"/>
          </w:tcPr>
          <w:p w:rsidR="00D220A3" w:rsidRPr="001065C5" w:rsidRDefault="00D220A3" w:rsidP="00A953C7">
            <w:pPr>
              <w:widowControl w:val="0"/>
              <w:autoSpaceDE w:val="0"/>
              <w:autoSpaceDN w:val="0"/>
              <w:adjustRightInd w:val="0"/>
              <w:spacing w:line="276" w:lineRule="auto"/>
              <w:ind w:firstLine="0"/>
              <w:rPr>
                <w:sz w:val="16"/>
                <w:szCs w:val="16"/>
              </w:rPr>
            </w:pPr>
            <w:r w:rsidRPr="001065C5">
              <w:rPr>
                <w:color w:val="000000"/>
                <w:sz w:val="16"/>
                <w:szCs w:val="16"/>
              </w:rPr>
              <w:t>АСС</w:t>
            </w:r>
          </w:p>
        </w:tc>
        <w:tc>
          <w:tcPr>
            <w:tcW w:w="884" w:type="dxa"/>
            <w:vMerge w:val="restart"/>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5</w:t>
            </w:r>
          </w:p>
        </w:tc>
        <w:tc>
          <w:tcPr>
            <w:tcW w:w="176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одтверждаю</w:t>
            </w:r>
          </w:p>
        </w:tc>
        <w:tc>
          <w:tcPr>
            <w:tcW w:w="2225"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4. </w:t>
            </w:r>
            <w:r w:rsidRPr="001065C5">
              <w:rPr>
                <w:color w:val="000000"/>
                <w:sz w:val="16"/>
                <w:szCs w:val="16"/>
              </w:rPr>
              <w:t>Инструктаж непосредственных исполнителей</w:t>
            </w:r>
          </w:p>
        </w:tc>
      </w:tr>
      <w:tr w:rsidR="00A339BB" w:rsidRPr="001065C5" w:rsidTr="00DD65A8">
        <w:trPr>
          <w:cantSplit/>
          <w:trHeight w:val="20"/>
        </w:trPr>
        <w:tc>
          <w:tcPr>
            <w:tcW w:w="1540"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762"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2875"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692" w:type="dxa"/>
            <w:vMerge/>
          </w:tcPr>
          <w:p w:rsidR="00D220A3" w:rsidRPr="001065C5" w:rsidRDefault="00D220A3" w:rsidP="00A953C7">
            <w:pPr>
              <w:widowControl w:val="0"/>
              <w:autoSpaceDE w:val="0"/>
              <w:autoSpaceDN w:val="0"/>
              <w:adjustRightInd w:val="0"/>
              <w:spacing w:line="276" w:lineRule="auto"/>
              <w:ind w:firstLine="0"/>
              <w:rPr>
                <w:color w:val="000000"/>
                <w:sz w:val="16"/>
                <w:szCs w:val="16"/>
              </w:rPr>
            </w:pPr>
          </w:p>
        </w:tc>
        <w:tc>
          <w:tcPr>
            <w:tcW w:w="884" w:type="dxa"/>
            <w:vMerge/>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r w:rsidR="00A339BB" w:rsidRPr="001065C5" w:rsidTr="00DD65A8">
        <w:trPr>
          <w:cantSplit/>
          <w:trHeight w:val="20"/>
        </w:trPr>
        <w:tc>
          <w:tcPr>
            <w:tcW w:w="1540"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3. Подтверждение выполнения подготовительных мероприятий АСС» с итоговым действием Согласовать</w:t>
            </w:r>
          </w:p>
        </w:tc>
        <w:tc>
          <w:tcPr>
            <w:tcW w:w="1762"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4. </w:t>
            </w:r>
            <w:r w:rsidRPr="001065C5">
              <w:rPr>
                <w:color w:val="000000"/>
                <w:sz w:val="16"/>
                <w:szCs w:val="16"/>
              </w:rPr>
              <w:t>Инструктаж непосредственных исполнителей</w:t>
            </w:r>
          </w:p>
        </w:tc>
        <w:tc>
          <w:tcPr>
            <w:tcW w:w="2875" w:type="dxa"/>
          </w:tcPr>
          <w:p w:rsidR="00D220A3" w:rsidRPr="001065C5" w:rsidRDefault="00D220A3" w:rsidP="00A953C7">
            <w:pPr>
              <w:widowControl w:val="0"/>
              <w:autoSpaceDE w:val="0"/>
              <w:autoSpaceDN w:val="0"/>
              <w:adjustRightInd w:val="0"/>
              <w:spacing w:line="276" w:lineRule="auto"/>
              <w:ind w:firstLine="0"/>
              <w:jc w:val="left"/>
              <w:rPr>
                <w:color w:val="000000"/>
                <w:sz w:val="16"/>
                <w:szCs w:val="16"/>
              </w:rPr>
            </w:pPr>
            <w:r w:rsidRPr="001065C5">
              <w:rPr>
                <w:color w:val="000000"/>
                <w:sz w:val="16"/>
                <w:szCs w:val="16"/>
              </w:rPr>
              <w:t>Вне системы:</w:t>
            </w: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rPr>
              <w:t>Проверка у исполнителей средств индивидуальной защиты.</w:t>
            </w:r>
          </w:p>
          <w:p w:rsidR="00D220A3" w:rsidRPr="001065C5" w:rsidRDefault="00D220A3" w:rsidP="000C0D4B">
            <w:pPr>
              <w:widowControl w:val="0"/>
              <w:autoSpaceDE w:val="0"/>
              <w:autoSpaceDN w:val="0"/>
              <w:adjustRightInd w:val="0"/>
              <w:spacing w:line="276" w:lineRule="auto"/>
              <w:ind w:firstLine="0"/>
              <w:jc w:val="left"/>
              <w:rPr>
                <w:sz w:val="16"/>
                <w:szCs w:val="16"/>
              </w:rPr>
            </w:pPr>
            <w:r w:rsidRPr="001065C5">
              <w:rPr>
                <w:sz w:val="16"/>
                <w:szCs w:val="16"/>
              </w:rPr>
              <w:t xml:space="preserve">Провести </w:t>
            </w:r>
            <w:r w:rsidRPr="001065C5">
              <w:rPr>
                <w:color w:val="000000"/>
                <w:sz w:val="16"/>
                <w:szCs w:val="16"/>
              </w:rPr>
              <w:t xml:space="preserve">инструктаж непосредственных исполнителей </w:t>
            </w:r>
          </w:p>
        </w:tc>
        <w:tc>
          <w:tcPr>
            <w:tcW w:w="1692" w:type="dxa"/>
          </w:tcPr>
          <w:p w:rsidR="00D220A3" w:rsidRPr="001065C5" w:rsidRDefault="00D220A3" w:rsidP="00A953C7">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884" w:type="dxa"/>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2</w:t>
            </w:r>
          </w:p>
        </w:tc>
        <w:tc>
          <w:tcPr>
            <w:tcW w:w="176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Инструктаж проведен</w:t>
            </w:r>
          </w:p>
        </w:tc>
        <w:tc>
          <w:tcPr>
            <w:tcW w:w="2225"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Подписи исполнителей, выполненные графически в окне РД</w:t>
            </w:r>
          </w:p>
        </w:tc>
        <w:tc>
          <w:tcPr>
            <w:tcW w:w="2182"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5. </w:t>
            </w:r>
            <w:r w:rsidRPr="001065C5">
              <w:rPr>
                <w:color w:val="000000"/>
                <w:sz w:val="16"/>
                <w:szCs w:val="16"/>
              </w:rPr>
              <w:t>Допуск к производству работ</w:t>
            </w:r>
          </w:p>
        </w:tc>
      </w:tr>
      <w:tr w:rsidR="00A339BB" w:rsidRPr="001065C5" w:rsidTr="00DD65A8">
        <w:trPr>
          <w:cantSplit/>
          <w:trHeight w:val="20"/>
        </w:trPr>
        <w:tc>
          <w:tcPr>
            <w:tcW w:w="1540"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4. Инструктаж непосредственных исполнителей».</w:t>
            </w:r>
          </w:p>
        </w:tc>
        <w:tc>
          <w:tcPr>
            <w:tcW w:w="1762"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5. </w:t>
            </w:r>
            <w:r w:rsidRPr="001065C5">
              <w:rPr>
                <w:color w:val="000000"/>
                <w:sz w:val="16"/>
                <w:szCs w:val="16"/>
              </w:rPr>
              <w:t>Допуск к производству работ</w:t>
            </w:r>
          </w:p>
        </w:tc>
        <w:tc>
          <w:tcPr>
            <w:tcW w:w="2875"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Проверить полноту выполнения подготовительных работ и мероприятий, обеспечивающих безопасность проведения работ (вне системы).</w:t>
            </w: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Проверить подписи исполнителей о получении инструктажа.</w:t>
            </w: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Допуск исполнителей к производству работ.</w:t>
            </w:r>
          </w:p>
        </w:tc>
        <w:tc>
          <w:tcPr>
            <w:tcW w:w="1692" w:type="dxa"/>
            <w:vMerge w:val="restart"/>
          </w:tcPr>
          <w:p w:rsidR="00D220A3" w:rsidRPr="001065C5" w:rsidRDefault="00D220A3" w:rsidP="00A953C7">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884" w:type="dxa"/>
            <w:vMerge w:val="restart"/>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5.1</w:t>
            </w:r>
          </w:p>
        </w:tc>
        <w:tc>
          <w:tcPr>
            <w:tcW w:w="176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Допуск</w:t>
            </w:r>
          </w:p>
        </w:tc>
        <w:tc>
          <w:tcPr>
            <w:tcW w:w="2225"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r>
      <w:tr w:rsidR="00A339BB" w:rsidRPr="001065C5" w:rsidTr="00DD65A8">
        <w:trPr>
          <w:cantSplit/>
          <w:trHeight w:val="20"/>
        </w:trPr>
        <w:tc>
          <w:tcPr>
            <w:tcW w:w="1540"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762"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2875"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692" w:type="dxa"/>
            <w:vMerge/>
          </w:tcPr>
          <w:p w:rsidR="00D220A3" w:rsidRPr="001065C5" w:rsidRDefault="00D220A3" w:rsidP="00A953C7">
            <w:pPr>
              <w:widowControl w:val="0"/>
              <w:autoSpaceDE w:val="0"/>
              <w:autoSpaceDN w:val="0"/>
              <w:adjustRightInd w:val="0"/>
              <w:spacing w:line="276" w:lineRule="auto"/>
              <w:ind w:firstLine="0"/>
              <w:rPr>
                <w:color w:val="000000"/>
                <w:sz w:val="16"/>
                <w:szCs w:val="16"/>
                <w:lang w:eastAsia="en-US"/>
              </w:rPr>
            </w:pPr>
          </w:p>
        </w:tc>
        <w:tc>
          <w:tcPr>
            <w:tcW w:w="884" w:type="dxa"/>
            <w:vMerge/>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bl>
    <w:p w:rsidR="00D220A3" w:rsidRPr="00DD65A8" w:rsidRDefault="00DD65A8" w:rsidP="007E4BF4">
      <w:pPr>
        <w:pStyle w:val="H5"/>
        <w:numPr>
          <w:ilvl w:val="4"/>
          <w:numId w:val="110"/>
        </w:numPr>
      </w:pPr>
      <w:r w:rsidRPr="00ED2AD9">
        <w:rPr>
          <w:b/>
        </w:rPr>
        <w:t>Подпроцесс</w:t>
      </w:r>
      <w:r w:rsidRPr="00DD65A8">
        <w:t xml:space="preserve"> </w:t>
      </w:r>
      <w:r w:rsidRPr="00577BE1">
        <w:rPr>
          <w:b/>
        </w:rPr>
        <w:t>выполнения</w:t>
      </w:r>
      <w:r w:rsidRPr="00DD65A8">
        <w:t xml:space="preserve">, </w:t>
      </w:r>
      <w:r w:rsidRPr="00ED2AD9">
        <w:rPr>
          <w:b/>
        </w:rPr>
        <w:t>продления и завершения работ</w:t>
      </w:r>
    </w:p>
    <w:p w:rsidR="00A71A75" w:rsidRPr="00A71A75" w:rsidRDefault="00A71A75" w:rsidP="00A71A75">
      <w:pPr>
        <w:pStyle w:val="ab"/>
        <w:keepNext/>
        <w:jc w:val="right"/>
        <w:rPr>
          <w:b/>
        </w:rPr>
      </w:pPr>
      <w:bookmarkStart w:id="135" w:name="_Toc104299860"/>
      <w:r w:rsidRPr="00A71A75">
        <w:rPr>
          <w:b/>
        </w:rPr>
        <w:t xml:space="preserve">Таблица </w:t>
      </w:r>
      <w:r w:rsidRPr="00A71A75">
        <w:rPr>
          <w:b/>
        </w:rPr>
        <w:fldChar w:fldCharType="begin"/>
      </w:r>
      <w:r w:rsidRPr="00A71A75">
        <w:rPr>
          <w:b/>
        </w:rPr>
        <w:instrText xml:space="preserve"> SEQ Таблица \* ARABIC </w:instrText>
      </w:r>
      <w:r w:rsidRPr="00A71A75">
        <w:rPr>
          <w:b/>
        </w:rPr>
        <w:fldChar w:fldCharType="separate"/>
      </w:r>
      <w:r w:rsidRPr="00A71A75">
        <w:rPr>
          <w:b/>
          <w:noProof/>
        </w:rPr>
        <w:t>11</w:t>
      </w:r>
      <w:r w:rsidRPr="00A71A75">
        <w:rPr>
          <w:b/>
        </w:rPr>
        <w:fldChar w:fldCharType="end"/>
      </w:r>
      <w:r w:rsidRPr="00A71A75">
        <w:rPr>
          <w:b/>
        </w:rPr>
        <w:t>. Подпроцесс выполнения, продления и завершения работ по ЭРД</w:t>
      </w:r>
    </w:p>
    <w:tbl>
      <w:tblPr>
        <w:tblStyle w:val="aa"/>
        <w:tblpPr w:leftFromText="180" w:rightFromText="180" w:vertAnchor="text" w:tblpY="1"/>
        <w:tblOverlap w:val="never"/>
        <w:tblW w:w="5000" w:type="pct"/>
        <w:tblLayout w:type="fixed"/>
        <w:tblLook w:val="04A0" w:firstRow="1" w:lastRow="0" w:firstColumn="1" w:lastColumn="0" w:noHBand="0" w:noVBand="1"/>
      </w:tblPr>
      <w:tblGrid>
        <w:gridCol w:w="2226"/>
        <w:gridCol w:w="1313"/>
        <w:gridCol w:w="1849"/>
        <w:gridCol w:w="1060"/>
        <w:gridCol w:w="670"/>
        <w:gridCol w:w="1191"/>
        <w:gridCol w:w="4037"/>
        <w:gridCol w:w="2214"/>
      </w:tblGrid>
      <w:tr w:rsidR="00D220A3" w:rsidRPr="001065C5" w:rsidTr="00994043">
        <w:trPr>
          <w:cantSplit/>
          <w:trHeight w:val="20"/>
          <w:tblHeader/>
        </w:trPr>
        <w:tc>
          <w:tcPr>
            <w:tcW w:w="2226" w:type="dxa"/>
          </w:tcPr>
          <w:p w:rsidR="00D220A3" w:rsidRPr="001065C5" w:rsidRDefault="00D220A3" w:rsidP="00A953C7">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События, инициирующие выполнение бизнес-функции</w:t>
            </w:r>
          </w:p>
          <w:p w:rsidR="00D220A3" w:rsidRPr="001065C5" w:rsidRDefault="00D220A3" w:rsidP="00A953C7">
            <w:pPr>
              <w:widowControl w:val="0"/>
              <w:autoSpaceDE w:val="0"/>
              <w:autoSpaceDN w:val="0"/>
              <w:adjustRightInd w:val="0"/>
              <w:spacing w:line="276" w:lineRule="auto"/>
              <w:ind w:firstLine="0"/>
              <w:jc w:val="left"/>
              <w:rPr>
                <w:rFonts w:eastAsia="Arial"/>
                <w:b/>
                <w:sz w:val="16"/>
                <w:szCs w:val="16"/>
              </w:rPr>
            </w:pPr>
          </w:p>
        </w:tc>
        <w:tc>
          <w:tcPr>
            <w:tcW w:w="1313" w:type="dxa"/>
          </w:tcPr>
          <w:p w:rsidR="00D220A3" w:rsidRPr="001065C5" w:rsidRDefault="00D220A3" w:rsidP="00A953C7">
            <w:pPr>
              <w:widowControl w:val="0"/>
              <w:autoSpaceDE w:val="0"/>
              <w:autoSpaceDN w:val="0"/>
              <w:adjustRightInd w:val="0"/>
              <w:spacing w:line="276" w:lineRule="auto"/>
              <w:ind w:firstLine="0"/>
              <w:jc w:val="left"/>
              <w:rPr>
                <w:b/>
                <w:sz w:val="16"/>
                <w:szCs w:val="16"/>
              </w:rPr>
            </w:pPr>
            <w:r w:rsidRPr="001065C5">
              <w:rPr>
                <w:rFonts w:eastAsia="Arial"/>
                <w:b/>
                <w:sz w:val="16"/>
                <w:szCs w:val="16"/>
              </w:rPr>
              <w:t>Бизнес-функция</w:t>
            </w:r>
          </w:p>
        </w:tc>
        <w:tc>
          <w:tcPr>
            <w:tcW w:w="1849" w:type="dxa"/>
          </w:tcPr>
          <w:p w:rsidR="00D220A3" w:rsidRPr="001065C5" w:rsidRDefault="00D220A3" w:rsidP="00A953C7">
            <w:pPr>
              <w:ind w:firstLine="0"/>
              <w:rPr>
                <w:b/>
                <w:sz w:val="16"/>
                <w:szCs w:val="16"/>
              </w:rPr>
            </w:pPr>
            <w:r w:rsidRPr="001065C5">
              <w:rPr>
                <w:b/>
                <w:sz w:val="16"/>
                <w:szCs w:val="16"/>
              </w:rPr>
              <w:t>Описание БФ. Операции</w:t>
            </w:r>
          </w:p>
        </w:tc>
        <w:tc>
          <w:tcPr>
            <w:tcW w:w="1060" w:type="dxa"/>
          </w:tcPr>
          <w:p w:rsidR="00D220A3" w:rsidRPr="001065C5" w:rsidRDefault="00D220A3" w:rsidP="00A953C7">
            <w:pPr>
              <w:widowControl w:val="0"/>
              <w:autoSpaceDE w:val="0"/>
              <w:autoSpaceDN w:val="0"/>
              <w:adjustRightInd w:val="0"/>
              <w:spacing w:line="276" w:lineRule="auto"/>
              <w:ind w:firstLine="0"/>
              <w:rPr>
                <w:b/>
                <w:sz w:val="16"/>
                <w:szCs w:val="16"/>
              </w:rPr>
            </w:pPr>
            <w:r w:rsidRPr="001065C5">
              <w:rPr>
                <w:b/>
                <w:sz w:val="16"/>
                <w:szCs w:val="16"/>
              </w:rPr>
              <w:t xml:space="preserve">Роль, исполняющая </w:t>
            </w:r>
            <w:r w:rsidRPr="001065C5">
              <w:rPr>
                <w:rFonts w:eastAsia="Arial"/>
                <w:b/>
                <w:sz w:val="16"/>
                <w:szCs w:val="16"/>
              </w:rPr>
              <w:t xml:space="preserve"> бизнес-функцию</w:t>
            </w:r>
          </w:p>
        </w:tc>
        <w:tc>
          <w:tcPr>
            <w:tcW w:w="670" w:type="dxa"/>
          </w:tcPr>
          <w:p w:rsidR="00D220A3" w:rsidRPr="001065C5" w:rsidRDefault="00D220A3" w:rsidP="00A953C7">
            <w:pPr>
              <w:widowControl w:val="0"/>
              <w:autoSpaceDE w:val="0"/>
              <w:autoSpaceDN w:val="0"/>
              <w:adjustRightInd w:val="0"/>
              <w:spacing w:line="276" w:lineRule="auto"/>
              <w:ind w:firstLine="0"/>
              <w:jc w:val="left"/>
              <w:rPr>
                <w:b/>
                <w:sz w:val="16"/>
                <w:szCs w:val="16"/>
              </w:rPr>
            </w:pPr>
            <w:r w:rsidRPr="001065C5">
              <w:rPr>
                <w:b/>
                <w:sz w:val="16"/>
                <w:szCs w:val="16"/>
              </w:rPr>
              <w:t>Пункты бумажного РД</w:t>
            </w:r>
          </w:p>
        </w:tc>
        <w:tc>
          <w:tcPr>
            <w:tcW w:w="1191" w:type="dxa"/>
          </w:tcPr>
          <w:p w:rsidR="00D220A3" w:rsidRPr="001065C5" w:rsidRDefault="00D220A3" w:rsidP="00A953C7">
            <w:pPr>
              <w:widowControl w:val="0"/>
              <w:autoSpaceDE w:val="0"/>
              <w:autoSpaceDN w:val="0"/>
              <w:adjustRightInd w:val="0"/>
              <w:spacing w:line="276" w:lineRule="auto"/>
              <w:ind w:firstLine="0"/>
              <w:jc w:val="left"/>
              <w:rPr>
                <w:b/>
                <w:sz w:val="16"/>
                <w:szCs w:val="16"/>
              </w:rPr>
            </w:pPr>
            <w:r w:rsidRPr="001065C5">
              <w:rPr>
                <w:b/>
                <w:sz w:val="16"/>
                <w:szCs w:val="16"/>
              </w:rPr>
              <w:t xml:space="preserve">Действие роли по выполнению функции </w:t>
            </w:r>
          </w:p>
        </w:tc>
        <w:tc>
          <w:tcPr>
            <w:tcW w:w="4037" w:type="dxa"/>
          </w:tcPr>
          <w:p w:rsidR="00D220A3" w:rsidRPr="001065C5" w:rsidRDefault="00D220A3" w:rsidP="00A953C7">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 xml:space="preserve">Выходная информация (в зависимости от </w:t>
            </w:r>
            <w:r w:rsidRPr="001065C5">
              <w:rPr>
                <w:b/>
                <w:sz w:val="16"/>
                <w:szCs w:val="16"/>
              </w:rPr>
              <w:t>действия роли)</w:t>
            </w:r>
          </w:p>
        </w:tc>
        <w:tc>
          <w:tcPr>
            <w:tcW w:w="2214" w:type="dxa"/>
          </w:tcPr>
          <w:p w:rsidR="00D220A3" w:rsidRPr="001065C5" w:rsidRDefault="00D220A3" w:rsidP="00A953C7">
            <w:pPr>
              <w:widowControl w:val="0"/>
              <w:autoSpaceDE w:val="0"/>
              <w:autoSpaceDN w:val="0"/>
              <w:adjustRightInd w:val="0"/>
              <w:spacing w:line="276" w:lineRule="auto"/>
              <w:ind w:firstLine="0"/>
              <w:jc w:val="left"/>
              <w:rPr>
                <w:b/>
                <w:sz w:val="16"/>
                <w:szCs w:val="16"/>
              </w:rPr>
            </w:pPr>
            <w:r w:rsidRPr="001065C5">
              <w:rPr>
                <w:rFonts w:eastAsia="Arial"/>
                <w:b/>
                <w:sz w:val="16"/>
                <w:szCs w:val="16"/>
              </w:rPr>
              <w:t xml:space="preserve">Следующая выполняемая бизнес-функция (в зависимости от </w:t>
            </w:r>
            <w:r w:rsidRPr="001065C5">
              <w:rPr>
                <w:b/>
                <w:sz w:val="16"/>
                <w:szCs w:val="16"/>
              </w:rPr>
              <w:t>действия роли)</w:t>
            </w:r>
          </w:p>
        </w:tc>
      </w:tr>
      <w:tr w:rsidR="00D220A3" w:rsidRPr="001065C5" w:rsidTr="00994043">
        <w:trPr>
          <w:cantSplit/>
          <w:trHeight w:val="20"/>
        </w:trPr>
        <w:tc>
          <w:tcPr>
            <w:tcW w:w="2226"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Выполнение функции «15. Допуск к производству работ» с итоговым действием Допуск. </w:t>
            </w:r>
          </w:p>
          <w:p w:rsidR="00D220A3" w:rsidRPr="001065C5" w:rsidRDefault="00D220A3" w:rsidP="00A953C7">
            <w:pPr>
              <w:widowControl w:val="0"/>
              <w:autoSpaceDE w:val="0"/>
              <w:autoSpaceDN w:val="0"/>
              <w:adjustRightInd w:val="0"/>
              <w:spacing w:line="276" w:lineRule="auto"/>
              <w:ind w:firstLine="0"/>
              <w:jc w:val="left"/>
              <w:rPr>
                <w:sz w:val="16"/>
                <w:szCs w:val="16"/>
              </w:rPr>
            </w:pP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7. Проверка объема выполненных работ» с итоговым действием «Устранить недоработки».</w:t>
            </w:r>
          </w:p>
          <w:p w:rsidR="00D220A3" w:rsidRPr="001065C5" w:rsidRDefault="00D220A3" w:rsidP="00A953C7">
            <w:pPr>
              <w:widowControl w:val="0"/>
              <w:autoSpaceDE w:val="0"/>
              <w:autoSpaceDN w:val="0"/>
              <w:adjustRightInd w:val="0"/>
              <w:spacing w:line="276" w:lineRule="auto"/>
              <w:ind w:firstLine="0"/>
              <w:jc w:val="left"/>
              <w:rPr>
                <w:sz w:val="16"/>
                <w:szCs w:val="16"/>
              </w:rPr>
            </w:pP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2. Продление РД руководителем структурного подразделения»» с итоговым действием «Продолжить работы».</w:t>
            </w:r>
          </w:p>
        </w:tc>
        <w:tc>
          <w:tcPr>
            <w:tcW w:w="1313"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c>
          <w:tcPr>
            <w:tcW w:w="1849"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Загрузить необходимые данные из Системы в планшетный компьютер.</w:t>
            </w: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ить работы.</w:t>
            </w: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грузить результаты анализа ГВС, фото- и видео-фиксации из планшетного компьютера в Систему.</w:t>
            </w:r>
          </w:p>
        </w:tc>
        <w:tc>
          <w:tcPr>
            <w:tcW w:w="1060" w:type="dxa"/>
            <w:vMerge w:val="restart"/>
          </w:tcPr>
          <w:p w:rsidR="00D220A3" w:rsidRPr="001065C5" w:rsidRDefault="00D220A3" w:rsidP="00A953C7">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670" w:type="dxa"/>
            <w:vMerge w:val="restart"/>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3, 16, 17</w:t>
            </w:r>
          </w:p>
        </w:tc>
        <w:tc>
          <w:tcPr>
            <w:tcW w:w="1191"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аботы завершены</w:t>
            </w:r>
          </w:p>
        </w:tc>
        <w:tc>
          <w:tcPr>
            <w:tcW w:w="403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При необходимости, занести в комментарии к ЭРД результаты  </w:t>
            </w:r>
            <w:r w:rsidRPr="001065C5">
              <w:rPr>
                <w:color w:val="000000"/>
                <w:sz w:val="16"/>
                <w:szCs w:val="16"/>
              </w:rPr>
              <w:t>завершения работ</w:t>
            </w:r>
          </w:p>
        </w:tc>
        <w:tc>
          <w:tcPr>
            <w:tcW w:w="2214"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объема выполненных работ</w:t>
            </w:r>
          </w:p>
        </w:tc>
      </w:tr>
      <w:tr w:rsidR="00D220A3" w:rsidRPr="001065C5" w:rsidTr="00994043">
        <w:trPr>
          <w:cantSplit/>
          <w:trHeight w:val="20"/>
        </w:trPr>
        <w:tc>
          <w:tcPr>
            <w:tcW w:w="2226"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313"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849"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060" w:type="dxa"/>
            <w:vMerge/>
          </w:tcPr>
          <w:p w:rsidR="00D220A3" w:rsidRPr="001065C5" w:rsidRDefault="00D220A3" w:rsidP="00A953C7">
            <w:pPr>
              <w:widowControl w:val="0"/>
              <w:autoSpaceDE w:val="0"/>
              <w:autoSpaceDN w:val="0"/>
              <w:adjustRightInd w:val="0"/>
              <w:spacing w:line="276" w:lineRule="auto"/>
              <w:ind w:firstLine="0"/>
              <w:rPr>
                <w:color w:val="000000"/>
                <w:sz w:val="16"/>
                <w:szCs w:val="16"/>
                <w:lang w:eastAsia="en-US"/>
              </w:rPr>
            </w:pPr>
          </w:p>
        </w:tc>
        <w:tc>
          <w:tcPr>
            <w:tcW w:w="670" w:type="dxa"/>
            <w:vMerge/>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родление работ</w:t>
            </w:r>
          </w:p>
        </w:tc>
        <w:tc>
          <w:tcPr>
            <w:tcW w:w="4037" w:type="dxa"/>
          </w:tcPr>
          <w:p w:rsidR="00D220A3" w:rsidRPr="001065C5" w:rsidRDefault="00D220A3" w:rsidP="00A953C7">
            <w:pPr>
              <w:widowControl w:val="0"/>
              <w:autoSpaceDE w:val="0"/>
              <w:autoSpaceDN w:val="0"/>
              <w:adjustRightInd w:val="0"/>
              <w:spacing w:line="276" w:lineRule="auto"/>
              <w:ind w:firstLine="0"/>
              <w:jc w:val="left"/>
              <w:rPr>
                <w:sz w:val="16"/>
                <w:szCs w:val="16"/>
                <w:lang w:eastAsia="en-US"/>
              </w:rPr>
            </w:pPr>
            <w:r w:rsidRPr="001065C5">
              <w:rPr>
                <w:sz w:val="16"/>
                <w:szCs w:val="16"/>
              </w:rPr>
              <w:t>Причины и сроки продления</w:t>
            </w:r>
            <w:r w:rsidRPr="001065C5">
              <w:rPr>
                <w:color w:val="000000"/>
                <w:sz w:val="16"/>
                <w:szCs w:val="16"/>
              </w:rPr>
              <w:t xml:space="preserve"> работ</w:t>
            </w:r>
          </w:p>
        </w:tc>
        <w:tc>
          <w:tcPr>
            <w:tcW w:w="2214"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lang w:eastAsia="en-US"/>
              </w:rPr>
              <w:t>20.Продление РД ответственным за ведение техпроцесса</w:t>
            </w:r>
          </w:p>
        </w:tc>
      </w:tr>
      <w:tr w:rsidR="00D220A3" w:rsidRPr="001065C5" w:rsidTr="00994043">
        <w:trPr>
          <w:cantSplit/>
          <w:trHeight w:val="20"/>
        </w:trPr>
        <w:tc>
          <w:tcPr>
            <w:tcW w:w="2226"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6. Выполнение работ» с итоговым действием «Работы завершены».</w:t>
            </w:r>
          </w:p>
          <w:p w:rsidR="00D220A3" w:rsidRPr="001065C5" w:rsidRDefault="00D220A3" w:rsidP="00A953C7">
            <w:pPr>
              <w:widowControl w:val="0"/>
              <w:autoSpaceDE w:val="0"/>
              <w:autoSpaceDN w:val="0"/>
              <w:adjustRightInd w:val="0"/>
              <w:spacing w:line="276" w:lineRule="auto"/>
              <w:ind w:firstLine="0"/>
              <w:jc w:val="left"/>
              <w:rPr>
                <w:sz w:val="16"/>
                <w:szCs w:val="16"/>
              </w:rPr>
            </w:pP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ение какой либо из функций «20.Продление РД ответственным за ведение техпроцесса», «2Продление РД АСС» с итоговым действием «Отменить продление»</w:t>
            </w:r>
          </w:p>
        </w:tc>
        <w:tc>
          <w:tcPr>
            <w:tcW w:w="1313"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объема выполненных работ</w:t>
            </w:r>
          </w:p>
        </w:tc>
        <w:tc>
          <w:tcPr>
            <w:tcW w:w="1849"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Вне </w:t>
            </w:r>
            <w:proofErr w:type="gramStart"/>
            <w:r w:rsidRPr="001065C5">
              <w:rPr>
                <w:sz w:val="16"/>
                <w:szCs w:val="16"/>
              </w:rPr>
              <w:t>системы:  Проверить</w:t>
            </w:r>
            <w:proofErr w:type="gramEnd"/>
            <w:r w:rsidRPr="001065C5">
              <w:rPr>
                <w:sz w:val="16"/>
                <w:szCs w:val="16"/>
              </w:rPr>
              <w:t xml:space="preserve"> полноту и качество выполнения работ.</w:t>
            </w: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2.Проверить уборку места проведения работ.</w:t>
            </w: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3.Проверить места проведения работ на предмет возможных отклонений.</w:t>
            </w:r>
          </w:p>
        </w:tc>
        <w:tc>
          <w:tcPr>
            <w:tcW w:w="1060" w:type="dxa"/>
            <w:vMerge w:val="restart"/>
          </w:tcPr>
          <w:p w:rsidR="00D220A3" w:rsidRPr="001065C5" w:rsidRDefault="00D220A3" w:rsidP="00A953C7">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670" w:type="dxa"/>
            <w:vMerge w:val="restart"/>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7</w:t>
            </w:r>
          </w:p>
        </w:tc>
        <w:tc>
          <w:tcPr>
            <w:tcW w:w="1191"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Д закрыт</w:t>
            </w:r>
          </w:p>
        </w:tc>
        <w:tc>
          <w:tcPr>
            <w:tcW w:w="403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8. У</w:t>
            </w:r>
            <w:r w:rsidRPr="001065C5">
              <w:rPr>
                <w:color w:val="000000"/>
                <w:sz w:val="16"/>
                <w:szCs w:val="16"/>
              </w:rPr>
              <w:t xml:space="preserve">ведомление </w:t>
            </w:r>
            <w:r w:rsidRPr="001065C5">
              <w:rPr>
                <w:sz w:val="16"/>
                <w:szCs w:val="16"/>
              </w:rPr>
              <w:t xml:space="preserve">ответственного за </w:t>
            </w:r>
            <w:r w:rsidRPr="001065C5">
              <w:rPr>
                <w:color w:val="000000"/>
                <w:sz w:val="16"/>
                <w:szCs w:val="16"/>
              </w:rPr>
              <w:t xml:space="preserve">ведение техпроцесса о закрытии </w:t>
            </w:r>
            <w:r w:rsidRPr="001065C5">
              <w:rPr>
                <w:sz w:val="16"/>
                <w:szCs w:val="16"/>
              </w:rPr>
              <w:t>РД</w:t>
            </w:r>
          </w:p>
        </w:tc>
      </w:tr>
      <w:tr w:rsidR="00D220A3" w:rsidRPr="001065C5" w:rsidTr="00994043">
        <w:trPr>
          <w:cantSplit/>
          <w:trHeight w:val="20"/>
        </w:trPr>
        <w:tc>
          <w:tcPr>
            <w:tcW w:w="2226"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313"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849"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060" w:type="dxa"/>
            <w:vMerge/>
          </w:tcPr>
          <w:p w:rsidR="00D220A3" w:rsidRPr="001065C5" w:rsidRDefault="00D220A3" w:rsidP="00A953C7">
            <w:pPr>
              <w:widowControl w:val="0"/>
              <w:autoSpaceDE w:val="0"/>
              <w:autoSpaceDN w:val="0"/>
              <w:adjustRightInd w:val="0"/>
              <w:spacing w:line="276" w:lineRule="auto"/>
              <w:ind w:firstLine="0"/>
              <w:rPr>
                <w:color w:val="000000"/>
                <w:sz w:val="16"/>
                <w:szCs w:val="16"/>
                <w:lang w:eastAsia="en-US"/>
              </w:rPr>
            </w:pPr>
          </w:p>
        </w:tc>
        <w:tc>
          <w:tcPr>
            <w:tcW w:w="670" w:type="dxa"/>
            <w:vMerge/>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Устранить недоработки</w:t>
            </w:r>
          </w:p>
        </w:tc>
        <w:tc>
          <w:tcPr>
            <w:tcW w:w="403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214"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r>
      <w:tr w:rsidR="00D220A3" w:rsidRPr="001065C5" w:rsidTr="00994043">
        <w:trPr>
          <w:cantSplit/>
          <w:trHeight w:val="20"/>
        </w:trPr>
        <w:tc>
          <w:tcPr>
            <w:tcW w:w="2226" w:type="dxa"/>
          </w:tcPr>
          <w:p w:rsidR="00D220A3" w:rsidRPr="001065C5" w:rsidRDefault="00D220A3" w:rsidP="00A953C7">
            <w:pPr>
              <w:ind w:firstLine="0"/>
              <w:rPr>
                <w:sz w:val="16"/>
                <w:szCs w:val="16"/>
              </w:rPr>
            </w:pPr>
            <w:r w:rsidRPr="001065C5">
              <w:rPr>
                <w:sz w:val="16"/>
                <w:szCs w:val="16"/>
              </w:rPr>
              <w:t>Выполнение функции «17. Проверка</w:t>
            </w:r>
            <w:r w:rsidRPr="001065C5">
              <w:rPr>
                <w:color w:val="000000"/>
                <w:sz w:val="16"/>
                <w:szCs w:val="16"/>
              </w:rPr>
              <w:t xml:space="preserve"> объема выполненных работ» с итоговым действием</w:t>
            </w:r>
            <w:r w:rsidRPr="001065C5">
              <w:rPr>
                <w:sz w:val="16"/>
                <w:szCs w:val="16"/>
              </w:rPr>
              <w:t xml:space="preserve"> «</w:t>
            </w:r>
            <w:r w:rsidRPr="001065C5">
              <w:rPr>
                <w:color w:val="000000"/>
                <w:sz w:val="16"/>
                <w:szCs w:val="16"/>
              </w:rPr>
              <w:t>РД закрыт»</w:t>
            </w:r>
            <w:r w:rsidRPr="001065C5">
              <w:rPr>
                <w:sz w:val="16"/>
                <w:szCs w:val="16"/>
              </w:rPr>
              <w:t>.</w:t>
            </w:r>
          </w:p>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313"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8. У</w:t>
            </w:r>
            <w:r w:rsidRPr="001065C5">
              <w:rPr>
                <w:color w:val="000000"/>
                <w:sz w:val="16"/>
                <w:szCs w:val="16"/>
              </w:rPr>
              <w:t xml:space="preserve">ведомление </w:t>
            </w:r>
            <w:r w:rsidRPr="001065C5">
              <w:rPr>
                <w:sz w:val="16"/>
                <w:szCs w:val="16"/>
              </w:rPr>
              <w:t xml:space="preserve">ответственного за </w:t>
            </w:r>
            <w:r w:rsidRPr="001065C5">
              <w:rPr>
                <w:color w:val="000000"/>
                <w:sz w:val="16"/>
                <w:szCs w:val="16"/>
              </w:rPr>
              <w:t xml:space="preserve">ведение техпроцесса о закрытии </w:t>
            </w:r>
            <w:r w:rsidRPr="001065C5">
              <w:rPr>
                <w:sz w:val="16"/>
                <w:szCs w:val="16"/>
              </w:rPr>
              <w:t>РД</w:t>
            </w:r>
          </w:p>
        </w:tc>
        <w:tc>
          <w:tcPr>
            <w:tcW w:w="1849"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Подтвердить получение уведомления</w:t>
            </w:r>
            <w:r w:rsidRPr="001065C5">
              <w:rPr>
                <w:color w:val="000000"/>
                <w:sz w:val="16"/>
                <w:szCs w:val="16"/>
              </w:rPr>
              <w:t xml:space="preserve"> о закрытии </w:t>
            </w:r>
            <w:r w:rsidRPr="001065C5">
              <w:rPr>
                <w:sz w:val="16"/>
                <w:szCs w:val="16"/>
              </w:rPr>
              <w:t>РД.</w:t>
            </w:r>
          </w:p>
          <w:p w:rsidR="00D220A3" w:rsidRPr="001065C5" w:rsidRDefault="00D220A3" w:rsidP="00A953C7">
            <w:pPr>
              <w:widowControl w:val="0"/>
              <w:autoSpaceDE w:val="0"/>
              <w:autoSpaceDN w:val="0"/>
              <w:adjustRightInd w:val="0"/>
              <w:spacing w:line="276" w:lineRule="auto"/>
              <w:ind w:firstLine="0"/>
              <w:jc w:val="left"/>
              <w:rPr>
                <w:sz w:val="16"/>
                <w:szCs w:val="16"/>
              </w:rPr>
            </w:pPr>
          </w:p>
          <w:p w:rsidR="00D220A3" w:rsidRPr="001065C5" w:rsidRDefault="00D220A3" w:rsidP="000C0D4B">
            <w:pPr>
              <w:widowControl w:val="0"/>
              <w:autoSpaceDE w:val="0"/>
              <w:autoSpaceDN w:val="0"/>
              <w:adjustRightInd w:val="0"/>
              <w:spacing w:line="276" w:lineRule="auto"/>
              <w:ind w:firstLine="0"/>
              <w:jc w:val="left"/>
              <w:rPr>
                <w:sz w:val="16"/>
                <w:szCs w:val="16"/>
              </w:rPr>
            </w:pPr>
            <w:r w:rsidRPr="001065C5">
              <w:rPr>
                <w:sz w:val="16"/>
                <w:szCs w:val="16"/>
              </w:rPr>
              <w:t>Запись в журнале ведения технологического процесса (вахтенный журнал, журнал приема-сдачи смен)</w:t>
            </w:r>
            <w:r w:rsidR="000C0D4B" w:rsidRPr="001065C5">
              <w:rPr>
                <w:sz w:val="16"/>
                <w:szCs w:val="16"/>
              </w:rPr>
              <w:t xml:space="preserve"> </w:t>
            </w:r>
          </w:p>
        </w:tc>
        <w:tc>
          <w:tcPr>
            <w:tcW w:w="1060" w:type="dxa"/>
          </w:tcPr>
          <w:p w:rsidR="00D220A3" w:rsidRPr="001065C5" w:rsidRDefault="00D220A3" w:rsidP="00A953C7">
            <w:pPr>
              <w:widowControl w:val="0"/>
              <w:autoSpaceDE w:val="0"/>
              <w:autoSpaceDN w:val="0"/>
              <w:adjustRightInd w:val="0"/>
              <w:spacing w:line="276" w:lineRule="auto"/>
              <w:ind w:firstLine="0"/>
              <w:rPr>
                <w:sz w:val="16"/>
                <w:szCs w:val="16"/>
              </w:rPr>
            </w:pPr>
            <w:r w:rsidRPr="001065C5">
              <w:rPr>
                <w:sz w:val="16"/>
                <w:szCs w:val="16"/>
              </w:rPr>
              <w:t xml:space="preserve">Ответственный за </w:t>
            </w:r>
            <w:r w:rsidRPr="001065C5">
              <w:rPr>
                <w:color w:val="000000"/>
                <w:sz w:val="16"/>
                <w:szCs w:val="16"/>
              </w:rPr>
              <w:t>ведение техпроцесса</w:t>
            </w:r>
          </w:p>
        </w:tc>
        <w:tc>
          <w:tcPr>
            <w:tcW w:w="670" w:type="dxa"/>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Журнал</w:t>
            </w:r>
          </w:p>
        </w:tc>
        <w:tc>
          <w:tcPr>
            <w:tcW w:w="1191"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Уведомлён</w:t>
            </w:r>
          </w:p>
        </w:tc>
        <w:tc>
          <w:tcPr>
            <w:tcW w:w="403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9. </w:t>
            </w:r>
            <w:r w:rsidRPr="001065C5">
              <w:rPr>
                <w:color w:val="000000"/>
                <w:sz w:val="16"/>
                <w:szCs w:val="16"/>
              </w:rPr>
              <w:t xml:space="preserve">Уведомление АСС о закрытии </w:t>
            </w:r>
            <w:r w:rsidRPr="001065C5">
              <w:rPr>
                <w:sz w:val="16"/>
                <w:szCs w:val="16"/>
              </w:rPr>
              <w:t>РД</w:t>
            </w:r>
          </w:p>
        </w:tc>
      </w:tr>
      <w:tr w:rsidR="00D220A3" w:rsidRPr="001065C5" w:rsidTr="00994043">
        <w:trPr>
          <w:cantSplit/>
          <w:trHeight w:val="20"/>
        </w:trPr>
        <w:tc>
          <w:tcPr>
            <w:tcW w:w="2226"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8. Уведомление ответственного за ведение техпроцесса о закрытии РД</w:t>
            </w:r>
          </w:p>
        </w:tc>
        <w:tc>
          <w:tcPr>
            <w:tcW w:w="1313"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9. </w:t>
            </w:r>
            <w:r w:rsidRPr="001065C5">
              <w:rPr>
                <w:color w:val="000000"/>
                <w:sz w:val="16"/>
                <w:szCs w:val="16"/>
              </w:rPr>
              <w:t xml:space="preserve">Уведомление АСС о закрытии </w:t>
            </w:r>
            <w:r w:rsidRPr="001065C5">
              <w:rPr>
                <w:sz w:val="16"/>
                <w:szCs w:val="16"/>
              </w:rPr>
              <w:t>РД</w:t>
            </w:r>
          </w:p>
        </w:tc>
        <w:tc>
          <w:tcPr>
            <w:tcW w:w="1849"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Подтвердить получение уведомления</w:t>
            </w:r>
            <w:r w:rsidRPr="001065C5">
              <w:rPr>
                <w:color w:val="000000"/>
                <w:sz w:val="16"/>
                <w:szCs w:val="16"/>
              </w:rPr>
              <w:t xml:space="preserve"> о закрытии </w:t>
            </w:r>
            <w:r w:rsidRPr="001065C5">
              <w:rPr>
                <w:sz w:val="16"/>
                <w:szCs w:val="16"/>
              </w:rPr>
              <w:t>РД.</w:t>
            </w:r>
          </w:p>
          <w:p w:rsidR="00D220A3" w:rsidRPr="001065C5" w:rsidRDefault="00D220A3" w:rsidP="00A953C7">
            <w:pPr>
              <w:widowControl w:val="0"/>
              <w:autoSpaceDE w:val="0"/>
              <w:autoSpaceDN w:val="0"/>
              <w:adjustRightInd w:val="0"/>
              <w:spacing w:line="276" w:lineRule="auto"/>
              <w:ind w:firstLine="0"/>
              <w:jc w:val="left"/>
              <w:rPr>
                <w:sz w:val="16"/>
                <w:szCs w:val="16"/>
              </w:rPr>
            </w:pPr>
          </w:p>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Запись в журнале ведения технологического процесса (вахтенный журнал, журнал</w:t>
            </w:r>
          </w:p>
        </w:tc>
        <w:tc>
          <w:tcPr>
            <w:tcW w:w="1060" w:type="dxa"/>
          </w:tcPr>
          <w:p w:rsidR="00D220A3" w:rsidRPr="001065C5" w:rsidRDefault="00D220A3" w:rsidP="00A953C7">
            <w:pPr>
              <w:widowControl w:val="0"/>
              <w:autoSpaceDE w:val="0"/>
              <w:autoSpaceDN w:val="0"/>
              <w:adjustRightInd w:val="0"/>
              <w:spacing w:line="276" w:lineRule="auto"/>
              <w:ind w:firstLine="0"/>
              <w:rPr>
                <w:sz w:val="16"/>
                <w:szCs w:val="16"/>
              </w:rPr>
            </w:pPr>
            <w:r w:rsidRPr="001065C5">
              <w:rPr>
                <w:color w:val="000000"/>
                <w:sz w:val="16"/>
                <w:szCs w:val="16"/>
              </w:rPr>
              <w:t>АСС</w:t>
            </w:r>
          </w:p>
        </w:tc>
        <w:tc>
          <w:tcPr>
            <w:tcW w:w="670" w:type="dxa"/>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Журнал</w:t>
            </w:r>
          </w:p>
        </w:tc>
        <w:tc>
          <w:tcPr>
            <w:tcW w:w="1191"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Д в архив</w:t>
            </w:r>
          </w:p>
        </w:tc>
        <w:tc>
          <w:tcPr>
            <w:tcW w:w="403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Электронный архив</w:t>
            </w:r>
          </w:p>
        </w:tc>
      </w:tr>
      <w:tr w:rsidR="00D220A3" w:rsidRPr="001065C5" w:rsidTr="00994043">
        <w:trPr>
          <w:cantSplit/>
          <w:trHeight w:val="20"/>
        </w:trPr>
        <w:tc>
          <w:tcPr>
            <w:tcW w:w="2226"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6. Выполнение работ» с итоговым действием «Продление работ»</w:t>
            </w:r>
          </w:p>
        </w:tc>
        <w:tc>
          <w:tcPr>
            <w:tcW w:w="1313"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20. </w:t>
            </w:r>
            <w:r w:rsidRPr="001065C5">
              <w:rPr>
                <w:color w:val="000000"/>
                <w:sz w:val="16"/>
                <w:szCs w:val="16"/>
              </w:rPr>
              <w:t>Продление РД ответственным за ведение техпроцесса</w:t>
            </w:r>
          </w:p>
        </w:tc>
        <w:tc>
          <w:tcPr>
            <w:tcW w:w="1849"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w:t>
            </w:r>
            <w:r w:rsidRPr="001065C5">
              <w:rPr>
                <w:color w:val="000000"/>
                <w:sz w:val="16"/>
                <w:szCs w:val="16"/>
              </w:rPr>
              <w:t xml:space="preserve"> продление РД </w:t>
            </w:r>
          </w:p>
        </w:tc>
        <w:tc>
          <w:tcPr>
            <w:tcW w:w="1060" w:type="dxa"/>
            <w:vMerge w:val="restart"/>
          </w:tcPr>
          <w:p w:rsidR="00D220A3" w:rsidRPr="001065C5" w:rsidRDefault="00D220A3" w:rsidP="00A953C7">
            <w:pPr>
              <w:widowControl w:val="0"/>
              <w:autoSpaceDE w:val="0"/>
              <w:autoSpaceDN w:val="0"/>
              <w:adjustRightInd w:val="0"/>
              <w:spacing w:line="276" w:lineRule="auto"/>
              <w:ind w:firstLine="0"/>
              <w:rPr>
                <w:color w:val="000000"/>
                <w:sz w:val="16"/>
                <w:szCs w:val="16"/>
              </w:rPr>
            </w:pPr>
            <w:r w:rsidRPr="001065C5">
              <w:rPr>
                <w:color w:val="000000"/>
                <w:sz w:val="16"/>
                <w:szCs w:val="16"/>
              </w:rPr>
              <w:t>Ответственный за ведение техпроцесса</w:t>
            </w:r>
          </w:p>
        </w:tc>
        <w:tc>
          <w:tcPr>
            <w:tcW w:w="670" w:type="dxa"/>
            <w:vMerge w:val="restart"/>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6</w:t>
            </w:r>
          </w:p>
        </w:tc>
        <w:tc>
          <w:tcPr>
            <w:tcW w:w="1191" w:type="dxa"/>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Продлить РД</w:t>
            </w:r>
          </w:p>
        </w:tc>
        <w:tc>
          <w:tcPr>
            <w:tcW w:w="403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2 </w:t>
            </w:r>
            <w:r w:rsidRPr="001065C5">
              <w:rPr>
                <w:color w:val="000000"/>
                <w:sz w:val="16"/>
                <w:szCs w:val="16"/>
              </w:rPr>
              <w:t>Продление РД АСС</w:t>
            </w:r>
          </w:p>
        </w:tc>
      </w:tr>
      <w:tr w:rsidR="00D220A3" w:rsidRPr="001065C5" w:rsidTr="00994043">
        <w:trPr>
          <w:cantSplit/>
          <w:trHeight w:val="20"/>
        </w:trPr>
        <w:tc>
          <w:tcPr>
            <w:tcW w:w="2226"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313"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849"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060" w:type="dxa"/>
            <w:vMerge/>
          </w:tcPr>
          <w:p w:rsidR="00D220A3" w:rsidRPr="001065C5" w:rsidRDefault="00D220A3" w:rsidP="00A953C7">
            <w:pPr>
              <w:widowControl w:val="0"/>
              <w:autoSpaceDE w:val="0"/>
              <w:autoSpaceDN w:val="0"/>
              <w:adjustRightInd w:val="0"/>
              <w:spacing w:line="276" w:lineRule="auto"/>
              <w:ind w:firstLine="0"/>
              <w:rPr>
                <w:color w:val="000000"/>
                <w:sz w:val="16"/>
                <w:szCs w:val="16"/>
              </w:rPr>
            </w:pPr>
          </w:p>
        </w:tc>
        <w:tc>
          <w:tcPr>
            <w:tcW w:w="670" w:type="dxa"/>
            <w:vMerge/>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Отменить продление</w:t>
            </w:r>
          </w:p>
        </w:tc>
        <w:tc>
          <w:tcPr>
            <w:tcW w:w="403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Указать в комментариях  к ЭРД причину </w:t>
            </w:r>
            <w:r w:rsidRPr="001065C5">
              <w:rPr>
                <w:color w:val="000000"/>
                <w:sz w:val="16"/>
                <w:szCs w:val="16"/>
                <w:lang w:eastAsia="en-US"/>
              </w:rPr>
              <w:t xml:space="preserve"> отмены продления</w:t>
            </w:r>
          </w:p>
        </w:tc>
        <w:tc>
          <w:tcPr>
            <w:tcW w:w="2214"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объема выполненных работ</w:t>
            </w:r>
          </w:p>
        </w:tc>
      </w:tr>
      <w:tr w:rsidR="00D220A3" w:rsidRPr="001065C5" w:rsidTr="00994043">
        <w:trPr>
          <w:cantSplit/>
          <w:trHeight w:val="20"/>
        </w:trPr>
        <w:tc>
          <w:tcPr>
            <w:tcW w:w="2226"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0. Продление РД ответственным за ведение техпроцесса» с итоговым действием «Продлить РД»</w:t>
            </w:r>
          </w:p>
        </w:tc>
        <w:tc>
          <w:tcPr>
            <w:tcW w:w="1313"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2 </w:t>
            </w:r>
            <w:r w:rsidRPr="001065C5">
              <w:rPr>
                <w:color w:val="000000"/>
                <w:sz w:val="16"/>
                <w:szCs w:val="16"/>
              </w:rPr>
              <w:t>Продление РД АСС</w:t>
            </w:r>
          </w:p>
        </w:tc>
        <w:tc>
          <w:tcPr>
            <w:tcW w:w="1849"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w:t>
            </w:r>
            <w:r w:rsidRPr="001065C5">
              <w:rPr>
                <w:color w:val="000000"/>
                <w:sz w:val="16"/>
                <w:szCs w:val="16"/>
              </w:rPr>
              <w:t xml:space="preserve"> продление РД</w:t>
            </w:r>
          </w:p>
        </w:tc>
        <w:tc>
          <w:tcPr>
            <w:tcW w:w="1060" w:type="dxa"/>
            <w:vMerge w:val="restart"/>
          </w:tcPr>
          <w:p w:rsidR="00D220A3" w:rsidRPr="001065C5" w:rsidRDefault="00D220A3" w:rsidP="00A953C7">
            <w:pPr>
              <w:widowControl w:val="0"/>
              <w:autoSpaceDE w:val="0"/>
              <w:autoSpaceDN w:val="0"/>
              <w:adjustRightInd w:val="0"/>
              <w:spacing w:line="276" w:lineRule="auto"/>
              <w:ind w:firstLine="0"/>
              <w:rPr>
                <w:color w:val="000000"/>
                <w:sz w:val="16"/>
                <w:szCs w:val="16"/>
              </w:rPr>
            </w:pPr>
            <w:r w:rsidRPr="001065C5">
              <w:rPr>
                <w:color w:val="000000"/>
                <w:sz w:val="16"/>
                <w:szCs w:val="16"/>
              </w:rPr>
              <w:t>АСС</w:t>
            </w:r>
          </w:p>
        </w:tc>
        <w:tc>
          <w:tcPr>
            <w:tcW w:w="670" w:type="dxa"/>
            <w:vMerge w:val="restart"/>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6</w:t>
            </w:r>
          </w:p>
        </w:tc>
        <w:tc>
          <w:tcPr>
            <w:tcW w:w="1191" w:type="dxa"/>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Продлить РД</w:t>
            </w:r>
          </w:p>
        </w:tc>
        <w:tc>
          <w:tcPr>
            <w:tcW w:w="403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22. </w:t>
            </w:r>
            <w:r w:rsidRPr="001065C5">
              <w:rPr>
                <w:color w:val="000000"/>
                <w:sz w:val="16"/>
                <w:szCs w:val="16"/>
              </w:rPr>
              <w:t>Продление РД руководителем структурного</w:t>
            </w:r>
          </w:p>
        </w:tc>
      </w:tr>
      <w:tr w:rsidR="00D220A3" w:rsidRPr="001065C5" w:rsidTr="00994043">
        <w:trPr>
          <w:cantSplit/>
          <w:trHeight w:val="20"/>
        </w:trPr>
        <w:tc>
          <w:tcPr>
            <w:tcW w:w="2226"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313"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849"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060" w:type="dxa"/>
            <w:vMerge/>
          </w:tcPr>
          <w:p w:rsidR="00D220A3" w:rsidRPr="001065C5" w:rsidRDefault="00D220A3" w:rsidP="00A953C7">
            <w:pPr>
              <w:widowControl w:val="0"/>
              <w:autoSpaceDE w:val="0"/>
              <w:autoSpaceDN w:val="0"/>
              <w:adjustRightInd w:val="0"/>
              <w:spacing w:line="276" w:lineRule="auto"/>
              <w:ind w:firstLine="0"/>
              <w:rPr>
                <w:color w:val="000000"/>
                <w:sz w:val="16"/>
                <w:szCs w:val="16"/>
              </w:rPr>
            </w:pPr>
          </w:p>
        </w:tc>
        <w:tc>
          <w:tcPr>
            <w:tcW w:w="670" w:type="dxa"/>
            <w:vMerge/>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Отменить продление</w:t>
            </w:r>
          </w:p>
        </w:tc>
        <w:tc>
          <w:tcPr>
            <w:tcW w:w="403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Указать в комментариях  к ЭРД причину </w:t>
            </w:r>
            <w:r w:rsidRPr="001065C5">
              <w:rPr>
                <w:color w:val="000000"/>
                <w:sz w:val="16"/>
                <w:szCs w:val="16"/>
                <w:lang w:eastAsia="en-US"/>
              </w:rPr>
              <w:t xml:space="preserve"> отмены продления</w:t>
            </w:r>
          </w:p>
        </w:tc>
        <w:tc>
          <w:tcPr>
            <w:tcW w:w="2214"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объема выполненных работ</w:t>
            </w:r>
          </w:p>
        </w:tc>
      </w:tr>
      <w:tr w:rsidR="00D220A3" w:rsidRPr="001065C5" w:rsidTr="00994043">
        <w:trPr>
          <w:cantSplit/>
          <w:trHeight w:val="20"/>
        </w:trPr>
        <w:tc>
          <w:tcPr>
            <w:tcW w:w="2226"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 Продление РД АСС» с итоговым действием «Продлить РД»</w:t>
            </w:r>
          </w:p>
        </w:tc>
        <w:tc>
          <w:tcPr>
            <w:tcW w:w="1313"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22. </w:t>
            </w:r>
            <w:r w:rsidRPr="001065C5">
              <w:rPr>
                <w:color w:val="000000"/>
                <w:sz w:val="16"/>
                <w:szCs w:val="16"/>
              </w:rPr>
              <w:t>Продление РД руководителем структурного подразделения</w:t>
            </w:r>
          </w:p>
        </w:tc>
        <w:tc>
          <w:tcPr>
            <w:tcW w:w="1849" w:type="dxa"/>
            <w:vMerge w:val="restart"/>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rPr>
              <w:t xml:space="preserve">Продлить </w:t>
            </w:r>
            <w:r w:rsidRPr="001065C5">
              <w:rPr>
                <w:sz w:val="16"/>
                <w:szCs w:val="16"/>
              </w:rPr>
              <w:t>РД.</w:t>
            </w:r>
          </w:p>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060" w:type="dxa"/>
            <w:vMerge w:val="restart"/>
          </w:tcPr>
          <w:p w:rsidR="00D220A3" w:rsidRPr="001065C5" w:rsidRDefault="00D220A3" w:rsidP="00A953C7">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670" w:type="dxa"/>
            <w:vMerge w:val="restart"/>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6</w:t>
            </w:r>
          </w:p>
        </w:tc>
        <w:tc>
          <w:tcPr>
            <w:tcW w:w="1191"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родолжить работы</w:t>
            </w:r>
          </w:p>
        </w:tc>
        <w:tc>
          <w:tcPr>
            <w:tcW w:w="403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r>
      <w:tr w:rsidR="00D220A3" w:rsidRPr="001065C5" w:rsidTr="00994043">
        <w:trPr>
          <w:cantSplit/>
          <w:trHeight w:val="20"/>
        </w:trPr>
        <w:tc>
          <w:tcPr>
            <w:tcW w:w="2226"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313"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849" w:type="dxa"/>
            <w:vMerge/>
          </w:tcPr>
          <w:p w:rsidR="00D220A3" w:rsidRPr="001065C5" w:rsidRDefault="00D220A3" w:rsidP="00A953C7">
            <w:pPr>
              <w:widowControl w:val="0"/>
              <w:autoSpaceDE w:val="0"/>
              <w:autoSpaceDN w:val="0"/>
              <w:adjustRightInd w:val="0"/>
              <w:spacing w:line="276" w:lineRule="auto"/>
              <w:ind w:firstLine="0"/>
              <w:jc w:val="left"/>
              <w:rPr>
                <w:sz w:val="16"/>
                <w:szCs w:val="16"/>
              </w:rPr>
            </w:pPr>
          </w:p>
        </w:tc>
        <w:tc>
          <w:tcPr>
            <w:tcW w:w="1060" w:type="dxa"/>
            <w:vMerge/>
          </w:tcPr>
          <w:p w:rsidR="00D220A3" w:rsidRPr="001065C5" w:rsidRDefault="00D220A3" w:rsidP="00A953C7">
            <w:pPr>
              <w:widowControl w:val="0"/>
              <w:autoSpaceDE w:val="0"/>
              <w:autoSpaceDN w:val="0"/>
              <w:adjustRightInd w:val="0"/>
              <w:spacing w:line="276" w:lineRule="auto"/>
              <w:ind w:firstLine="0"/>
              <w:rPr>
                <w:color w:val="000000"/>
                <w:sz w:val="16"/>
                <w:szCs w:val="16"/>
                <w:lang w:eastAsia="en-US"/>
              </w:rPr>
            </w:pPr>
          </w:p>
        </w:tc>
        <w:tc>
          <w:tcPr>
            <w:tcW w:w="670" w:type="dxa"/>
            <w:vMerge/>
          </w:tcPr>
          <w:p w:rsidR="00D220A3" w:rsidRPr="001065C5" w:rsidRDefault="00D220A3" w:rsidP="00A953C7">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Отменить продление</w:t>
            </w:r>
          </w:p>
        </w:tc>
        <w:tc>
          <w:tcPr>
            <w:tcW w:w="4037"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 xml:space="preserve">Указать в комментариях  к ЭРД причину </w:t>
            </w:r>
            <w:r w:rsidRPr="001065C5">
              <w:rPr>
                <w:color w:val="000000"/>
                <w:sz w:val="16"/>
                <w:szCs w:val="16"/>
                <w:lang w:eastAsia="en-US"/>
              </w:rPr>
              <w:t xml:space="preserve"> отмены продления</w:t>
            </w:r>
          </w:p>
        </w:tc>
        <w:tc>
          <w:tcPr>
            <w:tcW w:w="2214" w:type="dxa"/>
          </w:tcPr>
          <w:p w:rsidR="00D220A3" w:rsidRPr="001065C5" w:rsidRDefault="00D220A3" w:rsidP="00A953C7">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объема выполненных работ</w:t>
            </w:r>
          </w:p>
        </w:tc>
      </w:tr>
    </w:tbl>
    <w:p w:rsidR="000777C1" w:rsidRDefault="000777C1" w:rsidP="000777C1">
      <w:pPr>
        <w:ind w:left="709" w:firstLine="0"/>
      </w:pPr>
      <w:bookmarkStart w:id="136" w:name="_Toc124006298"/>
      <w:bookmarkEnd w:id="135"/>
    </w:p>
    <w:p w:rsidR="00A339BB" w:rsidRDefault="000777C1" w:rsidP="007E4BF4">
      <w:pPr>
        <w:pStyle w:val="30"/>
        <w:numPr>
          <w:ilvl w:val="2"/>
          <w:numId w:val="103"/>
        </w:numPr>
        <w:sectPr w:rsidR="00A339BB" w:rsidSect="00A339BB">
          <w:headerReference w:type="even" r:id="rId21"/>
          <w:headerReference w:type="default" r:id="rId22"/>
          <w:footerReference w:type="even" r:id="rId23"/>
          <w:footerReference w:type="default" r:id="rId24"/>
          <w:headerReference w:type="first" r:id="rId25"/>
          <w:footerReference w:type="first" r:id="rId26"/>
          <w:pgSz w:w="16838" w:h="11906" w:orient="landscape"/>
          <w:pgMar w:top="1701" w:right="1134" w:bottom="851" w:left="1134" w:header="709" w:footer="709" w:gutter="0"/>
          <w:cols w:space="708"/>
          <w:titlePg/>
          <w:docGrid w:linePitch="360"/>
        </w:sectPr>
      </w:pPr>
      <w:r>
        <w:br w:type="page"/>
      </w:r>
    </w:p>
    <w:p w:rsidR="004F0A1D" w:rsidRPr="00CD11AC" w:rsidRDefault="004F0A1D" w:rsidP="00577BE1">
      <w:pPr>
        <w:pStyle w:val="30"/>
        <w:numPr>
          <w:ilvl w:val="2"/>
          <w:numId w:val="1"/>
        </w:numPr>
      </w:pPr>
      <w:bookmarkStart w:id="137" w:name="_Toc124529790"/>
      <w:r w:rsidRPr="00CD11AC">
        <w:t>Модуль Персонал</w:t>
      </w:r>
      <w:bookmarkEnd w:id="104"/>
      <w:bookmarkEnd w:id="105"/>
      <w:bookmarkEnd w:id="136"/>
      <w:bookmarkEnd w:id="137"/>
    </w:p>
    <w:p w:rsidR="004F0A1D" w:rsidRPr="00245B30" w:rsidRDefault="004F0A1D" w:rsidP="007E4BF4">
      <w:pPr>
        <w:pStyle w:val="a3"/>
        <w:numPr>
          <w:ilvl w:val="0"/>
          <w:numId w:val="117"/>
        </w:numPr>
        <w:ind w:left="641" w:hanging="357"/>
      </w:pPr>
      <w:r w:rsidRPr="00245B30">
        <w:t xml:space="preserve">Модуль служит для хранения данных о прохождении сотрудниками </w:t>
      </w:r>
      <w:r w:rsidR="00D04CD3" w:rsidRPr="00245B30">
        <w:t xml:space="preserve">медосмотров и </w:t>
      </w:r>
      <w:r w:rsidRPr="00265786">
        <w:t>требуемых</w:t>
      </w:r>
      <w:r w:rsidRPr="00245B30">
        <w:t xml:space="preserve"> обучений</w:t>
      </w:r>
      <w:r w:rsidR="00F41DB6" w:rsidRPr="00245B30">
        <w:t>/аттестаций</w:t>
      </w:r>
      <w:r w:rsidRPr="00245B30">
        <w:t>.</w:t>
      </w:r>
    </w:p>
    <w:p w:rsidR="004F0A1D" w:rsidRPr="00245B30" w:rsidRDefault="004F0A1D" w:rsidP="007E4BF4">
      <w:pPr>
        <w:pStyle w:val="a3"/>
        <w:numPr>
          <w:ilvl w:val="0"/>
          <w:numId w:val="117"/>
        </w:numPr>
        <w:ind w:left="641" w:hanging="357"/>
      </w:pPr>
      <w:r w:rsidRPr="00245B30">
        <w:t>Карточка сотрудника содержит информационные поля:</w:t>
      </w:r>
    </w:p>
    <w:p w:rsidR="004F0A1D" w:rsidRPr="00CC0658" w:rsidRDefault="004F0A1D" w:rsidP="00CA01BA">
      <w:pPr>
        <w:pStyle w:val="a3"/>
        <w:numPr>
          <w:ilvl w:val="0"/>
          <w:numId w:val="8"/>
        </w:numPr>
      </w:pPr>
      <w:r w:rsidRPr="00CC0658">
        <w:t>ФИО,</w:t>
      </w:r>
    </w:p>
    <w:p w:rsidR="004F0A1D" w:rsidRPr="00CC0658" w:rsidRDefault="004F0A1D" w:rsidP="00CA01BA">
      <w:pPr>
        <w:pStyle w:val="a3"/>
        <w:numPr>
          <w:ilvl w:val="0"/>
          <w:numId w:val="8"/>
        </w:numPr>
      </w:pPr>
      <w:r w:rsidRPr="00CC0658">
        <w:t>фотография,</w:t>
      </w:r>
    </w:p>
    <w:p w:rsidR="004F0A1D" w:rsidRPr="00CC0658" w:rsidRDefault="004F0A1D" w:rsidP="00CA01BA">
      <w:pPr>
        <w:pStyle w:val="a3"/>
        <w:numPr>
          <w:ilvl w:val="0"/>
          <w:numId w:val="8"/>
        </w:numPr>
      </w:pPr>
      <w:r w:rsidRPr="00CC0658">
        <w:t>дата рождения,</w:t>
      </w:r>
    </w:p>
    <w:p w:rsidR="004F0A1D" w:rsidRPr="00CC0658" w:rsidRDefault="004F0A1D" w:rsidP="00CA01BA">
      <w:pPr>
        <w:pStyle w:val="a3"/>
        <w:numPr>
          <w:ilvl w:val="0"/>
          <w:numId w:val="8"/>
        </w:numPr>
      </w:pPr>
      <w:r w:rsidRPr="00CC0658">
        <w:t>номер телефона,</w:t>
      </w:r>
    </w:p>
    <w:p w:rsidR="004F0A1D" w:rsidRPr="00CC0658" w:rsidRDefault="004F0A1D" w:rsidP="00CA01BA">
      <w:pPr>
        <w:pStyle w:val="a3"/>
        <w:numPr>
          <w:ilvl w:val="0"/>
          <w:numId w:val="8"/>
        </w:numPr>
      </w:pPr>
      <w:r w:rsidRPr="00CC0658">
        <w:t>e-mail,</w:t>
      </w:r>
    </w:p>
    <w:p w:rsidR="004F0A1D" w:rsidRPr="00CC0658" w:rsidRDefault="004F0A1D" w:rsidP="00CA01BA">
      <w:pPr>
        <w:pStyle w:val="a3"/>
        <w:numPr>
          <w:ilvl w:val="0"/>
          <w:numId w:val="8"/>
        </w:numPr>
      </w:pPr>
      <w:r w:rsidRPr="00CC0658">
        <w:t>адрес проживания,</w:t>
      </w:r>
    </w:p>
    <w:p w:rsidR="004F0A1D" w:rsidRPr="00CC0658" w:rsidRDefault="004F0A1D" w:rsidP="00CA01BA">
      <w:pPr>
        <w:pStyle w:val="a3"/>
        <w:numPr>
          <w:ilvl w:val="0"/>
          <w:numId w:val="8"/>
        </w:numPr>
      </w:pPr>
      <w:r w:rsidRPr="00CC0658">
        <w:t>организация и подразделение,</w:t>
      </w:r>
    </w:p>
    <w:p w:rsidR="004F0A1D" w:rsidRPr="00CC0658" w:rsidRDefault="004F0A1D" w:rsidP="00CA01BA">
      <w:pPr>
        <w:pStyle w:val="a3"/>
        <w:numPr>
          <w:ilvl w:val="0"/>
          <w:numId w:val="8"/>
        </w:numPr>
      </w:pPr>
      <w:r w:rsidRPr="00CC0658">
        <w:t>должность,</w:t>
      </w:r>
    </w:p>
    <w:p w:rsidR="004F0A1D" w:rsidRPr="00CC0658" w:rsidRDefault="004F0A1D" w:rsidP="00CA01BA">
      <w:pPr>
        <w:pStyle w:val="a3"/>
        <w:numPr>
          <w:ilvl w:val="0"/>
          <w:numId w:val="8"/>
        </w:numPr>
      </w:pPr>
      <w:r w:rsidRPr="00CC0658">
        <w:t>текстовое описание сотрудника,</w:t>
      </w:r>
    </w:p>
    <w:p w:rsidR="004F0A1D" w:rsidRDefault="004F0A1D" w:rsidP="00CA01BA">
      <w:pPr>
        <w:pStyle w:val="a3"/>
        <w:numPr>
          <w:ilvl w:val="0"/>
          <w:numId w:val="8"/>
        </w:numPr>
      </w:pPr>
      <w:r w:rsidRPr="00CC0658">
        <w:t>привязка сотрудника к пользователю модуля Авторизация,</w:t>
      </w:r>
    </w:p>
    <w:p w:rsidR="00F41DB6" w:rsidRPr="00CC0658" w:rsidRDefault="00F41DB6" w:rsidP="00CA01BA">
      <w:pPr>
        <w:pStyle w:val="a3"/>
        <w:numPr>
          <w:ilvl w:val="0"/>
          <w:numId w:val="8"/>
        </w:numPr>
      </w:pPr>
      <w:r>
        <w:t>список результатов медосмотров,</w:t>
      </w:r>
    </w:p>
    <w:p w:rsidR="004F0A1D" w:rsidRPr="00CC0658" w:rsidRDefault="004F0A1D" w:rsidP="00CA01BA">
      <w:pPr>
        <w:pStyle w:val="a3"/>
        <w:numPr>
          <w:ilvl w:val="0"/>
          <w:numId w:val="8"/>
        </w:numPr>
      </w:pPr>
      <w:r w:rsidRPr="00CC0658">
        <w:t>список обучений.</w:t>
      </w:r>
    </w:p>
    <w:p w:rsidR="004F0A1D" w:rsidRPr="00CC0658" w:rsidRDefault="004F0A1D" w:rsidP="007E4BF4">
      <w:pPr>
        <w:pStyle w:val="a3"/>
        <w:numPr>
          <w:ilvl w:val="0"/>
          <w:numId w:val="117"/>
        </w:numPr>
        <w:ind w:left="641" w:hanging="357"/>
        <w:rPr>
          <w:b/>
        </w:rPr>
      </w:pPr>
      <w:r w:rsidRPr="00265786">
        <w:t>Элемент</w:t>
      </w:r>
      <w:r w:rsidRPr="00CC0658">
        <w:t xml:space="preserve"> списка </w:t>
      </w:r>
      <w:r w:rsidR="00F41DB6">
        <w:t>результатов медосмотров</w:t>
      </w:r>
      <w:r w:rsidRPr="00CC0658">
        <w:t xml:space="preserve"> содержит информационные поля:</w:t>
      </w:r>
    </w:p>
    <w:p w:rsidR="004F0A1D" w:rsidRPr="00CC0658" w:rsidRDefault="004F0A1D" w:rsidP="00CA01BA">
      <w:pPr>
        <w:pStyle w:val="a3"/>
        <w:numPr>
          <w:ilvl w:val="0"/>
          <w:numId w:val="9"/>
        </w:numPr>
      </w:pPr>
      <w:r w:rsidRPr="00CC0658">
        <w:t xml:space="preserve">название </w:t>
      </w:r>
      <w:r w:rsidR="00F41DB6">
        <w:t>медосмотра</w:t>
      </w:r>
      <w:r w:rsidRPr="00CC0658">
        <w:t>,</w:t>
      </w:r>
    </w:p>
    <w:p w:rsidR="004F0A1D" w:rsidRPr="00CC0658" w:rsidRDefault="004F0A1D" w:rsidP="00CA01BA">
      <w:pPr>
        <w:pStyle w:val="a3"/>
        <w:numPr>
          <w:ilvl w:val="0"/>
          <w:numId w:val="9"/>
        </w:numPr>
      </w:pPr>
      <w:r w:rsidRPr="00CC0658">
        <w:t>дата прохождения,</w:t>
      </w:r>
    </w:p>
    <w:p w:rsidR="004F0A1D" w:rsidRDefault="004F0A1D" w:rsidP="00CA01BA">
      <w:pPr>
        <w:pStyle w:val="a3"/>
        <w:numPr>
          <w:ilvl w:val="0"/>
          <w:numId w:val="9"/>
        </w:numPr>
      </w:pPr>
      <w:r w:rsidRPr="00CC0658">
        <w:t>дата окончания действия.</w:t>
      </w:r>
    </w:p>
    <w:p w:rsidR="00F41DB6" w:rsidRPr="00CC0658" w:rsidRDefault="00F41DB6" w:rsidP="007E4BF4">
      <w:pPr>
        <w:pStyle w:val="a3"/>
        <w:numPr>
          <w:ilvl w:val="0"/>
          <w:numId w:val="117"/>
        </w:numPr>
        <w:ind w:left="641" w:hanging="357"/>
        <w:rPr>
          <w:b/>
        </w:rPr>
      </w:pPr>
      <w:r w:rsidRPr="00CC0658">
        <w:t>Элемент списка обучений содержит информационные поля:</w:t>
      </w:r>
    </w:p>
    <w:p w:rsidR="00F41DB6" w:rsidRPr="00CC0658" w:rsidRDefault="00F41DB6" w:rsidP="00CA01BA">
      <w:pPr>
        <w:pStyle w:val="a3"/>
        <w:numPr>
          <w:ilvl w:val="0"/>
          <w:numId w:val="9"/>
        </w:numPr>
      </w:pPr>
      <w:r w:rsidRPr="00CC0658">
        <w:t>название курса</w:t>
      </w:r>
      <w:r>
        <w:t>/аттестации</w:t>
      </w:r>
      <w:r w:rsidRPr="00CC0658">
        <w:t>,</w:t>
      </w:r>
    </w:p>
    <w:p w:rsidR="00F41DB6" w:rsidRPr="00CC0658" w:rsidRDefault="00F41DB6" w:rsidP="00CA01BA">
      <w:pPr>
        <w:pStyle w:val="a3"/>
        <w:numPr>
          <w:ilvl w:val="0"/>
          <w:numId w:val="9"/>
        </w:numPr>
      </w:pPr>
      <w:r w:rsidRPr="00CC0658">
        <w:t>дата прохождения,</w:t>
      </w:r>
    </w:p>
    <w:p w:rsidR="00F41DB6" w:rsidRPr="00F41DB6" w:rsidRDefault="00F41DB6" w:rsidP="00CA01BA">
      <w:pPr>
        <w:pStyle w:val="a3"/>
        <w:numPr>
          <w:ilvl w:val="0"/>
          <w:numId w:val="9"/>
        </w:numPr>
      </w:pPr>
      <w:r w:rsidRPr="00F41DB6">
        <w:t>дата окончания действия.</w:t>
      </w:r>
    </w:p>
    <w:p w:rsidR="004F0A1D" w:rsidRPr="00CC0658" w:rsidRDefault="004F0A1D" w:rsidP="007E4BF4">
      <w:pPr>
        <w:pStyle w:val="a3"/>
        <w:numPr>
          <w:ilvl w:val="0"/>
          <w:numId w:val="117"/>
        </w:numPr>
        <w:ind w:left="641" w:hanging="357"/>
        <w:rPr>
          <w:b/>
        </w:rPr>
      </w:pPr>
      <w:r w:rsidRPr="00CC0658">
        <w:t>К карточке прикладывается скан документа о согласии сотрудника на обработку персональных данных.</w:t>
      </w:r>
    </w:p>
    <w:p w:rsidR="004F0A1D" w:rsidRPr="00CC0658" w:rsidRDefault="004F0A1D" w:rsidP="007E4BF4">
      <w:pPr>
        <w:pStyle w:val="a3"/>
        <w:numPr>
          <w:ilvl w:val="0"/>
          <w:numId w:val="117"/>
        </w:numPr>
        <w:ind w:left="641" w:hanging="357"/>
      </w:pPr>
      <w:r w:rsidRPr="00CC0658">
        <w:t>Информация о сотрудниках загружается из профилей пользователей модуля Авторизации.</w:t>
      </w:r>
    </w:p>
    <w:p w:rsidR="004F0A1D" w:rsidRPr="00CC0658" w:rsidRDefault="004F0A1D" w:rsidP="00577BE1">
      <w:pPr>
        <w:pStyle w:val="30"/>
        <w:numPr>
          <w:ilvl w:val="2"/>
          <w:numId w:val="1"/>
        </w:numPr>
      </w:pPr>
      <w:bookmarkStart w:id="138" w:name="_Toc76143722"/>
      <w:bookmarkStart w:id="139" w:name="_Toc110283294"/>
      <w:bookmarkStart w:id="140" w:name="_Toc124006299"/>
      <w:bookmarkStart w:id="141" w:name="_Toc124529791"/>
      <w:r w:rsidRPr="008C4685">
        <w:rPr>
          <w:szCs w:val="24"/>
        </w:rPr>
        <w:t>Модуль</w:t>
      </w:r>
      <w:r w:rsidRPr="00CC0658">
        <w:t xml:space="preserve"> Авторизации</w:t>
      </w:r>
      <w:bookmarkEnd w:id="138"/>
      <w:bookmarkEnd w:id="139"/>
      <w:bookmarkEnd w:id="140"/>
      <w:bookmarkEnd w:id="141"/>
    </w:p>
    <w:p w:rsidR="00AE5CEE" w:rsidRDefault="00AE5CEE" w:rsidP="007E4BF4">
      <w:pPr>
        <w:pStyle w:val="a3"/>
        <w:numPr>
          <w:ilvl w:val="0"/>
          <w:numId w:val="120"/>
        </w:numPr>
        <w:ind w:left="641" w:hanging="357"/>
      </w:pPr>
      <w:r w:rsidRPr="00CC0658">
        <w:t>Модуль служит для аутентификации и авторизации пользователей и системных процессов в системе.</w:t>
      </w:r>
    </w:p>
    <w:p w:rsidR="004F0A1D" w:rsidRPr="00CC0658" w:rsidRDefault="004F0A1D" w:rsidP="007E4BF4">
      <w:pPr>
        <w:pStyle w:val="a3"/>
        <w:numPr>
          <w:ilvl w:val="0"/>
          <w:numId w:val="120"/>
        </w:numPr>
        <w:ind w:left="641" w:hanging="357"/>
      </w:pPr>
      <w:r w:rsidRPr="00CC0658">
        <w:t>Каждый пользователь, имеющий доступ к Системе, должен быть сопоставлен с определённой учётной записью</w:t>
      </w:r>
      <w:r w:rsidR="00F41DB6">
        <w:t xml:space="preserve"> Системы</w:t>
      </w:r>
      <w:r w:rsidRPr="00CC0658">
        <w:t xml:space="preserve">. Вход в систему должен осуществляться для каждого пользователя под отдельной учётной записью посредством индивидуального логина и пароля; </w:t>
      </w:r>
    </w:p>
    <w:p w:rsidR="004F0A1D" w:rsidRPr="00CC0658" w:rsidRDefault="004F0A1D" w:rsidP="007E4BF4">
      <w:pPr>
        <w:pStyle w:val="a3"/>
        <w:numPr>
          <w:ilvl w:val="0"/>
          <w:numId w:val="120"/>
        </w:numPr>
        <w:ind w:left="641" w:hanging="357"/>
      </w:pPr>
      <w:r w:rsidRPr="00CC0658">
        <w:t>Модуль содержит информацию о пользователях системы:</w:t>
      </w:r>
    </w:p>
    <w:p w:rsidR="004F0A1D" w:rsidRPr="00CC0658" w:rsidRDefault="004F0A1D" w:rsidP="00CA01BA">
      <w:pPr>
        <w:pStyle w:val="a3"/>
        <w:numPr>
          <w:ilvl w:val="0"/>
          <w:numId w:val="10"/>
        </w:numPr>
        <w:rPr>
          <w:lang w:val="en-US"/>
        </w:rPr>
      </w:pPr>
      <w:r w:rsidRPr="00CC0658">
        <w:t>логин</w:t>
      </w:r>
      <w:r w:rsidRPr="00CC0658">
        <w:rPr>
          <w:lang w:val="en-US"/>
        </w:rPr>
        <w:t>,</w:t>
      </w:r>
    </w:p>
    <w:p w:rsidR="004F0A1D" w:rsidRPr="00CC0658" w:rsidRDefault="004F0A1D" w:rsidP="00CA01BA">
      <w:pPr>
        <w:pStyle w:val="a3"/>
        <w:numPr>
          <w:ilvl w:val="0"/>
          <w:numId w:val="10"/>
        </w:numPr>
        <w:rPr>
          <w:lang w:val="en-US"/>
        </w:rPr>
      </w:pPr>
      <w:r w:rsidRPr="00CC0658">
        <w:t>пароль</w:t>
      </w:r>
      <w:r w:rsidRPr="00CC0658">
        <w:rPr>
          <w:lang w:val="en-US"/>
        </w:rPr>
        <w:t>,</w:t>
      </w:r>
    </w:p>
    <w:p w:rsidR="004F0A1D" w:rsidRPr="00CC0658" w:rsidRDefault="004F0A1D" w:rsidP="00CA01BA">
      <w:pPr>
        <w:pStyle w:val="a3"/>
        <w:numPr>
          <w:ilvl w:val="0"/>
          <w:numId w:val="10"/>
        </w:numPr>
      </w:pPr>
      <w:r w:rsidRPr="00CC0658">
        <w:t>флаг блокировки пользователя,</w:t>
      </w:r>
    </w:p>
    <w:p w:rsidR="004F0A1D" w:rsidRPr="00CC0658" w:rsidRDefault="004F0A1D" w:rsidP="00CA01BA">
      <w:pPr>
        <w:pStyle w:val="a3"/>
        <w:numPr>
          <w:ilvl w:val="0"/>
          <w:numId w:val="10"/>
        </w:numPr>
      </w:pPr>
      <w:r w:rsidRPr="00CC0658">
        <w:t>ссылка на профиль пользователя,</w:t>
      </w:r>
    </w:p>
    <w:p w:rsidR="004F0A1D" w:rsidRPr="00CC0658" w:rsidRDefault="004F0A1D" w:rsidP="00CA01BA">
      <w:pPr>
        <w:pStyle w:val="a3"/>
        <w:numPr>
          <w:ilvl w:val="0"/>
          <w:numId w:val="10"/>
        </w:numPr>
      </w:pPr>
      <w:r w:rsidRPr="00CC0658">
        <w:t>список доступных пользователю модулей Системы,</w:t>
      </w:r>
    </w:p>
    <w:p w:rsidR="004F0A1D" w:rsidRPr="00CC0658" w:rsidRDefault="004F0A1D" w:rsidP="00CA01BA">
      <w:pPr>
        <w:pStyle w:val="a3"/>
        <w:numPr>
          <w:ilvl w:val="0"/>
          <w:numId w:val="10"/>
        </w:numPr>
      </w:pPr>
      <w:r w:rsidRPr="00CC0658">
        <w:t>назначенные пользователи роли в каждом модуле Системы. Список ролей дл</w:t>
      </w:r>
      <w:r w:rsidR="00B631DC">
        <w:t xml:space="preserve">я модуля ЭРД приведён в  </w:t>
      </w:r>
      <w:r w:rsidR="00B631DC">
        <w:fldChar w:fldCharType="begin"/>
      </w:r>
      <w:r w:rsidR="00B631DC">
        <w:instrText xml:space="preserve"> REF _Ref124530472 \h </w:instrText>
      </w:r>
      <w:r w:rsidR="00B631DC">
        <w:fldChar w:fldCharType="separate"/>
      </w:r>
      <w:r w:rsidR="004E31B7">
        <w:t>таблице</w:t>
      </w:r>
      <w:r w:rsidR="00B631DC">
        <w:t xml:space="preserve"> </w:t>
      </w:r>
      <w:r w:rsidR="00B631DC">
        <w:rPr>
          <w:noProof/>
        </w:rPr>
        <w:t>4</w:t>
      </w:r>
      <w:r w:rsidR="00B631DC">
        <w:t xml:space="preserve">. </w:t>
      </w:r>
      <w:r w:rsidR="00B631DC" w:rsidRPr="001A7A36">
        <w:t>Перечень ролей Системы</w:t>
      </w:r>
      <w:r w:rsidR="00B631DC">
        <w:fldChar w:fldCharType="end"/>
      </w:r>
      <w:r w:rsidRPr="00CC0658">
        <w:t>,</w:t>
      </w:r>
    </w:p>
    <w:p w:rsidR="004F0A1D" w:rsidRPr="00CC0658" w:rsidRDefault="004F0A1D" w:rsidP="00CA01BA">
      <w:pPr>
        <w:pStyle w:val="a3"/>
        <w:numPr>
          <w:ilvl w:val="0"/>
          <w:numId w:val="10"/>
        </w:numPr>
      </w:pPr>
      <w:r w:rsidRPr="00CC0658">
        <w:t xml:space="preserve">привязка к </w:t>
      </w:r>
      <w:r w:rsidRPr="00CC0658">
        <w:rPr>
          <w:lang w:val="en-US"/>
        </w:rPr>
        <w:t>AD</w:t>
      </w:r>
      <w:r w:rsidRPr="00CC0658">
        <w:t>.</w:t>
      </w:r>
    </w:p>
    <w:p w:rsidR="004F0A1D" w:rsidRPr="00CC0658" w:rsidRDefault="004F0A1D" w:rsidP="007E4BF4">
      <w:pPr>
        <w:pStyle w:val="a3"/>
        <w:numPr>
          <w:ilvl w:val="0"/>
          <w:numId w:val="120"/>
        </w:numPr>
        <w:ind w:left="641" w:hanging="357"/>
      </w:pPr>
      <w:r w:rsidRPr="00CC0658">
        <w:t>Модуль содержит информацию о профилях пользователей системы:</w:t>
      </w:r>
    </w:p>
    <w:p w:rsidR="004F0A1D" w:rsidRPr="00CC0658" w:rsidRDefault="004F0A1D" w:rsidP="00CA01BA">
      <w:pPr>
        <w:pStyle w:val="a3"/>
        <w:numPr>
          <w:ilvl w:val="0"/>
          <w:numId w:val="11"/>
        </w:numPr>
      </w:pPr>
      <w:r w:rsidRPr="00CC0658">
        <w:t>ФИО,</w:t>
      </w:r>
    </w:p>
    <w:p w:rsidR="004F0A1D" w:rsidRPr="00CC0658" w:rsidRDefault="004F0A1D" w:rsidP="00CA01BA">
      <w:pPr>
        <w:pStyle w:val="a3"/>
        <w:numPr>
          <w:ilvl w:val="0"/>
          <w:numId w:val="11"/>
        </w:numPr>
      </w:pPr>
      <w:r w:rsidRPr="00CC0658">
        <w:t>фото,</w:t>
      </w:r>
    </w:p>
    <w:p w:rsidR="004F0A1D" w:rsidRPr="00CC0658" w:rsidRDefault="004F0A1D" w:rsidP="00CA01BA">
      <w:pPr>
        <w:pStyle w:val="a3"/>
        <w:numPr>
          <w:ilvl w:val="0"/>
          <w:numId w:val="11"/>
        </w:numPr>
      </w:pPr>
      <w:r w:rsidRPr="00CC0658">
        <w:t>электронная почта,</w:t>
      </w:r>
    </w:p>
    <w:p w:rsidR="004F0A1D" w:rsidRPr="00CC0658" w:rsidRDefault="004F0A1D" w:rsidP="00CA01BA">
      <w:pPr>
        <w:pStyle w:val="a3"/>
        <w:numPr>
          <w:ilvl w:val="0"/>
          <w:numId w:val="11"/>
        </w:numPr>
      </w:pPr>
      <w:r w:rsidRPr="00CC0658">
        <w:t>телефон,</w:t>
      </w:r>
    </w:p>
    <w:p w:rsidR="004F0A1D" w:rsidRPr="00CC0658" w:rsidRDefault="004F0A1D" w:rsidP="00CA01BA">
      <w:pPr>
        <w:pStyle w:val="a3"/>
        <w:numPr>
          <w:ilvl w:val="0"/>
          <w:numId w:val="11"/>
        </w:numPr>
      </w:pPr>
      <w:r w:rsidRPr="00CC0658">
        <w:t>должность,</w:t>
      </w:r>
    </w:p>
    <w:p w:rsidR="004F0A1D" w:rsidRPr="00CC0658" w:rsidRDefault="004F0A1D" w:rsidP="00CA01BA">
      <w:pPr>
        <w:pStyle w:val="a3"/>
        <w:numPr>
          <w:ilvl w:val="0"/>
          <w:numId w:val="11"/>
        </w:numPr>
      </w:pPr>
      <w:r w:rsidRPr="00CC0658">
        <w:t>место работы (организация и подразделение),</w:t>
      </w:r>
    </w:p>
    <w:p w:rsidR="004F0A1D" w:rsidRPr="00CC0658" w:rsidRDefault="004F0A1D" w:rsidP="00CA01BA">
      <w:pPr>
        <w:pStyle w:val="a3"/>
        <w:numPr>
          <w:ilvl w:val="0"/>
          <w:numId w:val="11"/>
        </w:numPr>
      </w:pPr>
      <w:r w:rsidRPr="00CC0658">
        <w:t>ссылка на пользователя системы (логин),</w:t>
      </w:r>
    </w:p>
    <w:p w:rsidR="004F0A1D" w:rsidRPr="00CC0658" w:rsidRDefault="004F0A1D" w:rsidP="00CA01BA">
      <w:pPr>
        <w:pStyle w:val="a3"/>
        <w:numPr>
          <w:ilvl w:val="0"/>
          <w:numId w:val="11"/>
        </w:numPr>
      </w:pPr>
      <w:r w:rsidRPr="00CC0658">
        <w:t>флаг о получении уведомлений по электронной почте,</w:t>
      </w:r>
    </w:p>
    <w:p w:rsidR="004F0A1D" w:rsidRPr="00CC0658" w:rsidRDefault="004F0A1D" w:rsidP="00CA01BA">
      <w:pPr>
        <w:pStyle w:val="a3"/>
        <w:numPr>
          <w:ilvl w:val="0"/>
          <w:numId w:val="11"/>
        </w:numPr>
      </w:pPr>
      <w:r w:rsidRPr="00CC0658">
        <w:t xml:space="preserve">флаг о получении уведомлений по </w:t>
      </w:r>
      <w:r w:rsidRPr="00CC0658">
        <w:rPr>
          <w:lang w:val="en-US"/>
        </w:rPr>
        <w:t>SMS</w:t>
      </w:r>
      <w:r w:rsidRPr="00CC0658">
        <w:t>.</w:t>
      </w:r>
    </w:p>
    <w:p w:rsidR="004F0A1D" w:rsidRPr="00CC0658" w:rsidRDefault="004F0A1D" w:rsidP="007E4BF4">
      <w:pPr>
        <w:pStyle w:val="a3"/>
        <w:numPr>
          <w:ilvl w:val="0"/>
          <w:numId w:val="120"/>
        </w:numPr>
        <w:ind w:left="641" w:hanging="357"/>
      </w:pPr>
      <w:r w:rsidRPr="00CC0658">
        <w:t>В модуле реализованы следующие общесистемные справочники с возможностью добавления и изменения информации:</w:t>
      </w:r>
    </w:p>
    <w:p w:rsidR="004F0A1D" w:rsidRPr="00CC0658" w:rsidRDefault="004F0A1D" w:rsidP="00CA01BA">
      <w:pPr>
        <w:pStyle w:val="a3"/>
        <w:numPr>
          <w:ilvl w:val="0"/>
          <w:numId w:val="12"/>
        </w:numPr>
      </w:pPr>
      <w:r w:rsidRPr="00CC0658">
        <w:t>структура организаций</w:t>
      </w:r>
    </w:p>
    <w:p w:rsidR="004F0A1D" w:rsidRPr="00CC0658" w:rsidRDefault="004F0A1D" w:rsidP="00CA01BA">
      <w:pPr>
        <w:pStyle w:val="a3"/>
        <w:numPr>
          <w:ilvl w:val="0"/>
          <w:numId w:val="12"/>
        </w:numPr>
      </w:pPr>
      <w:r w:rsidRPr="00CC0658">
        <w:t>места проведения работ,</w:t>
      </w:r>
    </w:p>
    <w:p w:rsidR="004F0A1D" w:rsidRPr="00CC0658" w:rsidRDefault="004F0A1D" w:rsidP="00CA01BA">
      <w:pPr>
        <w:pStyle w:val="a3"/>
        <w:numPr>
          <w:ilvl w:val="0"/>
          <w:numId w:val="12"/>
        </w:numPr>
      </w:pPr>
      <w:r w:rsidRPr="00CC0658">
        <w:t>должности с привязкой к структуре организации,</w:t>
      </w:r>
    </w:p>
    <w:p w:rsidR="004F0A1D" w:rsidRPr="00CC0658" w:rsidRDefault="004F0A1D" w:rsidP="00CA01BA">
      <w:pPr>
        <w:pStyle w:val="a3"/>
        <w:numPr>
          <w:ilvl w:val="0"/>
          <w:numId w:val="12"/>
        </w:numPr>
      </w:pPr>
      <w:r w:rsidRPr="00CC0658">
        <w:t>роли.</w:t>
      </w:r>
    </w:p>
    <w:p w:rsidR="004F0A1D" w:rsidRPr="00CC0658" w:rsidRDefault="004F0A1D" w:rsidP="007E4BF4">
      <w:pPr>
        <w:pStyle w:val="a3"/>
        <w:numPr>
          <w:ilvl w:val="0"/>
          <w:numId w:val="120"/>
        </w:numPr>
        <w:ind w:left="641" w:hanging="357"/>
      </w:pPr>
      <w:r w:rsidRPr="00CC0658">
        <w:t>Модуль реализует возможность хранения и просмотра событий информационной безопасности в системе.</w:t>
      </w:r>
    </w:p>
    <w:p w:rsidR="004F0A1D" w:rsidRPr="00CC0658" w:rsidRDefault="004F0A1D" w:rsidP="007E4BF4">
      <w:pPr>
        <w:pStyle w:val="a3"/>
        <w:numPr>
          <w:ilvl w:val="0"/>
          <w:numId w:val="120"/>
        </w:numPr>
        <w:ind w:left="641" w:hanging="357"/>
      </w:pPr>
      <w:r w:rsidRPr="00CC0658">
        <w:t>Реализована выгрузка и синхронизация профилей пользователей системы в модуль Персонал.</w:t>
      </w:r>
    </w:p>
    <w:p w:rsidR="004F0A1D" w:rsidRPr="00CC2285" w:rsidRDefault="004F0A1D" w:rsidP="00577BE1">
      <w:pPr>
        <w:pStyle w:val="30"/>
        <w:numPr>
          <w:ilvl w:val="2"/>
          <w:numId w:val="1"/>
        </w:numPr>
        <w:jc w:val="both"/>
      </w:pPr>
      <w:bookmarkStart w:id="142" w:name="_Toc76143723"/>
      <w:bookmarkStart w:id="143" w:name="_Toc110283295"/>
      <w:bookmarkStart w:id="144" w:name="_Toc124006300"/>
      <w:bookmarkStart w:id="145" w:name="_Toc124529792"/>
      <w:r w:rsidRPr="001C7F50">
        <w:t>Модуль</w:t>
      </w:r>
      <w:r w:rsidRPr="00CC0658">
        <w:t xml:space="preserve"> Отчёты</w:t>
      </w:r>
      <w:bookmarkEnd w:id="142"/>
      <w:bookmarkEnd w:id="143"/>
      <w:bookmarkEnd w:id="144"/>
      <w:bookmarkEnd w:id="145"/>
    </w:p>
    <w:p w:rsidR="00CC2285" w:rsidRPr="00417FCC" w:rsidRDefault="00577BE1" w:rsidP="00577BE1">
      <w:pPr>
        <w:pStyle w:val="H4"/>
      </w:pPr>
      <w:r w:rsidRPr="00577BE1">
        <w:t xml:space="preserve">4.2.4.1. </w:t>
      </w:r>
      <w:r w:rsidR="00CC2285" w:rsidRPr="00577BE1">
        <w:t>Модуль</w:t>
      </w:r>
      <w:r w:rsidR="00CC2285" w:rsidRPr="00417FCC">
        <w:t xml:space="preserve"> должен:</w:t>
      </w:r>
    </w:p>
    <w:p w:rsidR="004F0A1D" w:rsidRPr="005C4803" w:rsidRDefault="004F0A1D" w:rsidP="007E4BF4">
      <w:pPr>
        <w:pStyle w:val="a3"/>
        <w:numPr>
          <w:ilvl w:val="0"/>
          <w:numId w:val="121"/>
        </w:numPr>
        <w:ind w:left="714" w:hanging="357"/>
      </w:pPr>
      <w:r w:rsidRPr="005C4803">
        <w:t>Формировать отчёты по открытым ЭРД с фильтрацией и группировкой по статусу ЭРД, местам проведения работ, содержаниям работ, подрядным организациям.</w:t>
      </w:r>
    </w:p>
    <w:p w:rsidR="004F0A1D" w:rsidRPr="005C4803" w:rsidRDefault="004F0A1D" w:rsidP="007E4BF4">
      <w:pPr>
        <w:pStyle w:val="a3"/>
        <w:numPr>
          <w:ilvl w:val="0"/>
          <w:numId w:val="121"/>
        </w:numPr>
        <w:ind w:left="714" w:hanging="357"/>
      </w:pPr>
      <w:r w:rsidRPr="005C4803">
        <w:t>Формировать отчёты по просроченным ЭРД с фильтрацией и группировкой по местам проведения работ, содержаниям работ, подрядным организациям.</w:t>
      </w:r>
    </w:p>
    <w:p w:rsidR="004F0A1D" w:rsidRPr="005C4803" w:rsidRDefault="004F0A1D" w:rsidP="007E4BF4">
      <w:pPr>
        <w:pStyle w:val="a3"/>
        <w:numPr>
          <w:ilvl w:val="0"/>
          <w:numId w:val="121"/>
        </w:numPr>
        <w:ind w:left="714" w:hanging="357"/>
      </w:pPr>
      <w:r w:rsidRPr="005C4803">
        <w:t>Формировать отчёты по конфликтующими ЭРД с фильтрацией и группировкой по местам проведения работ, содержаниям работ, подрядным организациям.</w:t>
      </w:r>
    </w:p>
    <w:p w:rsidR="004F0A1D" w:rsidRPr="005C4803" w:rsidRDefault="00CC2285" w:rsidP="007E4BF4">
      <w:pPr>
        <w:pStyle w:val="a3"/>
        <w:numPr>
          <w:ilvl w:val="0"/>
          <w:numId w:val="121"/>
        </w:numPr>
        <w:ind w:left="714" w:hanging="357"/>
      </w:pPr>
      <w:r w:rsidRPr="005C4803">
        <w:t>Обеспечить х</w:t>
      </w:r>
      <w:r w:rsidR="004F0A1D" w:rsidRPr="005C4803">
        <w:t>ранение всех документов в базе за определённый период времени позволяет формировать отчёты по закрытым ЭРД за этот период времени с фильтрацией по заданному промежутку времени внутри этого периода, статусу ЭРД, местам проведения работ, содержаниям работ, подрядным организациям и группировкой по единице времени (сутки, неделя, месяц, год), статусу ЭРД, местам проведения работ, содержаниям работ, подрядным организациям.</w:t>
      </w:r>
    </w:p>
    <w:p w:rsidR="004F0A1D" w:rsidRPr="005C4803" w:rsidRDefault="004F0A1D" w:rsidP="007E4BF4">
      <w:pPr>
        <w:pStyle w:val="a3"/>
        <w:numPr>
          <w:ilvl w:val="0"/>
          <w:numId w:val="121"/>
        </w:numPr>
        <w:ind w:left="714" w:hanging="357"/>
      </w:pPr>
      <w:r w:rsidRPr="005C4803">
        <w:t>Формировать отчёты по отменённым, приостановленным, возвращённым на доработку ЭРД с фильтрацией по причинам отмены, приостановки, доработки, заданному промежутку времени, местам проведения работ, содержаниям работ, подрядным организациям и группировкой по причинам отмены, приостановки, доработки, единице времени (сутки, неделя, месяц, год), местам проведения работ, содержаниям работ, подрядным организациям.</w:t>
      </w:r>
    </w:p>
    <w:p w:rsidR="004F0A1D" w:rsidRPr="005C4803" w:rsidRDefault="004F0A1D" w:rsidP="007E4BF4">
      <w:pPr>
        <w:pStyle w:val="a3"/>
        <w:numPr>
          <w:ilvl w:val="0"/>
          <w:numId w:val="121"/>
        </w:numPr>
        <w:ind w:left="714" w:hanging="357"/>
      </w:pPr>
      <w:r w:rsidRPr="008F140F">
        <w:t>Формировать</w:t>
      </w:r>
      <w:r w:rsidRPr="005C4803">
        <w:t xml:space="preserve"> отчёты о реальной длительности оформления, согласования и проведении работ в сравнении с запланированной с фильтрацией по заданному промежутку времени, местам проведения работ, содержаниям работ, подрядным организациям и группировкой по единице времени (сутки, неделя, месяц, год), местам проведения работ, содержаниям работ, подрядным организациям.</w:t>
      </w:r>
    </w:p>
    <w:p w:rsidR="004F0A1D" w:rsidRPr="005C4803" w:rsidRDefault="00CC2285" w:rsidP="007E4BF4">
      <w:pPr>
        <w:pStyle w:val="a3"/>
        <w:numPr>
          <w:ilvl w:val="0"/>
          <w:numId w:val="121"/>
        </w:numPr>
        <w:ind w:left="714" w:hanging="357"/>
      </w:pPr>
      <w:r w:rsidRPr="008F140F">
        <w:t>Формировать</w:t>
      </w:r>
      <w:r w:rsidRPr="005C4803">
        <w:t xml:space="preserve"> отчёты </w:t>
      </w:r>
      <w:r w:rsidR="004F0A1D" w:rsidRPr="005C4803">
        <w:t>как в текстовом или числовом виде, так и в виде графиков и диаграмм.</w:t>
      </w:r>
    </w:p>
    <w:p w:rsidR="004F0A1D" w:rsidRPr="005C4803" w:rsidRDefault="004F0A1D" w:rsidP="007E4BF4">
      <w:pPr>
        <w:pStyle w:val="a3"/>
        <w:numPr>
          <w:ilvl w:val="0"/>
          <w:numId w:val="121"/>
        </w:numPr>
        <w:ind w:left="714" w:hanging="357"/>
      </w:pPr>
      <w:r w:rsidRPr="008F140F">
        <w:t>Поддерживать</w:t>
      </w:r>
      <w:r w:rsidRPr="005C4803">
        <w:t xml:space="preserve"> экспорт отчётов в формате XLS(X).</w:t>
      </w:r>
    </w:p>
    <w:p w:rsidR="004F0A1D" w:rsidRPr="00417FCC" w:rsidRDefault="00091D48" w:rsidP="00E83A6F">
      <w:pPr>
        <w:pStyle w:val="H4"/>
        <w:ind w:left="720"/>
      </w:pPr>
      <w:r w:rsidRPr="00417FCC">
        <w:t xml:space="preserve"> </w:t>
      </w:r>
      <w:r w:rsidR="00577BE1">
        <w:t xml:space="preserve">4.2.4.2. </w:t>
      </w:r>
      <w:r w:rsidR="004F0A1D" w:rsidRPr="00417FCC">
        <w:t>Для определяемого на этапе технического проектирования набора отчётов, фильтров и группировок разработать набор печатных форм.</w:t>
      </w:r>
    </w:p>
    <w:p w:rsidR="004F0A1D" w:rsidRPr="00417FCC" w:rsidRDefault="00091D48" w:rsidP="00E83A6F">
      <w:pPr>
        <w:pStyle w:val="H4"/>
        <w:ind w:left="720"/>
      </w:pPr>
      <w:r w:rsidRPr="00417FCC">
        <w:t xml:space="preserve"> </w:t>
      </w:r>
      <w:r w:rsidR="00577BE1">
        <w:t xml:space="preserve">4.2.4.3. </w:t>
      </w:r>
      <w:r w:rsidR="004F0A1D" w:rsidRPr="00417FCC">
        <w:t>Для руководящих работников предусмотреть создание информационных панелей (дашбордов) выполненными в виде ряда предопределённых отчётов, графиков и диаграмм с заранее заданными фильтрами и группировками.</w:t>
      </w:r>
    </w:p>
    <w:p w:rsidR="00CC2285" w:rsidRDefault="00CC2285" w:rsidP="007E4BF4">
      <w:pPr>
        <w:pStyle w:val="30"/>
        <w:numPr>
          <w:ilvl w:val="2"/>
          <w:numId w:val="123"/>
        </w:numPr>
        <w:jc w:val="both"/>
      </w:pPr>
      <w:bookmarkStart w:id="146" w:name="_Toc124006301"/>
      <w:bookmarkStart w:id="147" w:name="_Toc124529793"/>
      <w:r w:rsidRPr="001C7F50">
        <w:t>Модуль</w:t>
      </w:r>
      <w:r>
        <w:t xml:space="preserve"> Интеграции</w:t>
      </w:r>
      <w:bookmarkEnd w:id="146"/>
      <w:bookmarkEnd w:id="147"/>
    </w:p>
    <w:p w:rsidR="00CC2285" w:rsidRPr="00DF6C37" w:rsidRDefault="008F140F" w:rsidP="007E4BF4">
      <w:pPr>
        <w:pStyle w:val="a3"/>
        <w:numPr>
          <w:ilvl w:val="0"/>
          <w:numId w:val="122"/>
        </w:numPr>
      </w:pPr>
      <w:r w:rsidRPr="00E83A6F">
        <w:t>Модуль</w:t>
      </w:r>
      <w:r>
        <w:t xml:space="preserve"> должен служить для и</w:t>
      </w:r>
      <w:r w:rsidR="00CC2285" w:rsidRPr="008F140F">
        <w:t>нтеграции</w:t>
      </w:r>
      <w:r w:rsidR="00CC2285" w:rsidRPr="00DF6C37">
        <w:t xml:space="preserve"> со службой </w:t>
      </w:r>
      <w:r w:rsidR="00CC2285" w:rsidRPr="00DF6C37">
        <w:rPr>
          <w:lang w:val="en-US"/>
        </w:rPr>
        <w:t>Microsoft</w:t>
      </w:r>
      <w:r w:rsidR="00CC2285" w:rsidRPr="00DF6C37">
        <w:t xml:space="preserve"> </w:t>
      </w:r>
      <w:r w:rsidR="00CC2285" w:rsidRPr="00DF6C37">
        <w:rPr>
          <w:lang w:val="en-US"/>
        </w:rPr>
        <w:t>Active</w:t>
      </w:r>
      <w:r w:rsidR="00CC2285" w:rsidRPr="00DF6C37">
        <w:t xml:space="preserve"> </w:t>
      </w:r>
      <w:r w:rsidR="00CC2285" w:rsidRPr="00DF6C37">
        <w:rPr>
          <w:lang w:val="en-US"/>
        </w:rPr>
        <w:t>Directory</w:t>
      </w:r>
      <w:r w:rsidR="00CC2285" w:rsidRPr="00DF6C37">
        <w:t xml:space="preserve"> (</w:t>
      </w:r>
      <w:r w:rsidR="00CC2285" w:rsidRPr="00DF6C37">
        <w:rPr>
          <w:lang w:val="en-US"/>
        </w:rPr>
        <w:t>AD</w:t>
      </w:r>
      <w:r w:rsidR="00CC2285" w:rsidRPr="00DF6C37">
        <w:t xml:space="preserve">) </w:t>
      </w:r>
      <w:r>
        <w:t>и связывать</w:t>
      </w:r>
      <w:r w:rsidR="00CC2285" w:rsidRPr="00DF6C37">
        <w:t xml:space="preserve"> группы пользователей </w:t>
      </w:r>
      <w:r w:rsidR="00CC2285" w:rsidRPr="00DF6C37">
        <w:rPr>
          <w:lang w:val="en-US"/>
        </w:rPr>
        <w:t>AD</w:t>
      </w:r>
      <w:r w:rsidR="00CC2285" w:rsidRPr="00DF6C37">
        <w:t xml:space="preserve"> </w:t>
      </w:r>
      <w:r w:rsidR="00CC2285" w:rsidRPr="00DF6C37">
        <w:rPr>
          <w:lang w:val="en-US"/>
        </w:rPr>
        <w:t>c</w:t>
      </w:r>
      <w:r w:rsidR="00CC2285" w:rsidRPr="00DF6C37">
        <w:t xml:space="preserve"> бизнес-ролями в Системе. </w:t>
      </w:r>
    </w:p>
    <w:p w:rsidR="00CC2285" w:rsidRPr="00DF6C37" w:rsidRDefault="00CC2285" w:rsidP="007E4BF4">
      <w:pPr>
        <w:pStyle w:val="a3"/>
        <w:numPr>
          <w:ilvl w:val="0"/>
          <w:numId w:val="122"/>
        </w:numPr>
        <w:ind w:left="714" w:hanging="357"/>
      </w:pPr>
      <w:r w:rsidRPr="00E83A6F">
        <w:t>Интеграция</w:t>
      </w:r>
      <w:r w:rsidRPr="00DF6C37">
        <w:t xml:space="preserve"> </w:t>
      </w:r>
      <w:r w:rsidRPr="00DF6C37">
        <w:rPr>
          <w:lang w:val="en-US"/>
        </w:rPr>
        <w:t>c</w:t>
      </w:r>
      <w:r w:rsidRPr="00DF6C37">
        <w:t xml:space="preserve"> почтовым сервером Заказчика предназначена для реализации возможности отправки электронных писем на e-mail пользователей для уведомления о событиях в Системе.</w:t>
      </w:r>
    </w:p>
    <w:p w:rsidR="00CC2285" w:rsidRPr="00DF6C37" w:rsidRDefault="00CC2285" w:rsidP="007E4BF4">
      <w:pPr>
        <w:pStyle w:val="a3"/>
        <w:numPr>
          <w:ilvl w:val="0"/>
          <w:numId w:val="122"/>
        </w:numPr>
        <w:ind w:left="714" w:hanging="357"/>
      </w:pPr>
      <w:r w:rsidRPr="00E83A6F">
        <w:t>Требования</w:t>
      </w:r>
      <w:r w:rsidRPr="00DF6C37">
        <w:rPr>
          <w:color w:val="000000"/>
        </w:rPr>
        <w:t xml:space="preserve"> к взаимосвязи с </w:t>
      </w:r>
      <w:r w:rsidRPr="00DF6C37">
        <w:t>информационными системами Заказчика, содержащими справочную информацию,</w:t>
      </w:r>
      <w:r w:rsidRPr="00DF6C37">
        <w:rPr>
          <w:color w:val="000000"/>
        </w:rPr>
        <w:t xml:space="preserve"> специфицируются Заказчиком в виде Частного технического задания</w:t>
      </w:r>
      <w:r w:rsidRPr="00DF6C37">
        <w:t>, составленного по результатам обследования объекта автоматизации.</w:t>
      </w:r>
    </w:p>
    <w:p w:rsidR="00CC2285" w:rsidRPr="00DF6C37" w:rsidRDefault="00CC2285" w:rsidP="007E4BF4">
      <w:pPr>
        <w:pStyle w:val="a3"/>
        <w:numPr>
          <w:ilvl w:val="0"/>
          <w:numId w:val="122"/>
        </w:numPr>
        <w:ind w:left="714" w:hanging="357"/>
      </w:pPr>
      <w:r w:rsidRPr="00E83A6F">
        <w:t>Частное</w:t>
      </w:r>
      <w:r w:rsidRPr="00DF6C37">
        <w:t xml:space="preserve"> </w:t>
      </w:r>
      <w:r w:rsidRPr="00ED2AD9">
        <w:t>техническое</w:t>
      </w:r>
      <w:r w:rsidRPr="00DF6C37">
        <w:t xml:space="preserve"> задание должно содержать для каждой внешней системы подробное описание протокола взаимодействия, тип и структуру информационных полей передаваемой информации, их отображение на структуры данных Системы.</w:t>
      </w:r>
    </w:p>
    <w:p w:rsidR="00CC2285" w:rsidRPr="00DF6C37" w:rsidRDefault="00CC2285" w:rsidP="007E4BF4">
      <w:pPr>
        <w:pStyle w:val="a3"/>
        <w:numPr>
          <w:ilvl w:val="0"/>
          <w:numId w:val="122"/>
        </w:numPr>
        <w:ind w:left="714" w:hanging="357"/>
      </w:pPr>
      <w:r w:rsidRPr="008F140F">
        <w:t>При</w:t>
      </w:r>
      <w:r w:rsidRPr="00DF6C37">
        <w:t xml:space="preserve"> интеграции Системы со смежными системами необходимо обеспечить:</w:t>
      </w:r>
    </w:p>
    <w:p w:rsidR="00CC2285" w:rsidRPr="001B019E" w:rsidRDefault="00CC2285" w:rsidP="007E4BF4">
      <w:pPr>
        <w:pStyle w:val="a3"/>
        <w:numPr>
          <w:ilvl w:val="0"/>
          <w:numId w:val="30"/>
        </w:numPr>
      </w:pPr>
      <w:r w:rsidRPr="001B019E">
        <w:t xml:space="preserve">импорт в Систему данных из внешних систем: </w:t>
      </w:r>
    </w:p>
    <w:p w:rsidR="00CC2285" w:rsidRPr="0046609A" w:rsidRDefault="00CC2285" w:rsidP="007E4BF4">
      <w:pPr>
        <w:pStyle w:val="a3"/>
        <w:numPr>
          <w:ilvl w:val="0"/>
          <w:numId w:val="84"/>
        </w:numPr>
        <w:ind w:left="1990" w:hanging="357"/>
      </w:pPr>
      <w:r w:rsidRPr="0046609A">
        <w:t xml:space="preserve">информации об оргструктуре предприятия; </w:t>
      </w:r>
    </w:p>
    <w:p w:rsidR="00CC2285" w:rsidRPr="0046609A" w:rsidRDefault="00CC2285" w:rsidP="007E4BF4">
      <w:pPr>
        <w:pStyle w:val="a3"/>
        <w:numPr>
          <w:ilvl w:val="0"/>
          <w:numId w:val="84"/>
        </w:numPr>
        <w:ind w:left="1990" w:hanging="357"/>
      </w:pPr>
      <w:r w:rsidRPr="0046609A">
        <w:t>данных о технических объектах и оборудовании;</w:t>
      </w:r>
    </w:p>
    <w:p w:rsidR="00CC2285" w:rsidRPr="0046609A" w:rsidRDefault="00CC2285" w:rsidP="007E4BF4">
      <w:pPr>
        <w:pStyle w:val="a3"/>
        <w:numPr>
          <w:ilvl w:val="0"/>
          <w:numId w:val="84"/>
        </w:numPr>
        <w:ind w:left="1990" w:hanging="357"/>
      </w:pPr>
      <w:r w:rsidRPr="0046609A">
        <w:t xml:space="preserve">сведений о работниках, </w:t>
      </w:r>
    </w:p>
    <w:p w:rsidR="00CC2285" w:rsidRPr="0046609A" w:rsidRDefault="00CC2285" w:rsidP="007E4BF4">
      <w:pPr>
        <w:pStyle w:val="a3"/>
        <w:numPr>
          <w:ilvl w:val="0"/>
          <w:numId w:val="84"/>
        </w:numPr>
        <w:ind w:left="1990" w:hanging="357"/>
      </w:pPr>
      <w:r w:rsidRPr="0046609A">
        <w:t xml:space="preserve">прочей информации (зависит от внешних систем, согласуется на этапе технического проектирования). </w:t>
      </w:r>
    </w:p>
    <w:p w:rsidR="00CC2285" w:rsidRPr="001B019E" w:rsidRDefault="00CC2285" w:rsidP="007E4BF4">
      <w:pPr>
        <w:pStyle w:val="a3"/>
        <w:numPr>
          <w:ilvl w:val="0"/>
          <w:numId w:val="30"/>
        </w:numPr>
      </w:pPr>
      <w:r w:rsidRPr="001B019E">
        <w:t xml:space="preserve">экспорт во внешние системы результатов выполнения работ (зависит от внешних систем, уточняется по результатам обследования и на этапе проектирования). </w:t>
      </w:r>
    </w:p>
    <w:p w:rsidR="00CC2285" w:rsidRPr="001B019E" w:rsidRDefault="00CC2285" w:rsidP="007E4BF4">
      <w:pPr>
        <w:pStyle w:val="a3"/>
        <w:numPr>
          <w:ilvl w:val="0"/>
          <w:numId w:val="30"/>
        </w:numPr>
      </w:pPr>
      <w:r w:rsidRPr="001B019E">
        <w:t>минимальную нагрузку на внешние системы и аппаратный комплекс Заказчика: предусмотреть ограничение по количеству запросов на обмен данных, выполняемых за период времени.</w:t>
      </w:r>
    </w:p>
    <w:p w:rsidR="00CC2285" w:rsidRPr="001B019E" w:rsidRDefault="00CC2285" w:rsidP="007E4BF4">
      <w:pPr>
        <w:pStyle w:val="a3"/>
        <w:numPr>
          <w:ilvl w:val="0"/>
          <w:numId w:val="30"/>
        </w:numPr>
      </w:pPr>
      <w:r w:rsidRPr="001B019E">
        <w:t>интерфейс для настройки соединения Системы со смежной системой с вводом аутентификационной информации.</w:t>
      </w:r>
    </w:p>
    <w:p w:rsidR="00CC2285" w:rsidRPr="001B019E" w:rsidRDefault="00CC2285" w:rsidP="007E4BF4">
      <w:pPr>
        <w:pStyle w:val="a3"/>
        <w:numPr>
          <w:ilvl w:val="0"/>
          <w:numId w:val="30"/>
        </w:numPr>
      </w:pPr>
      <w:r w:rsidRPr="001B019E">
        <w:t>передачу данных при обмене с внешними системами в текстовых форматах CSV, JSON или в других форматах, согласно результатам технического проектирования.</w:t>
      </w:r>
    </w:p>
    <w:p w:rsidR="00CC2285" w:rsidRPr="001B019E" w:rsidRDefault="00CC2285" w:rsidP="007E4BF4">
      <w:pPr>
        <w:pStyle w:val="a3"/>
        <w:numPr>
          <w:ilvl w:val="0"/>
          <w:numId w:val="30"/>
        </w:numPr>
      </w:pPr>
      <w:r w:rsidRPr="001B019E">
        <w:t>безопасность персональных данных.</w:t>
      </w:r>
    </w:p>
    <w:p w:rsidR="00CC2285" w:rsidRPr="001B019E" w:rsidRDefault="00CC2285" w:rsidP="007E4BF4">
      <w:pPr>
        <w:pStyle w:val="a3"/>
        <w:numPr>
          <w:ilvl w:val="0"/>
          <w:numId w:val="30"/>
        </w:numPr>
      </w:pPr>
      <w:r w:rsidRPr="001B019E">
        <w:t>целостность данных в Системе после импорта информации из внешней системы.</w:t>
      </w:r>
    </w:p>
    <w:p w:rsidR="00CC2285" w:rsidRPr="001B019E" w:rsidRDefault="00CC2285" w:rsidP="007E4BF4">
      <w:pPr>
        <w:pStyle w:val="a3"/>
        <w:numPr>
          <w:ilvl w:val="0"/>
          <w:numId w:val="30"/>
        </w:numPr>
      </w:pPr>
      <w:r w:rsidRPr="001B019E">
        <w:t>установку порядка обмена с несколькими внешними системами.</w:t>
      </w:r>
    </w:p>
    <w:p w:rsidR="00CC2285" w:rsidRPr="001B019E" w:rsidRDefault="00CC2285" w:rsidP="007E4BF4">
      <w:pPr>
        <w:pStyle w:val="a3"/>
        <w:numPr>
          <w:ilvl w:val="0"/>
          <w:numId w:val="30"/>
        </w:numPr>
      </w:pPr>
      <w:r w:rsidRPr="001B019E">
        <w:t>настройку расписаний обмена с внешними системами;</w:t>
      </w:r>
    </w:p>
    <w:p w:rsidR="00CC2285" w:rsidRPr="001B019E" w:rsidRDefault="00CC2285" w:rsidP="007E4BF4">
      <w:pPr>
        <w:pStyle w:val="a3"/>
        <w:numPr>
          <w:ilvl w:val="0"/>
          <w:numId w:val="30"/>
        </w:numPr>
      </w:pPr>
      <w:r w:rsidRPr="001B019E">
        <w:t>возможность ручного запуска обмена с внешней системой из административного интерфейса.</w:t>
      </w:r>
    </w:p>
    <w:p w:rsidR="00CC2285" w:rsidRPr="001B019E" w:rsidRDefault="00CC2285" w:rsidP="007E4BF4">
      <w:pPr>
        <w:pStyle w:val="a3"/>
        <w:numPr>
          <w:ilvl w:val="0"/>
          <w:numId w:val="30"/>
        </w:numPr>
      </w:pPr>
      <w:r w:rsidRPr="001B019E">
        <w:t>возможность настройки соответствия полей данных объектов электронного документа Системы и полей данных объектов внешних систем (мэппинг полей).</w:t>
      </w:r>
    </w:p>
    <w:p w:rsidR="00CC2285" w:rsidRPr="001B019E" w:rsidRDefault="00CC2285" w:rsidP="007E4BF4">
      <w:pPr>
        <w:pStyle w:val="a3"/>
        <w:numPr>
          <w:ilvl w:val="0"/>
          <w:numId w:val="30"/>
        </w:numPr>
      </w:pPr>
      <w:r w:rsidRPr="001B019E">
        <w:t xml:space="preserve">настраиваемую возможность импортировать в Систему только часть данных внешних систем. </w:t>
      </w:r>
    </w:p>
    <w:p w:rsidR="00CC2285" w:rsidRPr="001B019E" w:rsidRDefault="00CC2285" w:rsidP="007E4BF4">
      <w:pPr>
        <w:pStyle w:val="a3"/>
        <w:numPr>
          <w:ilvl w:val="0"/>
          <w:numId w:val="30"/>
        </w:numPr>
      </w:pPr>
      <w:r w:rsidRPr="001B019E">
        <w:t xml:space="preserve">настраиваемую возможность экспортировать из Системы только часть данных во внешние системы. </w:t>
      </w:r>
    </w:p>
    <w:p w:rsidR="00CC2285" w:rsidRPr="001B019E" w:rsidRDefault="00CC2285" w:rsidP="007E4BF4">
      <w:pPr>
        <w:pStyle w:val="a3"/>
        <w:numPr>
          <w:ilvl w:val="0"/>
          <w:numId w:val="30"/>
        </w:numPr>
      </w:pPr>
      <w:r w:rsidRPr="001B019E">
        <w:t xml:space="preserve">Возможность дополнительной обработки информации по каждому объекту обмена (поддержка скриптовых языков, фильтрация данных с использованием языка запросов SQL). </w:t>
      </w:r>
    </w:p>
    <w:p w:rsidR="00CC2285" w:rsidRPr="001B019E" w:rsidRDefault="00CC2285" w:rsidP="007E4BF4">
      <w:pPr>
        <w:pStyle w:val="a3"/>
        <w:numPr>
          <w:ilvl w:val="0"/>
          <w:numId w:val="30"/>
        </w:numPr>
      </w:pPr>
      <w:r w:rsidRPr="001B019E">
        <w:t xml:space="preserve">передачу только новых и изменённых объектов при обмене информацией с внешними системами.  </w:t>
      </w:r>
    </w:p>
    <w:p w:rsidR="00CC2285" w:rsidRPr="001B019E" w:rsidRDefault="00CC2285" w:rsidP="007E4BF4">
      <w:pPr>
        <w:pStyle w:val="a3"/>
        <w:numPr>
          <w:ilvl w:val="0"/>
          <w:numId w:val="30"/>
        </w:numPr>
      </w:pPr>
      <w:r w:rsidRPr="001B019E">
        <w:t xml:space="preserve">ведение журнала обмена информацией с внешними системами. Для каждой сессии обмена фиксируется: имя пользователя, инициирующего обмен; результат выполнения обмена с детализацией по типам объектов; дата-время обмена; длительность, количество и объём объектов обмена; </w:t>
      </w:r>
    </w:p>
    <w:p w:rsidR="00CC2285" w:rsidRPr="001B019E" w:rsidRDefault="00CC2285" w:rsidP="007E4BF4">
      <w:pPr>
        <w:pStyle w:val="a3"/>
        <w:numPr>
          <w:ilvl w:val="0"/>
          <w:numId w:val="30"/>
        </w:numPr>
      </w:pPr>
      <w:r w:rsidRPr="001B019E">
        <w:t xml:space="preserve">интерфейс для просмотра журналов обмена. </w:t>
      </w:r>
    </w:p>
    <w:p w:rsidR="00CC2285" w:rsidRPr="00CC2285" w:rsidRDefault="000548D3" w:rsidP="007E4BF4">
      <w:pPr>
        <w:pStyle w:val="a3"/>
        <w:numPr>
          <w:ilvl w:val="0"/>
          <w:numId w:val="122"/>
        </w:numPr>
        <w:ind w:left="714" w:hanging="357"/>
      </w:pPr>
      <w:r w:rsidRPr="00696AFD">
        <w:t>Детальн</w:t>
      </w:r>
      <w:r w:rsidR="00931339" w:rsidRPr="00696AFD">
        <w:t>ые</w:t>
      </w:r>
      <w:r>
        <w:t xml:space="preserve"> </w:t>
      </w:r>
      <w:r w:rsidR="00931339" w:rsidRPr="00696AFD">
        <w:t>требования к модулю будут разработаны в рамках технического проектирования и отражены в рамках отдельного частного технического задания.</w:t>
      </w:r>
      <w:r>
        <w:t xml:space="preserve"> </w:t>
      </w:r>
    </w:p>
    <w:p w:rsidR="004F0A1D" w:rsidRPr="00216978" w:rsidRDefault="004F0A1D" w:rsidP="007E4BF4">
      <w:pPr>
        <w:pStyle w:val="H2"/>
        <w:numPr>
          <w:ilvl w:val="1"/>
          <w:numId w:val="96"/>
        </w:numPr>
        <w:jc w:val="both"/>
      </w:pPr>
      <w:bookmarkStart w:id="148" w:name="_Toc110283296"/>
      <w:bookmarkStart w:id="149" w:name="_Toc124006302"/>
      <w:bookmarkStart w:id="150" w:name="_Toc124529794"/>
      <w:r w:rsidRPr="00216978">
        <w:t>Требования к видам обеспечения АС</w:t>
      </w:r>
      <w:bookmarkEnd w:id="148"/>
      <w:bookmarkEnd w:id="149"/>
      <w:bookmarkEnd w:id="150"/>
    </w:p>
    <w:p w:rsidR="004F0A1D" w:rsidRPr="00CC0658" w:rsidRDefault="004F0A1D" w:rsidP="007E4BF4">
      <w:pPr>
        <w:pStyle w:val="30"/>
        <w:numPr>
          <w:ilvl w:val="2"/>
          <w:numId w:val="96"/>
        </w:numPr>
        <w:jc w:val="both"/>
      </w:pPr>
      <w:bookmarkStart w:id="151" w:name="_Toc110283297"/>
      <w:bookmarkStart w:id="152" w:name="_Toc124006303"/>
      <w:bookmarkStart w:id="153" w:name="_Toc124529795"/>
      <w:r w:rsidRPr="001C7F50">
        <w:t>Требования</w:t>
      </w:r>
      <w:r w:rsidRPr="00CC0658">
        <w:t xml:space="preserve"> к математическому обеспечению</w:t>
      </w:r>
      <w:bookmarkEnd w:id="151"/>
      <w:bookmarkEnd w:id="152"/>
      <w:bookmarkEnd w:id="153"/>
    </w:p>
    <w:p w:rsidR="004F3E7D" w:rsidRPr="002C3323" w:rsidRDefault="004F3E7D" w:rsidP="007E4BF4">
      <w:pPr>
        <w:pStyle w:val="a3"/>
        <w:numPr>
          <w:ilvl w:val="0"/>
          <w:numId w:val="124"/>
        </w:numPr>
        <w:ind w:left="641" w:hanging="357"/>
      </w:pPr>
      <w:bookmarkStart w:id="154" w:name="_Toc110283298"/>
      <w:r w:rsidRPr="002C3323">
        <w:t>Деятельность предприятия, связанная с организацией и выполнением работ повышенной опасности регламентирована федеральными и ведомственными нормативными актами. Эта деятельность осуществляется путём работы ответственных лиц над разрешительными документами. Каждое ответственное лицо заполняет ту или иную часть документа, согласовывает, утверждает документ, возвращает его на доработку, выполняя тем самым определённую бизнес-функцию.</w:t>
      </w:r>
    </w:p>
    <w:p w:rsidR="004F3E7D" w:rsidRPr="004F3E7D" w:rsidRDefault="004F3E7D" w:rsidP="007E4BF4">
      <w:pPr>
        <w:pStyle w:val="a3"/>
        <w:numPr>
          <w:ilvl w:val="0"/>
          <w:numId w:val="124"/>
        </w:numPr>
        <w:ind w:left="641" w:hanging="357"/>
        <w:rPr>
          <w:shd w:val="clear" w:color="auto" w:fill="FFFFFF"/>
        </w:rPr>
      </w:pPr>
      <w:r w:rsidRPr="00636F01">
        <w:t xml:space="preserve">Детерминированный характер </w:t>
      </w:r>
      <w:r>
        <w:t>деятельности</w:t>
      </w:r>
      <w:r w:rsidRPr="00636F01">
        <w:t xml:space="preserve"> позволяет рассматрива</w:t>
      </w:r>
      <w:r>
        <w:t xml:space="preserve">ть </w:t>
      </w:r>
      <w:r w:rsidRPr="004F3E7D">
        <w:rPr>
          <w:shd w:val="clear" w:color="auto" w:fill="FFFFFF"/>
        </w:rPr>
        <w:t>её</w:t>
      </w:r>
      <w:r w:rsidRPr="00636F01">
        <w:t xml:space="preserve"> </w:t>
      </w:r>
      <w:r>
        <w:t>с точки зрения теории</w:t>
      </w:r>
      <w:r w:rsidRPr="00636F01">
        <w:t xml:space="preserve"> конечны</w:t>
      </w:r>
      <w:r>
        <w:t>х а</w:t>
      </w:r>
      <w:r w:rsidRPr="004F3E7D">
        <w:rPr>
          <w:shd w:val="clear" w:color="auto" w:fill="FFFFFF"/>
        </w:rPr>
        <w:t>втоматов. В этой теории конечный автомат характеризуется набором состояний, а переход из состояния в состояние однозначно определяется входным воздействием.</w:t>
      </w:r>
    </w:p>
    <w:p w:rsidR="004F3E7D" w:rsidRPr="004F3E7D" w:rsidRDefault="004F3E7D" w:rsidP="007E4BF4">
      <w:pPr>
        <w:pStyle w:val="a3"/>
        <w:numPr>
          <w:ilvl w:val="0"/>
          <w:numId w:val="124"/>
        </w:numPr>
        <w:ind w:left="641" w:hanging="357"/>
        <w:rPr>
          <w:color w:val="222222"/>
          <w:shd w:val="clear" w:color="auto" w:fill="FFFFFF"/>
        </w:rPr>
      </w:pPr>
      <w:r>
        <w:t xml:space="preserve">При выполнении работы повышенной опасности логика прохождение разрешительного документа </w:t>
      </w:r>
      <w:r w:rsidRPr="00636F01">
        <w:t xml:space="preserve">по своему жизненному циклу </w:t>
      </w:r>
      <w:r>
        <w:t>может быть однозначно описана</w:t>
      </w:r>
      <w:r w:rsidRPr="00636F01">
        <w:t xml:space="preserve"> конечн</w:t>
      </w:r>
      <w:r>
        <w:t>ым</w:t>
      </w:r>
      <w:r w:rsidRPr="00636F01">
        <w:t xml:space="preserve"> автомат</w:t>
      </w:r>
      <w:r>
        <w:t>ом.</w:t>
      </w:r>
      <w:r w:rsidRPr="00636F01">
        <w:t xml:space="preserve"> </w:t>
      </w:r>
      <w:r>
        <w:t xml:space="preserve">Состояния автомата определяются этапами прохождения разрешительного документа, </w:t>
      </w:r>
      <w:r w:rsidRPr="004F3E7D">
        <w:rPr>
          <w:color w:val="222222"/>
          <w:shd w:val="clear" w:color="auto" w:fill="FFFFFF"/>
        </w:rPr>
        <w:t>а переходы между состояниями определяются действиям</w:t>
      </w:r>
      <w:r w:rsidR="001077F8">
        <w:rPr>
          <w:color w:val="222222"/>
          <w:shd w:val="clear" w:color="auto" w:fill="FFFFFF"/>
        </w:rPr>
        <w:t xml:space="preserve">и ответственных лиц. На </w:t>
      </w:r>
      <w:r w:rsidR="001077F8">
        <w:rPr>
          <w:color w:val="222222"/>
          <w:shd w:val="clear" w:color="auto" w:fill="FFFFFF"/>
        </w:rPr>
        <w:fldChar w:fldCharType="begin"/>
      </w:r>
      <w:r w:rsidR="001077F8">
        <w:rPr>
          <w:color w:val="222222"/>
          <w:shd w:val="clear" w:color="auto" w:fill="FFFFFF"/>
        </w:rPr>
        <w:instrText xml:space="preserve"> REF _Ref124530177 \h </w:instrText>
      </w:r>
      <w:r w:rsidR="001077F8">
        <w:rPr>
          <w:color w:val="222222"/>
          <w:shd w:val="clear" w:color="auto" w:fill="FFFFFF"/>
        </w:rPr>
      </w:r>
      <w:r w:rsidR="001077F8">
        <w:rPr>
          <w:color w:val="222222"/>
          <w:shd w:val="clear" w:color="auto" w:fill="FFFFFF"/>
        </w:rPr>
        <w:fldChar w:fldCharType="separate"/>
      </w:r>
      <w:r w:rsidR="001077F8">
        <w:t>рису</w:t>
      </w:r>
      <w:r w:rsidR="001077F8">
        <w:t>н</w:t>
      </w:r>
      <w:r w:rsidR="001077F8">
        <w:t xml:space="preserve">ке </w:t>
      </w:r>
      <w:r w:rsidR="001077F8">
        <w:rPr>
          <w:noProof/>
        </w:rPr>
        <w:t>1</w:t>
      </w:r>
      <w:r w:rsidR="001077F8">
        <w:rPr>
          <w:color w:val="222222"/>
          <w:shd w:val="clear" w:color="auto" w:fill="FFFFFF"/>
        </w:rPr>
        <w:fldChar w:fldCharType="end"/>
      </w:r>
      <w:r w:rsidRPr="004F3E7D">
        <w:rPr>
          <w:color w:val="222222"/>
          <w:shd w:val="clear" w:color="auto" w:fill="FFFFFF"/>
        </w:rPr>
        <w:t xml:space="preserve"> представлена диаграмма переходов конечного автомата.</w:t>
      </w:r>
    </w:p>
    <w:p w:rsidR="004F3E7D" w:rsidRDefault="005F29B0" w:rsidP="007E4BF4">
      <w:pPr>
        <w:pStyle w:val="a3"/>
        <w:numPr>
          <w:ilvl w:val="0"/>
          <w:numId w:val="124"/>
        </w:numPr>
        <w:ind w:left="720" w:hanging="357"/>
      </w:pPr>
      <w:r w:rsidRPr="00A60641">
        <w:rPr>
          <w:shd w:val="clear" w:color="auto" w:fill="FFFFFF"/>
        </w:rPr>
        <w:t xml:space="preserve">Теория </w:t>
      </w:r>
      <w:r w:rsidRPr="00ED2AD9">
        <w:t>к</w:t>
      </w:r>
      <w:r w:rsidR="004F3E7D" w:rsidRPr="00ED2AD9">
        <w:t>онечны</w:t>
      </w:r>
      <w:r w:rsidRPr="00ED2AD9">
        <w:t>х</w:t>
      </w:r>
      <w:r w:rsidR="004F3E7D" w:rsidRPr="00A60641">
        <w:rPr>
          <w:shd w:val="clear" w:color="auto" w:fill="FFFFFF"/>
        </w:rPr>
        <w:t xml:space="preserve"> автомат</w:t>
      </w:r>
      <w:r w:rsidRPr="00A60641">
        <w:rPr>
          <w:shd w:val="clear" w:color="auto" w:fill="FFFFFF"/>
        </w:rPr>
        <w:t>ов</w:t>
      </w:r>
      <w:r w:rsidR="004F3E7D" w:rsidRPr="00A60641">
        <w:rPr>
          <w:shd w:val="clear" w:color="auto" w:fill="FFFFFF"/>
        </w:rPr>
        <w:t xml:space="preserve"> должн</w:t>
      </w:r>
      <w:r w:rsidRPr="00A60641">
        <w:rPr>
          <w:shd w:val="clear" w:color="auto" w:fill="FFFFFF"/>
        </w:rPr>
        <w:t>а</w:t>
      </w:r>
      <w:r w:rsidR="004F3E7D" w:rsidRPr="00A60641">
        <w:rPr>
          <w:shd w:val="clear" w:color="auto" w:fill="FFFFFF"/>
        </w:rPr>
        <w:t xml:space="preserve"> лежать в основе построения системы. </w:t>
      </w:r>
      <w:r w:rsidR="00ED2AD9">
        <w:t xml:space="preserve"> </w:t>
      </w:r>
    </w:p>
    <w:p w:rsidR="00517AE6" w:rsidRPr="00C822CC" w:rsidRDefault="004F0A1D" w:rsidP="007E4BF4">
      <w:pPr>
        <w:pStyle w:val="30"/>
        <w:numPr>
          <w:ilvl w:val="2"/>
          <w:numId w:val="96"/>
        </w:numPr>
        <w:jc w:val="both"/>
      </w:pPr>
      <w:bookmarkStart w:id="155" w:name="_Toc124006304"/>
      <w:bookmarkStart w:id="156" w:name="_Toc124529796"/>
      <w:r w:rsidRPr="001C7F50">
        <w:t>Требования</w:t>
      </w:r>
      <w:r w:rsidRPr="00CC0658">
        <w:t xml:space="preserve"> к информационному </w:t>
      </w:r>
      <w:bookmarkEnd w:id="154"/>
      <w:r w:rsidR="00831804" w:rsidRPr="00CC0658">
        <w:t>обеспечению</w:t>
      </w:r>
      <w:bookmarkEnd w:id="155"/>
      <w:bookmarkEnd w:id="156"/>
    </w:p>
    <w:p w:rsidR="00C822CC" w:rsidRPr="005F29B0" w:rsidRDefault="00C822CC" w:rsidP="007E4BF4">
      <w:pPr>
        <w:pStyle w:val="a3"/>
        <w:numPr>
          <w:ilvl w:val="0"/>
          <w:numId w:val="125"/>
        </w:numPr>
        <w:ind w:left="499" w:hanging="357"/>
      </w:pPr>
      <w:r w:rsidRPr="005F29B0">
        <w:rPr>
          <w:color w:val="222222"/>
          <w:shd w:val="clear" w:color="auto" w:fill="FFFFFF"/>
        </w:rPr>
        <w:t>Поля</w:t>
      </w:r>
      <w:r w:rsidRPr="005F29B0">
        <w:t xml:space="preserve"> для ввода и редактирования информации в электронных формах документов должны быть по возможности реализованы в виде списков, связанных со справочниками (таблицами) в базах Системы. </w:t>
      </w:r>
    </w:p>
    <w:p w:rsidR="00C822CC" w:rsidRPr="005F29B0" w:rsidRDefault="00C822CC" w:rsidP="007E4BF4">
      <w:pPr>
        <w:pStyle w:val="a3"/>
        <w:numPr>
          <w:ilvl w:val="0"/>
          <w:numId w:val="125"/>
        </w:numPr>
        <w:ind w:left="499" w:hanging="357"/>
      </w:pPr>
      <w:r w:rsidRPr="005F29B0">
        <w:t xml:space="preserve">Необходимо реализовать механизм массовой загрузки в базу данных справочных данных из файлов импорта форматов xls(x), </w:t>
      </w:r>
      <w:proofErr w:type="spellStart"/>
      <w:r w:rsidRPr="005F29B0">
        <w:t>csv</w:t>
      </w:r>
      <w:proofErr w:type="spellEnd"/>
      <w:r w:rsidRPr="005F29B0">
        <w:t>. Исполнитель обязан предоставить шаблоны для формирования Заказчиком файлов импорта. Предусмотреть отчёт по итогам загрузки (сколько записей погрузилось успешно/неуспешно; количество дублей и т.д.)</w:t>
      </w:r>
    </w:p>
    <w:p w:rsidR="00C822CC" w:rsidRPr="005F29B0" w:rsidRDefault="00C822CC" w:rsidP="007E4BF4">
      <w:pPr>
        <w:pStyle w:val="a3"/>
        <w:numPr>
          <w:ilvl w:val="0"/>
          <w:numId w:val="125"/>
        </w:numPr>
        <w:ind w:left="499" w:hanging="357"/>
      </w:pPr>
      <w:r w:rsidRPr="005F29B0">
        <w:t>Система должна поддерживать импорт справочной информации (организационная структура, должности / профессии, оборудование (блок, аппарат), аттестации/проверки знаний и т. п.) из автоматизированных смежных систем Заказчика.</w:t>
      </w:r>
    </w:p>
    <w:p w:rsidR="00C822CC" w:rsidRPr="005F29B0" w:rsidRDefault="00C822CC" w:rsidP="007E4BF4">
      <w:pPr>
        <w:pStyle w:val="a3"/>
        <w:numPr>
          <w:ilvl w:val="0"/>
          <w:numId w:val="125"/>
        </w:numPr>
        <w:ind w:left="499" w:hanging="357"/>
      </w:pPr>
      <w:r w:rsidRPr="005F29B0">
        <w:t>Внесения нового значения в справочник не должен блокировать работу с теми документами, которые используют данный справочник.</w:t>
      </w:r>
    </w:p>
    <w:p w:rsidR="00C822CC" w:rsidRPr="005F29B0" w:rsidRDefault="00C822CC" w:rsidP="007E4BF4">
      <w:pPr>
        <w:pStyle w:val="a3"/>
        <w:numPr>
          <w:ilvl w:val="0"/>
          <w:numId w:val="125"/>
        </w:numPr>
        <w:ind w:left="499" w:hanging="357"/>
      </w:pPr>
      <w:r w:rsidRPr="005F29B0">
        <w:t>Бизнес-данные</w:t>
      </w:r>
      <w:r w:rsidR="000B62EC" w:rsidRPr="005F29B0">
        <w:t xml:space="preserve"> Системы, за исключением картографической, мультимедийной информации и журналов событий,</w:t>
      </w:r>
      <w:r w:rsidRPr="005F29B0">
        <w:t xml:space="preserve"> хранятся в таблицах реляционных баз данных.</w:t>
      </w:r>
    </w:p>
    <w:p w:rsidR="00C822CC" w:rsidRPr="005F29B0" w:rsidRDefault="00C822CC" w:rsidP="007E4BF4">
      <w:pPr>
        <w:pStyle w:val="a3"/>
        <w:numPr>
          <w:ilvl w:val="0"/>
          <w:numId w:val="125"/>
        </w:numPr>
        <w:ind w:left="499" w:hanging="357"/>
      </w:pPr>
      <w:r w:rsidRPr="005F29B0">
        <w:t>Каждый модуль имеет отдельную базу данных.</w:t>
      </w:r>
    </w:p>
    <w:p w:rsidR="00C822CC" w:rsidRPr="005F29B0" w:rsidRDefault="00C822CC" w:rsidP="007E4BF4">
      <w:pPr>
        <w:pStyle w:val="a3"/>
        <w:numPr>
          <w:ilvl w:val="0"/>
          <w:numId w:val="125"/>
        </w:numPr>
        <w:ind w:left="499" w:hanging="357"/>
      </w:pPr>
      <w:r w:rsidRPr="005F29B0">
        <w:t>Для реализации хранения данных должна использоваться промышленная СУБД PostgreSQL</w:t>
      </w:r>
      <w:r w:rsidR="009327AF" w:rsidRPr="005F29B0">
        <w:t>.</w:t>
      </w:r>
    </w:p>
    <w:p w:rsidR="00C822CC" w:rsidRPr="005F29B0" w:rsidRDefault="00C822CC" w:rsidP="007E4BF4">
      <w:pPr>
        <w:pStyle w:val="a3"/>
        <w:numPr>
          <w:ilvl w:val="0"/>
          <w:numId w:val="125"/>
        </w:numPr>
        <w:ind w:left="499" w:hanging="357"/>
      </w:pPr>
      <w:r w:rsidRPr="005F29B0">
        <w:t>Состав, структура и взаимосвязь таблиц базы данных Системы специфицируется на этапе технического проектирования</w:t>
      </w:r>
    </w:p>
    <w:p w:rsidR="00C822CC" w:rsidRPr="005F29B0" w:rsidRDefault="00C822CC" w:rsidP="007E4BF4">
      <w:pPr>
        <w:pStyle w:val="a3"/>
        <w:numPr>
          <w:ilvl w:val="0"/>
          <w:numId w:val="125"/>
        </w:numPr>
        <w:ind w:left="499" w:hanging="357"/>
      </w:pPr>
      <w:r w:rsidRPr="005F29B0">
        <w:t>Информационный обмену между компонентами АС осуществляется с использованием архитектурного стиля взаимодействия REST путём синхронного вызова методов веб-служб.</w:t>
      </w:r>
    </w:p>
    <w:p w:rsidR="00C822CC" w:rsidRPr="005F29B0" w:rsidRDefault="00C822CC" w:rsidP="007E4BF4">
      <w:pPr>
        <w:pStyle w:val="a3"/>
        <w:numPr>
          <w:ilvl w:val="0"/>
          <w:numId w:val="125"/>
        </w:numPr>
        <w:ind w:left="499" w:hanging="357"/>
      </w:pPr>
      <w:r w:rsidRPr="005F29B0">
        <w:t>Детальные требования к информационному обмену между компонентами АС и смежными АС, к информационной совместимости со смежными АС будут определены на этапе технического проектирования.</w:t>
      </w:r>
    </w:p>
    <w:p w:rsidR="00C822CC" w:rsidRPr="005F29B0" w:rsidRDefault="00C822CC" w:rsidP="007E4BF4">
      <w:pPr>
        <w:pStyle w:val="a3"/>
        <w:numPr>
          <w:ilvl w:val="0"/>
          <w:numId w:val="125"/>
        </w:numPr>
        <w:ind w:left="499" w:hanging="357"/>
      </w:pPr>
      <w:r w:rsidRPr="005F29B0">
        <w:t>Система должна использовать действующие корпоративные классификаторы, справочники и формы документов Заказчика.</w:t>
      </w:r>
    </w:p>
    <w:p w:rsidR="00C822CC" w:rsidRPr="005F29B0" w:rsidRDefault="00C822CC" w:rsidP="007E4BF4">
      <w:pPr>
        <w:pStyle w:val="a3"/>
        <w:numPr>
          <w:ilvl w:val="0"/>
          <w:numId w:val="125"/>
        </w:numPr>
        <w:ind w:left="499" w:hanging="357"/>
      </w:pPr>
      <w:r w:rsidRPr="005F29B0">
        <w:t>Хранение данных в базах системы должно производиться не более чем за 5 (пять) предыдущих лет. По истечению данного срока данные должны переходить в архив.</w:t>
      </w:r>
    </w:p>
    <w:p w:rsidR="00C822CC" w:rsidRPr="005F29B0" w:rsidRDefault="00C822CC" w:rsidP="007E4BF4">
      <w:pPr>
        <w:pStyle w:val="a3"/>
        <w:numPr>
          <w:ilvl w:val="0"/>
          <w:numId w:val="125"/>
        </w:numPr>
        <w:ind w:left="499" w:hanging="357"/>
      </w:pPr>
      <w:r w:rsidRPr="005F29B0">
        <w:t>Технические средства, обеспечивающие хранение информации, должны использовать современные технологии, позволяющие обеспечить повышенную надежность хранения данных и оперативную замену оборудования.</w:t>
      </w:r>
    </w:p>
    <w:p w:rsidR="004F0A1D" w:rsidRPr="00CC0658" w:rsidRDefault="004F0A1D" w:rsidP="007E4BF4">
      <w:pPr>
        <w:pStyle w:val="30"/>
        <w:numPr>
          <w:ilvl w:val="2"/>
          <w:numId w:val="96"/>
        </w:numPr>
        <w:jc w:val="both"/>
      </w:pPr>
      <w:bookmarkStart w:id="157" w:name="_Toc110283300"/>
      <w:bookmarkStart w:id="158" w:name="_Toc124006305"/>
      <w:bookmarkStart w:id="159" w:name="_Toc124529797"/>
      <w:r w:rsidRPr="001C7F50">
        <w:t>Требования</w:t>
      </w:r>
      <w:r w:rsidRPr="00CC0658">
        <w:t xml:space="preserve"> к </w:t>
      </w:r>
      <w:r w:rsidRPr="00C822CC">
        <w:rPr>
          <w:szCs w:val="24"/>
        </w:rPr>
        <w:t>лингвистическому</w:t>
      </w:r>
      <w:r w:rsidRPr="00CC0658">
        <w:t xml:space="preserve"> обеспечению</w:t>
      </w:r>
      <w:bookmarkEnd w:id="157"/>
      <w:bookmarkEnd w:id="158"/>
      <w:bookmarkEnd w:id="159"/>
    </w:p>
    <w:p w:rsidR="004F0A1D" w:rsidRPr="001B019E" w:rsidRDefault="004F0A1D" w:rsidP="007E4BF4">
      <w:pPr>
        <w:pStyle w:val="a3"/>
        <w:numPr>
          <w:ilvl w:val="0"/>
          <w:numId w:val="126"/>
        </w:numPr>
        <w:ind w:left="499" w:hanging="357"/>
      </w:pPr>
      <w:r w:rsidRPr="001B019E">
        <w:t>Графический интерфейс, система меню, система помощи, сообщения программного обеспечения для пользователей должны быть выполнены на русском языке.</w:t>
      </w:r>
    </w:p>
    <w:p w:rsidR="004F0A1D" w:rsidRPr="001B019E" w:rsidRDefault="004F0A1D" w:rsidP="007E4BF4">
      <w:pPr>
        <w:pStyle w:val="a3"/>
        <w:numPr>
          <w:ilvl w:val="0"/>
          <w:numId w:val="126"/>
        </w:numPr>
        <w:ind w:left="499" w:hanging="357"/>
      </w:pPr>
      <w:r w:rsidRPr="001B019E">
        <w:t>Допускается использование английского языка для сообщений, выдаваемых администратору Системы (для более точной диагностики проблемы).</w:t>
      </w:r>
    </w:p>
    <w:p w:rsidR="00E5487B" w:rsidRPr="001B019E" w:rsidRDefault="00E5487B" w:rsidP="007E4BF4">
      <w:pPr>
        <w:pStyle w:val="a3"/>
        <w:numPr>
          <w:ilvl w:val="0"/>
          <w:numId w:val="126"/>
        </w:numPr>
        <w:ind w:left="499" w:hanging="357"/>
      </w:pPr>
      <w:r w:rsidRPr="001B019E">
        <w:t>Для разработки Системы должны использоваться языки высокого уровня C# и JavaScript.</w:t>
      </w:r>
    </w:p>
    <w:p w:rsidR="00C36C76" w:rsidRPr="001B019E" w:rsidRDefault="00C36C76" w:rsidP="007E4BF4">
      <w:pPr>
        <w:pStyle w:val="a3"/>
        <w:numPr>
          <w:ilvl w:val="0"/>
          <w:numId w:val="126"/>
        </w:numPr>
        <w:ind w:left="499" w:hanging="357"/>
      </w:pPr>
      <w:r w:rsidRPr="001B019E">
        <w:t xml:space="preserve">Для описания предметной области (объекта автоматизации) должны использоваться языки моделирования BPMN и UML. </w:t>
      </w:r>
    </w:p>
    <w:p w:rsidR="00E95FAC" w:rsidRDefault="004F0A1D" w:rsidP="007E4BF4">
      <w:pPr>
        <w:pStyle w:val="30"/>
        <w:numPr>
          <w:ilvl w:val="2"/>
          <w:numId w:val="96"/>
        </w:numPr>
        <w:jc w:val="both"/>
      </w:pPr>
      <w:bookmarkStart w:id="160" w:name="_Toc110283301"/>
      <w:bookmarkStart w:id="161" w:name="_Toc124006306"/>
      <w:bookmarkStart w:id="162" w:name="_Toc124529798"/>
      <w:r w:rsidRPr="001C7F50">
        <w:t>Требования</w:t>
      </w:r>
      <w:r w:rsidRPr="00CC0658">
        <w:t xml:space="preserve"> к программному обеспечению</w:t>
      </w:r>
      <w:bookmarkEnd w:id="160"/>
      <w:bookmarkEnd w:id="161"/>
      <w:bookmarkEnd w:id="162"/>
      <w:r w:rsidR="00E95FAC" w:rsidRPr="00E95FAC">
        <w:t xml:space="preserve"> </w:t>
      </w:r>
    </w:p>
    <w:p w:rsidR="00E95FAC" w:rsidRPr="00271938" w:rsidRDefault="00E95FAC" w:rsidP="007E4BF4">
      <w:pPr>
        <w:pStyle w:val="40"/>
        <w:numPr>
          <w:ilvl w:val="3"/>
          <w:numId w:val="124"/>
        </w:numPr>
        <w:jc w:val="both"/>
        <w:rPr>
          <w:b/>
        </w:rPr>
      </w:pPr>
      <w:r w:rsidRPr="00271938">
        <w:rPr>
          <w:b/>
        </w:rPr>
        <w:t>Требования к архитектуре программного обеспечения</w:t>
      </w:r>
    </w:p>
    <w:p w:rsidR="00E95FAC" w:rsidRPr="00CC0658" w:rsidRDefault="00E95FAC" w:rsidP="007E4BF4">
      <w:pPr>
        <w:pStyle w:val="a3"/>
        <w:numPr>
          <w:ilvl w:val="0"/>
          <w:numId w:val="127"/>
        </w:numPr>
        <w:ind w:left="499" w:hanging="357"/>
      </w:pPr>
      <w:r w:rsidRPr="00CC0658">
        <w:t>Система должна иметь мно</w:t>
      </w:r>
      <w:r w:rsidR="00B631DC">
        <w:t xml:space="preserve">гоуровневую структуру (см. </w:t>
      </w:r>
      <w:r w:rsidR="00B631DC">
        <w:fldChar w:fldCharType="begin"/>
      </w:r>
      <w:r w:rsidR="00B631DC">
        <w:instrText xml:space="preserve"> REF _Ref124530526 \h </w:instrText>
      </w:r>
      <w:r w:rsidR="00B631DC">
        <w:fldChar w:fldCharType="separate"/>
      </w:r>
      <w:r w:rsidR="001077F8">
        <w:t>р</w:t>
      </w:r>
      <w:r w:rsidR="00B631DC">
        <w:t xml:space="preserve">исунок </w:t>
      </w:r>
      <w:r w:rsidR="00B631DC">
        <w:rPr>
          <w:noProof/>
        </w:rPr>
        <w:t>6</w:t>
      </w:r>
      <w:r w:rsidR="00B631DC">
        <w:t xml:space="preserve">. </w:t>
      </w:r>
      <w:r w:rsidR="00B631DC" w:rsidRPr="00E158BD">
        <w:t>Программная архитектура</w:t>
      </w:r>
      <w:r w:rsidR="00B631DC">
        <w:fldChar w:fldCharType="end"/>
      </w:r>
      <w:r w:rsidRPr="00CC0658">
        <w:t>):</w:t>
      </w:r>
    </w:p>
    <w:p w:rsidR="00E95FAC" w:rsidRPr="00CC0658" w:rsidRDefault="00E95FAC" w:rsidP="008618D6">
      <w:pPr>
        <w:pStyle w:val="16"/>
        <w:numPr>
          <w:ilvl w:val="0"/>
          <w:numId w:val="13"/>
        </w:numPr>
        <w:tabs>
          <w:tab w:val="left" w:pos="1134"/>
        </w:tabs>
        <w:spacing w:after="0" w:line="276" w:lineRule="auto"/>
        <w:jc w:val="both"/>
        <w:rPr>
          <w:sz w:val="24"/>
          <w:szCs w:val="24"/>
        </w:rPr>
      </w:pPr>
      <w:r w:rsidRPr="00CC0658">
        <w:rPr>
          <w:sz w:val="24"/>
          <w:szCs w:val="24"/>
        </w:rPr>
        <w:t>Уровень представления должен обеспечивать пользователя (клиента) визуальными интерфейсами для интерактивной работы;</w:t>
      </w:r>
    </w:p>
    <w:p w:rsidR="00E95FAC" w:rsidRPr="00CC0658" w:rsidRDefault="00E95FAC" w:rsidP="008618D6">
      <w:pPr>
        <w:pStyle w:val="16"/>
        <w:numPr>
          <w:ilvl w:val="0"/>
          <w:numId w:val="13"/>
        </w:numPr>
        <w:tabs>
          <w:tab w:val="left" w:pos="1134"/>
        </w:tabs>
        <w:spacing w:after="0" w:line="276" w:lineRule="auto"/>
        <w:jc w:val="both"/>
        <w:rPr>
          <w:sz w:val="24"/>
          <w:szCs w:val="24"/>
        </w:rPr>
      </w:pPr>
      <w:r w:rsidRPr="00CC0658">
        <w:rPr>
          <w:sz w:val="24"/>
          <w:szCs w:val="24"/>
        </w:rPr>
        <w:t>уровень обработки данных должен обеспечивать реализацию функций формирования и обработки информационных массивов Системы;</w:t>
      </w:r>
    </w:p>
    <w:p w:rsidR="00E95FAC" w:rsidRPr="00CC0658" w:rsidRDefault="00E95FAC" w:rsidP="008618D6">
      <w:pPr>
        <w:pStyle w:val="16"/>
        <w:numPr>
          <w:ilvl w:val="0"/>
          <w:numId w:val="13"/>
        </w:numPr>
        <w:tabs>
          <w:tab w:val="left" w:pos="1134"/>
        </w:tabs>
        <w:spacing w:after="0" w:line="276" w:lineRule="auto"/>
        <w:jc w:val="both"/>
        <w:rPr>
          <w:sz w:val="24"/>
          <w:szCs w:val="24"/>
        </w:rPr>
      </w:pPr>
      <w:r w:rsidRPr="00CC0658">
        <w:rPr>
          <w:sz w:val="24"/>
          <w:szCs w:val="24"/>
        </w:rPr>
        <w:t>уровень хранения данных должен обеспечивать долговременное хранение информационных массивов Системы.</w:t>
      </w:r>
    </w:p>
    <w:p w:rsidR="00E95FAC" w:rsidRPr="00CC0658" w:rsidRDefault="00E95FAC" w:rsidP="007E4BF4">
      <w:pPr>
        <w:pStyle w:val="a3"/>
        <w:numPr>
          <w:ilvl w:val="0"/>
          <w:numId w:val="127"/>
        </w:numPr>
        <w:ind w:left="499" w:hanging="357"/>
      </w:pPr>
      <w:r w:rsidRPr="00CC0658">
        <w:t>Серверная часть Системы должна быть представлена совокупностью из сервера приложений, веб-сервера и сервера БД, которые в комплексе должны образовывать единое информационное пространство, в рамках которого должно обеспечиваться управление потоками информации между отдельными компонентами Система.</w:t>
      </w:r>
    </w:p>
    <w:p w:rsidR="00E95FAC" w:rsidRPr="00CC0658" w:rsidRDefault="00E95FAC" w:rsidP="007E4BF4">
      <w:pPr>
        <w:pStyle w:val="a3"/>
        <w:numPr>
          <w:ilvl w:val="0"/>
          <w:numId w:val="127"/>
        </w:numPr>
        <w:ind w:left="499" w:hanging="357"/>
      </w:pPr>
      <w:r w:rsidRPr="00CC0658">
        <w:t>Уровень обработки должен быть создан на сервере приложений. Сервер приложений должен отвечать за реализацию логики проекта и состоит из совокупности модулей системы (Электронный документ, П</w:t>
      </w:r>
      <w:r w:rsidR="007C56BC">
        <w:t xml:space="preserve">ерсонал, Авторизация, </w:t>
      </w:r>
      <w:r w:rsidRPr="00CC0658">
        <w:t>Отчёты</w:t>
      </w:r>
      <w:r w:rsidR="007C56BC">
        <w:t xml:space="preserve"> и Интеграция</w:t>
      </w:r>
      <w:r w:rsidRPr="00CC0658">
        <w:t xml:space="preserve">), реализованных на базе </w:t>
      </w:r>
      <w:proofErr w:type="spellStart"/>
      <w:r w:rsidRPr="00CC0658">
        <w:t>микросервисной</w:t>
      </w:r>
      <w:proofErr w:type="spellEnd"/>
      <w:r w:rsidRPr="00CC0658">
        <w:t xml:space="preserve"> архитектуры в виде веб-служб, расположенных в </w:t>
      </w:r>
      <w:r w:rsidRPr="00CC0658">
        <w:rPr>
          <w:lang w:val="en-US"/>
        </w:rPr>
        <w:t>docker</w:t>
      </w:r>
      <w:r w:rsidRPr="00CC0658">
        <w:t>-контейнерах. Для доступа к данным уровня хранения сервер приложений должен использовать объектно-ориентированную технологию. </w:t>
      </w:r>
    </w:p>
    <w:p w:rsidR="002905A9" w:rsidRDefault="00E54DC0" w:rsidP="002905A9">
      <w:pPr>
        <w:pStyle w:val="af6"/>
        <w:keepNext/>
        <w:spacing w:before="138" w:line="276" w:lineRule="auto"/>
        <w:ind w:right="-2" w:firstLine="0"/>
      </w:pPr>
      <w:r>
        <w:object w:dxaOrig="12481" w:dyaOrig="9271">
          <v:shape id="_x0000_i5510" type="#_x0000_t75" style="width:467.45pt;height:347.1pt" o:ole="">
            <v:imagedata r:id="rId27" o:title=""/>
          </v:shape>
          <o:OLEObject Type="Embed" ProgID="Visio.Drawing.15" ShapeID="_x0000_i5510" DrawAspect="Content" ObjectID="_1735147020" r:id="rId28"/>
        </w:object>
      </w:r>
    </w:p>
    <w:p w:rsidR="00E95FAC" w:rsidRPr="002905A9" w:rsidRDefault="002905A9" w:rsidP="002905A9">
      <w:pPr>
        <w:pStyle w:val="ab"/>
        <w:jc w:val="center"/>
        <w:rPr>
          <w:sz w:val="24"/>
        </w:rPr>
      </w:pPr>
      <w:bookmarkStart w:id="163" w:name="_Ref124530526"/>
      <w:r>
        <w:t xml:space="preserve">Рисунок </w:t>
      </w:r>
      <w:r>
        <w:fldChar w:fldCharType="begin"/>
      </w:r>
      <w:r>
        <w:instrText xml:space="preserve"> SEQ Рисунок \* ARABIC </w:instrText>
      </w:r>
      <w:r>
        <w:fldChar w:fldCharType="separate"/>
      </w:r>
      <w:r>
        <w:rPr>
          <w:noProof/>
        </w:rPr>
        <w:t>6</w:t>
      </w:r>
      <w:r>
        <w:fldChar w:fldCharType="end"/>
      </w:r>
      <w:r>
        <w:t xml:space="preserve">. </w:t>
      </w:r>
      <w:r w:rsidRPr="00E158BD">
        <w:t>Программная архитектура</w:t>
      </w:r>
      <w:bookmarkEnd w:id="163"/>
    </w:p>
    <w:p w:rsidR="00E95FAC" w:rsidRPr="00CC0658" w:rsidRDefault="00E95FAC" w:rsidP="007E4BF4">
      <w:pPr>
        <w:pStyle w:val="a3"/>
        <w:numPr>
          <w:ilvl w:val="0"/>
          <w:numId w:val="127"/>
        </w:numPr>
        <w:ind w:left="499" w:hanging="357"/>
      </w:pPr>
      <w:r w:rsidRPr="00CC0658">
        <w:t xml:space="preserve">Уровень хранения данных должен реализовываться средствами сервера управления реляционными базами данных. Уровень должен обеспечивать хранение как ЭРД и НСИ, так и информации, необходимой для обеспечения логики работы приложения.  </w:t>
      </w:r>
    </w:p>
    <w:p w:rsidR="00E95FAC" w:rsidRPr="00CC0658" w:rsidRDefault="00E95FAC" w:rsidP="007E4BF4">
      <w:pPr>
        <w:pStyle w:val="a3"/>
        <w:numPr>
          <w:ilvl w:val="0"/>
          <w:numId w:val="127"/>
        </w:numPr>
        <w:ind w:left="499" w:hanging="357"/>
      </w:pPr>
      <w:r w:rsidRPr="00CC0658">
        <w:t>Уровень представления должен реализовываться на персональных или планшетных компьютерах пользователей. В качестве интерфейса для работы пользователей в Системе должен использоваться «тонкий клиент» (веб-интерфейс).</w:t>
      </w:r>
    </w:p>
    <w:p w:rsidR="00DD06AA" w:rsidRDefault="00E95FAC" w:rsidP="007E4BF4">
      <w:pPr>
        <w:pStyle w:val="a3"/>
        <w:numPr>
          <w:ilvl w:val="0"/>
          <w:numId w:val="127"/>
        </w:numPr>
        <w:ind w:left="499" w:hanging="357"/>
      </w:pPr>
      <w:r w:rsidRPr="00CC0658">
        <w:t xml:space="preserve">За подготовку информации для уровня представления должна отвечать веб-часть проекта. Веб-части проекта помещается для хостинга на веб-сервере.  Клиенты получают доступ к Системе после ввода интернет-адреса хостинга в адресную строку браузера или другую систему для просмотра. При этом веб-часть проекта загружается в браузер и образует уровень представления Системы. </w:t>
      </w:r>
    </w:p>
    <w:p w:rsidR="00E95FAC" w:rsidRPr="00DD06AA" w:rsidRDefault="00DD06AA" w:rsidP="007E4BF4">
      <w:pPr>
        <w:pStyle w:val="a3"/>
        <w:numPr>
          <w:ilvl w:val="0"/>
          <w:numId w:val="127"/>
        </w:numPr>
        <w:ind w:left="499" w:hanging="357"/>
      </w:pPr>
      <w:r w:rsidRPr="0057144E">
        <w:t>Картографическую</w:t>
      </w:r>
      <w:r w:rsidR="006D5A3F" w:rsidRPr="006D5A3F">
        <w:rPr>
          <w:shd w:val="clear" w:color="auto" w:fill="FFFFFF"/>
        </w:rPr>
        <w:t xml:space="preserve"> </w:t>
      </w:r>
      <w:r w:rsidR="006D5A3F">
        <w:rPr>
          <w:shd w:val="clear" w:color="auto" w:fill="FFFFFF"/>
        </w:rPr>
        <w:t>и</w:t>
      </w:r>
      <w:r w:rsidRPr="00DD06AA">
        <w:rPr>
          <w:shd w:val="clear" w:color="auto" w:fill="FFFFFF"/>
        </w:rPr>
        <w:t xml:space="preserve"> мультимедийную информаци</w:t>
      </w:r>
      <w:r w:rsidR="006D5A3F">
        <w:rPr>
          <w:shd w:val="clear" w:color="auto" w:fill="FFFFFF"/>
        </w:rPr>
        <w:t xml:space="preserve">я </w:t>
      </w:r>
      <w:r w:rsidRPr="00DD06AA">
        <w:rPr>
          <w:shd w:val="clear" w:color="auto" w:fill="FFFFFF"/>
        </w:rPr>
        <w:t xml:space="preserve">Система </w:t>
      </w:r>
      <w:r w:rsidRPr="00A60641">
        <w:t>хранит</w:t>
      </w:r>
      <w:r w:rsidRPr="00DD06AA">
        <w:rPr>
          <w:shd w:val="clear" w:color="auto" w:fill="FFFFFF"/>
        </w:rPr>
        <w:t xml:space="preserve"> в корпоративном объектно</w:t>
      </w:r>
      <w:r w:rsidR="0057144E">
        <w:rPr>
          <w:shd w:val="clear" w:color="auto" w:fill="FFFFFF"/>
        </w:rPr>
        <w:t>м</w:t>
      </w:r>
      <w:r w:rsidRPr="00DD06AA">
        <w:rPr>
          <w:shd w:val="clear" w:color="auto" w:fill="FFFFFF"/>
        </w:rPr>
        <w:t xml:space="preserve"> хранилище </w:t>
      </w:r>
      <w:r w:rsidRPr="0057144E">
        <w:rPr>
          <w:shd w:val="clear" w:color="auto" w:fill="FFFFFF"/>
        </w:rPr>
        <w:t>S3</w:t>
      </w:r>
      <w:r w:rsidRPr="00DD06AA">
        <w:rPr>
          <w:shd w:val="clear" w:color="auto" w:fill="FFFFFF"/>
        </w:rPr>
        <w:t> (</w:t>
      </w:r>
      <w:proofErr w:type="spellStart"/>
      <w:r w:rsidRPr="00DD06AA">
        <w:rPr>
          <w:shd w:val="clear" w:color="auto" w:fill="FFFFFF"/>
        </w:rPr>
        <w:t>Simple</w:t>
      </w:r>
      <w:proofErr w:type="spellEnd"/>
      <w:r w:rsidRPr="00DD06AA">
        <w:rPr>
          <w:shd w:val="clear" w:color="auto" w:fill="FFFFFF"/>
        </w:rPr>
        <w:t xml:space="preserve"> Storage Service)</w:t>
      </w:r>
      <w:r w:rsidR="0057144E">
        <w:rPr>
          <w:shd w:val="clear" w:color="auto" w:fill="FFFFFF"/>
        </w:rPr>
        <w:t>.</w:t>
      </w:r>
    </w:p>
    <w:p w:rsidR="004F0A1D" w:rsidRPr="00D459E2" w:rsidRDefault="004F0A1D" w:rsidP="007E4BF4">
      <w:pPr>
        <w:pStyle w:val="40"/>
        <w:numPr>
          <w:ilvl w:val="3"/>
          <w:numId w:val="124"/>
        </w:numPr>
        <w:jc w:val="both"/>
        <w:rPr>
          <w:b/>
        </w:rPr>
      </w:pPr>
      <w:r w:rsidRPr="00D459E2">
        <w:rPr>
          <w:b/>
        </w:rPr>
        <w:t>Функционирование Системы должно обеспечиваться программным обеспечением:</w:t>
      </w:r>
    </w:p>
    <w:p w:rsidR="004F0A1D" w:rsidRPr="00CC0658" w:rsidRDefault="004F0A1D" w:rsidP="007E4BF4">
      <w:pPr>
        <w:pStyle w:val="a3"/>
        <w:numPr>
          <w:ilvl w:val="0"/>
          <w:numId w:val="128"/>
        </w:numPr>
        <w:ind w:left="499" w:hanging="357"/>
      </w:pPr>
      <w:r w:rsidRPr="00CC0658">
        <w:t>На презентационном уровне на стационарном клиенте:</w:t>
      </w:r>
    </w:p>
    <w:p w:rsidR="004F0A1D" w:rsidRPr="00CC0658" w:rsidRDefault="004F0A1D" w:rsidP="007E4BF4">
      <w:pPr>
        <w:pStyle w:val="a"/>
        <w:numPr>
          <w:ilvl w:val="1"/>
          <w:numId w:val="72"/>
        </w:numPr>
        <w:spacing w:before="100" w:beforeAutospacing="1" w:after="100" w:afterAutospacing="1"/>
        <w:rPr>
          <w:sz w:val="24"/>
          <w:szCs w:val="24"/>
        </w:rPr>
      </w:pPr>
      <w:r w:rsidRPr="00CC0658">
        <w:rPr>
          <w:sz w:val="24"/>
          <w:szCs w:val="24"/>
        </w:rPr>
        <w:t xml:space="preserve">Интернет-браузер </w:t>
      </w:r>
      <w:r w:rsidRPr="00CC0658">
        <w:rPr>
          <w:sz w:val="24"/>
          <w:szCs w:val="24"/>
          <w:lang w:val="en-US"/>
        </w:rPr>
        <w:t>Google</w:t>
      </w:r>
      <w:r w:rsidRPr="00CC0658">
        <w:rPr>
          <w:sz w:val="24"/>
          <w:szCs w:val="24"/>
        </w:rPr>
        <w:t xml:space="preserve"> </w:t>
      </w:r>
      <w:r w:rsidRPr="00CC0658">
        <w:rPr>
          <w:sz w:val="24"/>
          <w:szCs w:val="24"/>
          <w:lang w:val="en-US"/>
        </w:rPr>
        <w:t>Chrome</w:t>
      </w:r>
      <w:r w:rsidRPr="00CC0658">
        <w:rPr>
          <w:sz w:val="24"/>
          <w:szCs w:val="24"/>
        </w:rPr>
        <w:t xml:space="preserve"> Версия 83.0.4103.61 и выше;</w:t>
      </w:r>
    </w:p>
    <w:p w:rsidR="004F0A1D" w:rsidRPr="00CC0658" w:rsidRDefault="004F0A1D" w:rsidP="007E4BF4">
      <w:pPr>
        <w:pStyle w:val="a"/>
        <w:numPr>
          <w:ilvl w:val="1"/>
          <w:numId w:val="72"/>
        </w:numPr>
        <w:spacing w:before="100" w:beforeAutospacing="1" w:after="100" w:afterAutospacing="1"/>
        <w:rPr>
          <w:sz w:val="24"/>
          <w:szCs w:val="24"/>
          <w:lang w:eastAsia="en-US"/>
        </w:rPr>
      </w:pPr>
      <w:r w:rsidRPr="00CC0658">
        <w:rPr>
          <w:sz w:val="24"/>
          <w:szCs w:val="24"/>
          <w:lang w:eastAsia="en-US"/>
        </w:rPr>
        <w:t xml:space="preserve">Фреймворк </w:t>
      </w:r>
      <w:r w:rsidRPr="00CC0658">
        <w:rPr>
          <w:sz w:val="24"/>
          <w:szCs w:val="24"/>
          <w:lang w:val="en-US" w:eastAsia="en-US"/>
        </w:rPr>
        <w:t>Angular</w:t>
      </w:r>
      <w:r w:rsidRPr="00CC0658">
        <w:rPr>
          <w:sz w:val="24"/>
          <w:szCs w:val="24"/>
          <w:lang w:eastAsia="en-US"/>
        </w:rPr>
        <w:t xml:space="preserve"> </w:t>
      </w:r>
      <w:r w:rsidRPr="00CC0658">
        <w:rPr>
          <w:sz w:val="24"/>
          <w:szCs w:val="24"/>
        </w:rPr>
        <w:t>версии 6 и выше</w:t>
      </w:r>
      <w:r w:rsidRPr="00CC0658">
        <w:rPr>
          <w:sz w:val="24"/>
          <w:szCs w:val="24"/>
          <w:lang w:eastAsia="en-US"/>
        </w:rPr>
        <w:t>,</w:t>
      </w:r>
    </w:p>
    <w:p w:rsidR="004F0A1D" w:rsidRPr="00CC0658" w:rsidRDefault="004F0A1D" w:rsidP="007E4BF4">
      <w:pPr>
        <w:pStyle w:val="a"/>
        <w:numPr>
          <w:ilvl w:val="1"/>
          <w:numId w:val="72"/>
        </w:numPr>
        <w:spacing w:before="100" w:beforeAutospacing="1" w:after="100" w:afterAutospacing="1"/>
        <w:rPr>
          <w:sz w:val="24"/>
          <w:szCs w:val="24"/>
          <w:lang w:val="en-US"/>
        </w:rPr>
      </w:pPr>
      <w:r w:rsidRPr="00CC0658">
        <w:rPr>
          <w:sz w:val="24"/>
          <w:szCs w:val="24"/>
        </w:rPr>
        <w:t>ОС</w:t>
      </w:r>
      <w:r w:rsidRPr="00CC0658">
        <w:rPr>
          <w:sz w:val="24"/>
          <w:szCs w:val="24"/>
          <w:lang w:val="en-US"/>
        </w:rPr>
        <w:t xml:space="preserve"> Microsoft Windows 7 </w:t>
      </w:r>
      <w:r w:rsidRPr="00CC0658">
        <w:rPr>
          <w:sz w:val="24"/>
          <w:szCs w:val="24"/>
        </w:rPr>
        <w:t>и</w:t>
      </w:r>
      <w:r w:rsidRPr="00CC0658">
        <w:rPr>
          <w:sz w:val="24"/>
          <w:szCs w:val="24"/>
          <w:lang w:val="en-US"/>
        </w:rPr>
        <w:t xml:space="preserve"> </w:t>
      </w:r>
      <w:r w:rsidRPr="00CC0658">
        <w:rPr>
          <w:sz w:val="24"/>
          <w:szCs w:val="24"/>
        </w:rPr>
        <w:t>выше</w:t>
      </w:r>
      <w:r w:rsidRPr="00CC0658">
        <w:rPr>
          <w:sz w:val="24"/>
          <w:szCs w:val="24"/>
          <w:lang w:val="en-US"/>
        </w:rPr>
        <w:t>.</w:t>
      </w:r>
    </w:p>
    <w:p w:rsidR="004F0A1D" w:rsidRPr="00CC0658" w:rsidRDefault="004F0A1D" w:rsidP="007E4BF4">
      <w:pPr>
        <w:pStyle w:val="a3"/>
        <w:numPr>
          <w:ilvl w:val="0"/>
          <w:numId w:val="128"/>
        </w:numPr>
        <w:ind w:left="499" w:hanging="357"/>
      </w:pPr>
      <w:r w:rsidRPr="00CC0658">
        <w:t>На презентационном уровне на мобильном клиенте</w:t>
      </w:r>
    </w:p>
    <w:p w:rsidR="004F0A1D" w:rsidRPr="00CC0658" w:rsidRDefault="004F0A1D" w:rsidP="007E4BF4">
      <w:pPr>
        <w:pStyle w:val="a"/>
        <w:numPr>
          <w:ilvl w:val="1"/>
          <w:numId w:val="73"/>
        </w:numPr>
        <w:spacing w:before="100" w:beforeAutospacing="1" w:after="100" w:afterAutospacing="1"/>
        <w:rPr>
          <w:sz w:val="24"/>
          <w:szCs w:val="24"/>
        </w:rPr>
      </w:pPr>
      <w:r w:rsidRPr="00CC0658">
        <w:rPr>
          <w:sz w:val="24"/>
          <w:szCs w:val="24"/>
        </w:rPr>
        <w:t>Веб-клиент в виде специального мобильного приложения,</w:t>
      </w:r>
    </w:p>
    <w:p w:rsidR="004F0A1D" w:rsidRPr="00CC0658" w:rsidRDefault="004F0A1D" w:rsidP="007E4BF4">
      <w:pPr>
        <w:pStyle w:val="a"/>
        <w:numPr>
          <w:ilvl w:val="1"/>
          <w:numId w:val="73"/>
        </w:numPr>
        <w:spacing w:before="100" w:beforeAutospacing="1" w:after="100" w:afterAutospacing="1"/>
        <w:rPr>
          <w:sz w:val="24"/>
          <w:szCs w:val="24"/>
        </w:rPr>
      </w:pPr>
      <w:r w:rsidRPr="00CC0658">
        <w:rPr>
          <w:sz w:val="24"/>
          <w:szCs w:val="24"/>
        </w:rPr>
        <w:t xml:space="preserve">ОС </w:t>
      </w:r>
      <w:r w:rsidRPr="00CC0658">
        <w:rPr>
          <w:sz w:val="24"/>
          <w:szCs w:val="24"/>
          <w:lang w:val="en-US"/>
        </w:rPr>
        <w:t>Android</w:t>
      </w:r>
      <w:r w:rsidRPr="00CC0658">
        <w:rPr>
          <w:sz w:val="24"/>
          <w:szCs w:val="24"/>
        </w:rPr>
        <w:t xml:space="preserve"> версии 6 и выше. </w:t>
      </w:r>
    </w:p>
    <w:p w:rsidR="004F0A1D" w:rsidRPr="00CC0658" w:rsidRDefault="004F0A1D" w:rsidP="007E4BF4">
      <w:pPr>
        <w:pStyle w:val="a3"/>
        <w:numPr>
          <w:ilvl w:val="0"/>
          <w:numId w:val="128"/>
        </w:numPr>
        <w:ind w:left="499" w:hanging="357"/>
      </w:pPr>
      <w:r w:rsidRPr="00CC0658">
        <w:t xml:space="preserve">На </w:t>
      </w:r>
      <w:r w:rsidRPr="00D459E2">
        <w:t>презентационном</w:t>
      </w:r>
      <w:r w:rsidRPr="00CC0658">
        <w:t xml:space="preserve"> уровне на сервере:</w:t>
      </w:r>
    </w:p>
    <w:p w:rsidR="004F0A1D" w:rsidRPr="00CC0658" w:rsidRDefault="004F0A1D" w:rsidP="007E4BF4">
      <w:pPr>
        <w:pStyle w:val="a"/>
        <w:numPr>
          <w:ilvl w:val="0"/>
          <w:numId w:val="74"/>
        </w:numPr>
        <w:spacing w:before="100" w:beforeAutospacing="1" w:after="100" w:afterAutospacing="1"/>
        <w:rPr>
          <w:sz w:val="24"/>
          <w:szCs w:val="24"/>
        </w:rPr>
      </w:pPr>
      <w:r w:rsidRPr="00CC0658">
        <w:rPr>
          <w:sz w:val="24"/>
          <w:szCs w:val="24"/>
        </w:rPr>
        <w:t xml:space="preserve">веб-сервера сервера приложений </w:t>
      </w:r>
      <w:proofErr w:type="spellStart"/>
      <w:r w:rsidRPr="00CC0658">
        <w:rPr>
          <w:sz w:val="24"/>
          <w:szCs w:val="24"/>
        </w:rPr>
        <w:t>Express</w:t>
      </w:r>
      <w:proofErr w:type="spellEnd"/>
      <w:r w:rsidRPr="00CC0658">
        <w:rPr>
          <w:sz w:val="24"/>
          <w:szCs w:val="24"/>
        </w:rPr>
        <w:t xml:space="preserve"> платформы Node.js.</w:t>
      </w:r>
    </w:p>
    <w:p w:rsidR="004F0A1D" w:rsidRPr="00CC0658" w:rsidRDefault="004F0A1D" w:rsidP="007E4BF4">
      <w:pPr>
        <w:pStyle w:val="a"/>
        <w:numPr>
          <w:ilvl w:val="0"/>
          <w:numId w:val="74"/>
        </w:numPr>
        <w:spacing w:before="100" w:beforeAutospacing="1" w:after="100" w:afterAutospacing="1"/>
        <w:rPr>
          <w:sz w:val="24"/>
          <w:szCs w:val="24"/>
        </w:rPr>
      </w:pPr>
      <w:r w:rsidRPr="00CC0658">
        <w:rPr>
          <w:sz w:val="24"/>
          <w:szCs w:val="24"/>
          <w:lang w:eastAsia="en-US"/>
        </w:rPr>
        <w:t xml:space="preserve">ОС </w:t>
      </w:r>
      <w:r w:rsidRPr="00CC0658">
        <w:rPr>
          <w:sz w:val="24"/>
          <w:szCs w:val="24"/>
          <w:lang w:val="en-US"/>
        </w:rPr>
        <w:t>Ubuntu</w:t>
      </w:r>
      <w:r w:rsidRPr="00CC0658">
        <w:rPr>
          <w:sz w:val="24"/>
          <w:szCs w:val="24"/>
        </w:rPr>
        <w:t xml:space="preserve"> </w:t>
      </w:r>
      <w:r w:rsidRPr="00CC0658">
        <w:rPr>
          <w:sz w:val="24"/>
          <w:szCs w:val="24"/>
          <w:lang w:val="en-US"/>
        </w:rPr>
        <w:t>Linux</w:t>
      </w:r>
      <w:r w:rsidRPr="00CC0658">
        <w:rPr>
          <w:sz w:val="24"/>
          <w:szCs w:val="24"/>
        </w:rPr>
        <w:t xml:space="preserve"> версии 18.0 и выше;</w:t>
      </w:r>
    </w:p>
    <w:p w:rsidR="004F0A1D" w:rsidRPr="00CC0658" w:rsidRDefault="004F0A1D" w:rsidP="007E4BF4">
      <w:pPr>
        <w:pStyle w:val="a3"/>
        <w:numPr>
          <w:ilvl w:val="0"/>
          <w:numId w:val="128"/>
        </w:numPr>
        <w:ind w:left="499" w:hanging="357"/>
      </w:pPr>
      <w:r w:rsidRPr="00CC0658">
        <w:t>На уровне обработки данных:</w:t>
      </w:r>
    </w:p>
    <w:p w:rsidR="004F0A1D" w:rsidRPr="00CC0658" w:rsidRDefault="004F0A1D" w:rsidP="007E4BF4">
      <w:pPr>
        <w:pStyle w:val="a"/>
        <w:numPr>
          <w:ilvl w:val="1"/>
          <w:numId w:val="75"/>
        </w:numPr>
        <w:spacing w:before="100" w:beforeAutospacing="1" w:after="100" w:afterAutospacing="1"/>
        <w:rPr>
          <w:sz w:val="24"/>
          <w:szCs w:val="24"/>
        </w:rPr>
      </w:pPr>
      <w:r w:rsidRPr="00CC0658">
        <w:rPr>
          <w:sz w:val="24"/>
          <w:szCs w:val="24"/>
          <w:lang w:eastAsia="en-US"/>
        </w:rPr>
        <w:t xml:space="preserve">Операционная система, поддерживающая </w:t>
      </w:r>
      <w:r w:rsidRPr="00CC0658">
        <w:rPr>
          <w:sz w:val="24"/>
          <w:szCs w:val="24"/>
          <w:lang w:val="en-US" w:eastAsia="en-US"/>
        </w:rPr>
        <w:t>docker</w:t>
      </w:r>
      <w:r w:rsidRPr="00CC0658">
        <w:rPr>
          <w:sz w:val="24"/>
          <w:szCs w:val="24"/>
          <w:lang w:eastAsia="en-US"/>
        </w:rPr>
        <w:t>-контейнеризацию (</w:t>
      </w:r>
      <w:r w:rsidRPr="00CC0658">
        <w:rPr>
          <w:sz w:val="24"/>
          <w:szCs w:val="24"/>
        </w:rPr>
        <w:t xml:space="preserve">ОС </w:t>
      </w:r>
      <w:r w:rsidRPr="00CC0658">
        <w:rPr>
          <w:sz w:val="24"/>
          <w:szCs w:val="24"/>
          <w:lang w:val="en-US"/>
        </w:rPr>
        <w:t>Ubuntu</w:t>
      </w:r>
      <w:r w:rsidRPr="00CC0658">
        <w:rPr>
          <w:sz w:val="24"/>
          <w:szCs w:val="24"/>
        </w:rPr>
        <w:t xml:space="preserve"> </w:t>
      </w:r>
      <w:r w:rsidRPr="00CC0658">
        <w:rPr>
          <w:sz w:val="24"/>
          <w:szCs w:val="24"/>
          <w:lang w:val="en-US"/>
        </w:rPr>
        <w:t>Linux</w:t>
      </w:r>
      <w:r w:rsidRPr="00CC0658">
        <w:rPr>
          <w:sz w:val="24"/>
          <w:szCs w:val="24"/>
        </w:rPr>
        <w:t xml:space="preserve"> версии 18.0 и выше);</w:t>
      </w:r>
    </w:p>
    <w:p w:rsidR="004F0A1D" w:rsidRPr="00CC0658" w:rsidRDefault="004F0A1D" w:rsidP="007E4BF4">
      <w:pPr>
        <w:pStyle w:val="a"/>
        <w:numPr>
          <w:ilvl w:val="1"/>
          <w:numId w:val="75"/>
        </w:numPr>
        <w:spacing w:before="100" w:beforeAutospacing="1" w:after="100" w:afterAutospacing="1"/>
        <w:rPr>
          <w:sz w:val="24"/>
          <w:szCs w:val="24"/>
        </w:rPr>
      </w:pPr>
      <w:r w:rsidRPr="00CC0658">
        <w:rPr>
          <w:sz w:val="24"/>
          <w:szCs w:val="24"/>
        </w:rPr>
        <w:t xml:space="preserve">Программная платформа </w:t>
      </w:r>
      <w:r w:rsidRPr="00CC0658">
        <w:rPr>
          <w:sz w:val="24"/>
          <w:szCs w:val="24"/>
          <w:lang w:val="en-US"/>
        </w:rPr>
        <w:t>Node</w:t>
      </w:r>
      <w:r w:rsidRPr="00CC0658">
        <w:rPr>
          <w:sz w:val="24"/>
          <w:szCs w:val="24"/>
        </w:rPr>
        <w:t>.</w:t>
      </w:r>
      <w:r w:rsidRPr="00CC0658">
        <w:rPr>
          <w:sz w:val="24"/>
          <w:szCs w:val="24"/>
          <w:lang w:val="en-US"/>
        </w:rPr>
        <w:t>js</w:t>
      </w:r>
      <w:r w:rsidRPr="00CC0658">
        <w:rPr>
          <w:sz w:val="24"/>
          <w:szCs w:val="24"/>
        </w:rPr>
        <w:t xml:space="preserve"> версии 16 и выше;</w:t>
      </w:r>
    </w:p>
    <w:p w:rsidR="004F0A1D" w:rsidRPr="00CC0658" w:rsidRDefault="004F0A1D" w:rsidP="007E4BF4">
      <w:pPr>
        <w:pStyle w:val="a"/>
        <w:numPr>
          <w:ilvl w:val="1"/>
          <w:numId w:val="75"/>
        </w:numPr>
        <w:spacing w:before="100" w:beforeAutospacing="1" w:after="100" w:afterAutospacing="1"/>
        <w:rPr>
          <w:sz w:val="24"/>
          <w:szCs w:val="24"/>
        </w:rPr>
      </w:pPr>
      <w:r w:rsidRPr="00CC0658">
        <w:rPr>
          <w:sz w:val="24"/>
          <w:szCs w:val="24"/>
          <w:lang w:val="en-US"/>
        </w:rPr>
        <w:t>HTTP</w:t>
      </w:r>
      <w:r w:rsidRPr="00CC0658">
        <w:rPr>
          <w:sz w:val="24"/>
          <w:szCs w:val="24"/>
        </w:rPr>
        <w:t xml:space="preserve">-сервер </w:t>
      </w:r>
      <w:r w:rsidRPr="00CC0658">
        <w:rPr>
          <w:sz w:val="24"/>
          <w:szCs w:val="24"/>
          <w:lang w:val="en-US"/>
        </w:rPr>
        <w:t>Nginx</w:t>
      </w:r>
      <w:r w:rsidRPr="00CC0658">
        <w:rPr>
          <w:sz w:val="24"/>
          <w:szCs w:val="24"/>
        </w:rPr>
        <w:t xml:space="preserve"> версии 1.12 и выше;</w:t>
      </w:r>
    </w:p>
    <w:p w:rsidR="004F0A1D" w:rsidRPr="00CC0658" w:rsidRDefault="004F0A1D" w:rsidP="007E4BF4">
      <w:pPr>
        <w:pStyle w:val="a"/>
        <w:numPr>
          <w:ilvl w:val="1"/>
          <w:numId w:val="75"/>
        </w:numPr>
        <w:spacing w:before="100" w:beforeAutospacing="1" w:after="100" w:afterAutospacing="1"/>
        <w:rPr>
          <w:sz w:val="24"/>
          <w:szCs w:val="24"/>
          <w:lang w:eastAsia="en-US"/>
        </w:rPr>
      </w:pPr>
      <w:r w:rsidRPr="00CC0658">
        <w:rPr>
          <w:sz w:val="24"/>
          <w:szCs w:val="24"/>
        </w:rPr>
        <w:t>Программная платформа</w:t>
      </w:r>
      <w:r w:rsidRPr="00CC0658">
        <w:rPr>
          <w:sz w:val="24"/>
          <w:szCs w:val="24"/>
          <w:lang w:eastAsia="en-US"/>
        </w:rPr>
        <w:t xml:space="preserve"> .</w:t>
      </w:r>
      <w:r w:rsidRPr="00CC0658">
        <w:rPr>
          <w:sz w:val="24"/>
          <w:szCs w:val="24"/>
          <w:lang w:val="en-US" w:eastAsia="en-US"/>
        </w:rPr>
        <w:t>NET</w:t>
      </w:r>
      <w:r w:rsidRPr="00CC0658">
        <w:rPr>
          <w:sz w:val="24"/>
          <w:szCs w:val="24"/>
          <w:lang w:eastAsia="en-US"/>
        </w:rPr>
        <w:t xml:space="preserve"> </w:t>
      </w:r>
      <w:r w:rsidRPr="00CC0658">
        <w:rPr>
          <w:sz w:val="24"/>
          <w:szCs w:val="24"/>
          <w:lang w:val="en-US" w:eastAsia="en-US"/>
        </w:rPr>
        <w:t>core</w:t>
      </w:r>
      <w:r w:rsidRPr="00CC0658">
        <w:rPr>
          <w:sz w:val="24"/>
          <w:szCs w:val="24"/>
          <w:lang w:eastAsia="en-US"/>
        </w:rPr>
        <w:t xml:space="preserve"> </w:t>
      </w:r>
      <w:r w:rsidRPr="00CC0658">
        <w:rPr>
          <w:sz w:val="24"/>
          <w:szCs w:val="24"/>
        </w:rPr>
        <w:t>версии 2 и выше</w:t>
      </w:r>
      <w:r w:rsidRPr="00CC0658">
        <w:rPr>
          <w:sz w:val="24"/>
          <w:szCs w:val="24"/>
          <w:lang w:eastAsia="en-US"/>
        </w:rPr>
        <w:t>.</w:t>
      </w:r>
    </w:p>
    <w:p w:rsidR="004F0A1D" w:rsidRPr="00CC0658" w:rsidRDefault="004F0A1D" w:rsidP="007E4BF4">
      <w:pPr>
        <w:pStyle w:val="a3"/>
        <w:numPr>
          <w:ilvl w:val="0"/>
          <w:numId w:val="128"/>
        </w:numPr>
        <w:ind w:left="499" w:hanging="357"/>
      </w:pPr>
      <w:r w:rsidRPr="00CC0658">
        <w:t>На уровне хранения данных:</w:t>
      </w:r>
    </w:p>
    <w:p w:rsidR="004F0A1D" w:rsidRPr="00CC0658" w:rsidRDefault="004F0A1D" w:rsidP="007E4BF4">
      <w:pPr>
        <w:pStyle w:val="a"/>
        <w:numPr>
          <w:ilvl w:val="1"/>
          <w:numId w:val="76"/>
        </w:numPr>
        <w:spacing w:before="100" w:beforeAutospacing="1" w:after="100" w:afterAutospacing="1"/>
        <w:rPr>
          <w:sz w:val="24"/>
          <w:szCs w:val="24"/>
        </w:rPr>
      </w:pPr>
      <w:r w:rsidRPr="00CC0658">
        <w:rPr>
          <w:sz w:val="24"/>
          <w:szCs w:val="24"/>
        </w:rPr>
        <w:t xml:space="preserve">ОС </w:t>
      </w:r>
      <w:r w:rsidRPr="00CC0658">
        <w:rPr>
          <w:sz w:val="24"/>
          <w:szCs w:val="24"/>
          <w:lang w:val="en-US"/>
        </w:rPr>
        <w:t>Ubuntu</w:t>
      </w:r>
      <w:r w:rsidRPr="00CC0658">
        <w:rPr>
          <w:sz w:val="24"/>
          <w:szCs w:val="24"/>
        </w:rPr>
        <w:t xml:space="preserve"> </w:t>
      </w:r>
      <w:r w:rsidRPr="00CC0658">
        <w:rPr>
          <w:sz w:val="24"/>
          <w:szCs w:val="24"/>
          <w:lang w:val="en-US"/>
        </w:rPr>
        <w:t>Linux</w:t>
      </w:r>
      <w:r w:rsidRPr="00CC0658">
        <w:rPr>
          <w:sz w:val="24"/>
          <w:szCs w:val="24"/>
        </w:rPr>
        <w:t xml:space="preserve"> версии 18.0 и выше;</w:t>
      </w:r>
    </w:p>
    <w:p w:rsidR="004F0A1D" w:rsidRPr="00CC0658" w:rsidRDefault="004F0A1D" w:rsidP="007E4BF4">
      <w:pPr>
        <w:pStyle w:val="a"/>
        <w:numPr>
          <w:ilvl w:val="1"/>
          <w:numId w:val="76"/>
        </w:numPr>
        <w:spacing w:before="100" w:beforeAutospacing="1" w:after="100" w:afterAutospacing="1"/>
        <w:rPr>
          <w:sz w:val="24"/>
          <w:szCs w:val="24"/>
        </w:rPr>
      </w:pPr>
      <w:r w:rsidRPr="00CC0658">
        <w:rPr>
          <w:sz w:val="24"/>
          <w:szCs w:val="24"/>
        </w:rPr>
        <w:t xml:space="preserve">СУБД </w:t>
      </w:r>
      <w:r w:rsidRPr="00CC0658">
        <w:rPr>
          <w:sz w:val="24"/>
          <w:szCs w:val="24"/>
          <w:lang w:val="en-US"/>
        </w:rPr>
        <w:t>PostgreSQL</w:t>
      </w:r>
      <w:r w:rsidRPr="00CC0658">
        <w:rPr>
          <w:sz w:val="24"/>
          <w:szCs w:val="24"/>
        </w:rPr>
        <w:t xml:space="preserve"> версии 9.5 выше.</w:t>
      </w:r>
    </w:p>
    <w:p w:rsidR="004F0A1D" w:rsidRPr="009A4DE0" w:rsidRDefault="004F0A1D" w:rsidP="007E4BF4">
      <w:pPr>
        <w:pStyle w:val="30"/>
        <w:numPr>
          <w:ilvl w:val="2"/>
          <w:numId w:val="96"/>
        </w:numPr>
        <w:jc w:val="both"/>
      </w:pPr>
      <w:bookmarkStart w:id="164" w:name="_Toc110283302"/>
      <w:bookmarkStart w:id="165" w:name="_Toc124006307"/>
      <w:bookmarkStart w:id="166" w:name="_Toc124529799"/>
      <w:r w:rsidRPr="001C7F50">
        <w:t>Требования</w:t>
      </w:r>
      <w:r w:rsidRPr="009A4DE0">
        <w:t xml:space="preserve"> к техническому обеспечению</w:t>
      </w:r>
      <w:bookmarkEnd w:id="164"/>
      <w:bookmarkEnd w:id="165"/>
      <w:bookmarkEnd w:id="166"/>
    </w:p>
    <w:p w:rsidR="009A4DE0" w:rsidRPr="00D459E2" w:rsidRDefault="009A4DE0" w:rsidP="008618D6">
      <w:pPr>
        <w:pStyle w:val="40"/>
        <w:numPr>
          <w:ilvl w:val="3"/>
          <w:numId w:val="26"/>
        </w:numPr>
        <w:rPr>
          <w:b/>
          <w:szCs w:val="22"/>
        </w:rPr>
      </w:pPr>
      <w:r w:rsidRPr="00D459E2">
        <w:rPr>
          <w:b/>
        </w:rPr>
        <w:t>Требования к сетевой архитектуре</w:t>
      </w:r>
    </w:p>
    <w:p w:rsidR="00314042" w:rsidRPr="00CC0658" w:rsidRDefault="00314042" w:rsidP="007E4BF4">
      <w:pPr>
        <w:pStyle w:val="a3"/>
        <w:numPr>
          <w:ilvl w:val="0"/>
          <w:numId w:val="129"/>
        </w:numPr>
        <w:ind w:left="499" w:hanging="357"/>
      </w:pPr>
      <w:r w:rsidRPr="00CC0658">
        <w:t>С сетевой точки зрения компьютеры, на которых расположено программное обеспечение, реализующее функционал Системы должны быть частью корпоративной сети заказчика. В общем виде сетевая архитектура решения описывает</w:t>
      </w:r>
      <w:r w:rsidR="001077F8">
        <w:t xml:space="preserve">ся схемой, приведенной на </w:t>
      </w:r>
      <w:r w:rsidR="001077F8">
        <w:fldChar w:fldCharType="begin"/>
      </w:r>
      <w:r w:rsidR="001077F8">
        <w:instrText xml:space="preserve"> REF _Ref124533813 \h </w:instrText>
      </w:r>
      <w:r w:rsidR="001077F8">
        <w:fldChar w:fldCharType="separate"/>
      </w:r>
      <w:r w:rsidR="001077F8">
        <w:t xml:space="preserve">рисунке </w:t>
      </w:r>
      <w:r w:rsidR="001077F8">
        <w:rPr>
          <w:noProof/>
        </w:rPr>
        <w:t>7</w:t>
      </w:r>
      <w:r w:rsidR="001077F8">
        <w:fldChar w:fldCharType="end"/>
      </w:r>
      <w:r w:rsidRPr="00CC0658">
        <w:t>.</w:t>
      </w:r>
    </w:p>
    <w:p w:rsidR="002905A9" w:rsidRDefault="0057144E" w:rsidP="0046609A">
      <w:pPr>
        <w:ind w:left="709" w:firstLine="0"/>
      </w:pPr>
      <w:r w:rsidRPr="0046609A">
        <w:object w:dxaOrig="16695" w:dyaOrig="11101">
          <v:shape id="_x0000_i5511" type="#_x0000_t75" style="width:467.45pt;height:310.05pt" o:ole="">
            <v:imagedata r:id="rId29" o:title=""/>
          </v:shape>
          <o:OLEObject Type="Embed" ProgID="Visio.Drawing.15" ShapeID="_x0000_i5511" DrawAspect="Content" ObjectID="_1735147021" r:id="rId30"/>
        </w:object>
      </w:r>
    </w:p>
    <w:p w:rsidR="00314042" w:rsidRPr="00CC0658" w:rsidRDefault="002905A9" w:rsidP="002905A9">
      <w:pPr>
        <w:pStyle w:val="ab"/>
        <w:jc w:val="center"/>
        <w:rPr>
          <w:highlight w:val="yellow"/>
        </w:rPr>
      </w:pPr>
      <w:bookmarkStart w:id="167" w:name="_Ref124531583"/>
      <w:bookmarkStart w:id="168" w:name="_Ref124533813"/>
      <w:r>
        <w:t xml:space="preserve">Рисунок </w:t>
      </w:r>
      <w:r>
        <w:fldChar w:fldCharType="begin"/>
      </w:r>
      <w:r>
        <w:instrText xml:space="preserve"> SEQ Рисунок \* ARABIC </w:instrText>
      </w:r>
      <w:r>
        <w:fldChar w:fldCharType="separate"/>
      </w:r>
      <w:r>
        <w:rPr>
          <w:noProof/>
        </w:rPr>
        <w:t>7</w:t>
      </w:r>
      <w:r>
        <w:fldChar w:fldCharType="end"/>
      </w:r>
      <w:bookmarkEnd w:id="168"/>
      <w:r>
        <w:t xml:space="preserve">. </w:t>
      </w:r>
      <w:r w:rsidRPr="0041190C">
        <w:t>Сетевая архитектура</w:t>
      </w:r>
      <w:bookmarkEnd w:id="167"/>
    </w:p>
    <w:p w:rsidR="00314042" w:rsidRPr="00CC0658" w:rsidRDefault="00314042" w:rsidP="002905A9">
      <w:pPr>
        <w:pStyle w:val="ab"/>
        <w:spacing w:line="276" w:lineRule="auto"/>
        <w:rPr>
          <w:rFonts w:cs="Times New Roman"/>
          <w:b/>
          <w:i w:val="0"/>
          <w:sz w:val="22"/>
          <w:szCs w:val="24"/>
        </w:rPr>
      </w:pPr>
    </w:p>
    <w:p w:rsidR="00314042" w:rsidRPr="00CC0658" w:rsidRDefault="00314042" w:rsidP="007E4BF4">
      <w:pPr>
        <w:pStyle w:val="a3"/>
        <w:numPr>
          <w:ilvl w:val="0"/>
          <w:numId w:val="129"/>
        </w:numPr>
        <w:ind w:left="499" w:hanging="357"/>
      </w:pPr>
      <w:r w:rsidRPr="00CC0658">
        <w:t xml:space="preserve">Настройки защищённого серверного сегмент сети определяются правилами фильтрации сетевых пакетов в корпоративных межсетевых экранах МСЭ1 и МСЭ2. Пользователи внутренней локальной сети имеют возможность подключения к Системе только по протоколам </w:t>
      </w:r>
      <w:r w:rsidRPr="00386D10">
        <w:rPr>
          <w:lang w:val="en-US"/>
        </w:rPr>
        <w:t>HTTP</w:t>
      </w:r>
      <w:r w:rsidRPr="00CC0658">
        <w:t xml:space="preserve"> и </w:t>
      </w:r>
      <w:r w:rsidRPr="00386D10">
        <w:rPr>
          <w:lang w:val="en-US"/>
        </w:rPr>
        <w:t>HTTPS</w:t>
      </w:r>
      <w:r w:rsidRPr="00CC0658">
        <w:t>, что обеспечивается настройками сетевого экрана МСЭ2.</w:t>
      </w:r>
    </w:p>
    <w:p w:rsidR="00314042" w:rsidRPr="00CC0658" w:rsidRDefault="00314042" w:rsidP="007E4BF4">
      <w:pPr>
        <w:pStyle w:val="a3"/>
        <w:numPr>
          <w:ilvl w:val="0"/>
          <w:numId w:val="129"/>
        </w:numPr>
        <w:ind w:left="499" w:hanging="357"/>
      </w:pPr>
      <w:r w:rsidRPr="00CC0658">
        <w:t xml:space="preserve">Веб-сервер и сервер приложений Системы, а также СУБД Системы должны быть реализованы в виде двух виртуальных машин. Хост-машина виртуальных машин Системы должна быть расположена в защищённом серверном сегменте сети. Правила фильтрации сетевых пакетов сетевого экрана МСЭ2 запрещают обмен данными между виртуальными машинами Системы и внутренней сетью кроме обмена информацией, необходимой для работы Системы. </w:t>
      </w:r>
    </w:p>
    <w:p w:rsidR="00314042" w:rsidRPr="00CC0658" w:rsidRDefault="00314042" w:rsidP="007E4BF4">
      <w:pPr>
        <w:pStyle w:val="a3"/>
        <w:numPr>
          <w:ilvl w:val="0"/>
          <w:numId w:val="129"/>
        </w:numPr>
        <w:ind w:left="499" w:hanging="357"/>
      </w:pPr>
      <w:r w:rsidRPr="00CC0658">
        <w:t>Внешние клиенты Системы подключаются к публичному IP-адресу внешнего сетевого интерфейса v1 криптошлюза.</w:t>
      </w:r>
      <w:r w:rsidRPr="00CC0658" w:rsidDel="00983B54">
        <w:t xml:space="preserve"> </w:t>
      </w:r>
      <w:r w:rsidRPr="00CC0658">
        <w:t xml:space="preserve">При удаленном подключении внешние клиенты Системы проходят на криптошлюзе процедуры усиленной аутентификации с использованием сертификатов локального удостоверяющего центра. </w:t>
      </w:r>
    </w:p>
    <w:p w:rsidR="00314042" w:rsidRPr="00CC0658" w:rsidRDefault="00314042" w:rsidP="007E4BF4">
      <w:pPr>
        <w:pStyle w:val="a3"/>
        <w:numPr>
          <w:ilvl w:val="0"/>
          <w:numId w:val="129"/>
        </w:numPr>
        <w:ind w:left="499" w:hanging="357"/>
      </w:pPr>
      <w:r w:rsidRPr="00CC0658">
        <w:t xml:space="preserve">Криптошлюз настраивается так, что между каждым удалённым клиентом Системы и криптошлюзом создаётся защищённая виртуальная частная сеть (VPN) в виде IP-туннеля, по которому данные передаются в зашифрованном виде. Осуществляется криптографическая защита информационного обмена. </w:t>
      </w:r>
    </w:p>
    <w:p w:rsidR="00314042" w:rsidRPr="00CC0658" w:rsidRDefault="00314042" w:rsidP="007E4BF4">
      <w:pPr>
        <w:pStyle w:val="a3"/>
        <w:numPr>
          <w:ilvl w:val="0"/>
          <w:numId w:val="129"/>
        </w:numPr>
        <w:ind w:left="499" w:hanging="357"/>
      </w:pPr>
      <w:r w:rsidRPr="00CC0658">
        <w:t xml:space="preserve">Для поддержки туннелирования на мобильных устройствах и компьютерах удалённых клиентов необходимо специальное программное обеспечение, выполняющее функцию </w:t>
      </w:r>
      <w:r w:rsidRPr="00386D10">
        <w:rPr>
          <w:lang w:val="en-US"/>
        </w:rPr>
        <w:t>VPN</w:t>
      </w:r>
      <w:r w:rsidRPr="00CC0658">
        <w:t>-клиента.</w:t>
      </w:r>
    </w:p>
    <w:p w:rsidR="00314042" w:rsidRPr="00CC0658" w:rsidRDefault="00314042" w:rsidP="007E4BF4">
      <w:pPr>
        <w:pStyle w:val="a3"/>
        <w:numPr>
          <w:ilvl w:val="0"/>
          <w:numId w:val="129"/>
        </w:numPr>
        <w:ind w:left="499" w:hanging="357"/>
      </w:pPr>
      <w:r w:rsidRPr="00CC0658">
        <w:t xml:space="preserve">В результате маршрутизации пакетов и трансляции IP-адресов, выполняемыми в криптошлюзе, удалённые клиенты Системы получают возможность взаимодействия с Системой с использованием внутренней IP-адресации. Внешний клиент может ввести имя или внутренний IP-адрес веб-сервера Системы и после ввода логина и пароля начать работать с Системой. </w:t>
      </w:r>
    </w:p>
    <w:p w:rsidR="00314042" w:rsidRPr="00CC0658" w:rsidRDefault="00314042" w:rsidP="007E4BF4">
      <w:pPr>
        <w:pStyle w:val="a3"/>
        <w:numPr>
          <w:ilvl w:val="0"/>
          <w:numId w:val="129"/>
        </w:numPr>
        <w:ind w:left="499" w:hanging="357"/>
      </w:pPr>
      <w:r w:rsidRPr="00CC0658">
        <w:t>Расшифрованный трафик из криптошлюза поступает на вход сервера приложений через МСЭ1, который выполняет функцию системы предотвращения вторжений.</w:t>
      </w:r>
    </w:p>
    <w:p w:rsidR="009A4DE0" w:rsidRDefault="00314042" w:rsidP="007E4BF4">
      <w:pPr>
        <w:pStyle w:val="a3"/>
        <w:numPr>
          <w:ilvl w:val="0"/>
          <w:numId w:val="129"/>
        </w:numPr>
        <w:ind w:left="499" w:hanging="357"/>
      </w:pPr>
      <w:r w:rsidRPr="00CC0658">
        <w:t>Благодаря настройкам сетевых экранов запрещается установка соединения с какой-либо сетевой службой локальной сети как для внешних клиентов Системы, так и для серверов Системы.</w:t>
      </w:r>
    </w:p>
    <w:p w:rsidR="009A4DE0" w:rsidRPr="00D459E2" w:rsidRDefault="009A4DE0" w:rsidP="008618D6">
      <w:pPr>
        <w:pStyle w:val="40"/>
        <w:numPr>
          <w:ilvl w:val="3"/>
          <w:numId w:val="26"/>
        </w:numPr>
        <w:rPr>
          <w:b/>
        </w:rPr>
      </w:pPr>
      <w:r w:rsidRPr="00D459E2">
        <w:rPr>
          <w:b/>
        </w:rPr>
        <w:t>Требования к техническому обеспечению серверов</w:t>
      </w:r>
    </w:p>
    <w:p w:rsidR="009A4DE0" w:rsidRPr="00D459E2" w:rsidRDefault="009A4DE0" w:rsidP="007E4BF4">
      <w:pPr>
        <w:pStyle w:val="a3"/>
        <w:numPr>
          <w:ilvl w:val="0"/>
          <w:numId w:val="130"/>
        </w:numPr>
        <w:ind w:left="357" w:hanging="357"/>
      </w:pPr>
      <w:r w:rsidRPr="00D459E2">
        <w:t xml:space="preserve">Для функционирования Системы в тестовой и продуктовой среде должны использоваться виртуальные сервера, входящие в состав комплекса технических средств информационно-телекоммуникационной и вычислительной инфраструктуры Заказчика. </w:t>
      </w:r>
    </w:p>
    <w:p w:rsidR="004F0A1D" w:rsidRPr="00D459E2" w:rsidRDefault="004F0A1D" w:rsidP="007E4BF4">
      <w:pPr>
        <w:pStyle w:val="a3"/>
        <w:numPr>
          <w:ilvl w:val="0"/>
          <w:numId w:val="130"/>
        </w:numPr>
        <w:ind w:left="357" w:hanging="357"/>
      </w:pPr>
      <w:r w:rsidRPr="00D459E2">
        <w:t>Серверные программные компоненты Системы должны быть размещены на следующих серверах (</w:t>
      </w:r>
      <w:r w:rsidR="00B911C4">
        <w:fldChar w:fldCharType="begin"/>
      </w:r>
      <w:r w:rsidR="00B911C4">
        <w:instrText xml:space="preserve"> REF _Ref124532700 \h </w:instrText>
      </w:r>
      <w:r w:rsidR="00B911C4">
        <w:fldChar w:fldCharType="separate"/>
      </w:r>
      <w:r w:rsidR="00B911C4">
        <w:t xml:space="preserve">Таблица </w:t>
      </w:r>
      <w:r w:rsidR="00B911C4">
        <w:rPr>
          <w:noProof/>
        </w:rPr>
        <w:t>12</w:t>
      </w:r>
      <w:r w:rsidR="00B911C4">
        <w:fldChar w:fldCharType="end"/>
      </w:r>
      <w:r w:rsidR="00B911C4">
        <w:t xml:space="preserve">  и </w:t>
      </w:r>
      <w:r w:rsidR="00B911C4">
        <w:fldChar w:fldCharType="begin"/>
      </w:r>
      <w:r w:rsidR="00B911C4">
        <w:instrText xml:space="preserve"> REF _Ref124532709 \h </w:instrText>
      </w:r>
      <w:r w:rsidR="00B911C4">
        <w:fldChar w:fldCharType="separate"/>
      </w:r>
      <w:r w:rsidR="00B911C4">
        <w:t xml:space="preserve">Таблица </w:t>
      </w:r>
      <w:r w:rsidR="00B911C4">
        <w:rPr>
          <w:noProof/>
        </w:rPr>
        <w:t>13</w:t>
      </w:r>
      <w:r w:rsidR="00B911C4">
        <w:fldChar w:fldCharType="end"/>
      </w:r>
      <w:r w:rsidRPr="00D459E2">
        <w:t>):</w:t>
      </w:r>
    </w:p>
    <w:p w:rsidR="004F0A1D" w:rsidRPr="00CC0658" w:rsidRDefault="004F0A1D" w:rsidP="007E4BF4">
      <w:pPr>
        <w:pStyle w:val="a"/>
        <w:numPr>
          <w:ilvl w:val="0"/>
          <w:numId w:val="100"/>
        </w:numPr>
        <w:spacing w:after="0"/>
        <w:rPr>
          <w:sz w:val="24"/>
          <w:szCs w:val="24"/>
        </w:rPr>
      </w:pPr>
      <w:r w:rsidRPr="00CC0658">
        <w:rPr>
          <w:sz w:val="24"/>
          <w:szCs w:val="24"/>
        </w:rPr>
        <w:t>сервер БД (уровень хранения данных);</w:t>
      </w:r>
    </w:p>
    <w:p w:rsidR="004F0A1D" w:rsidRPr="00CC0658" w:rsidRDefault="004F0A1D" w:rsidP="007E4BF4">
      <w:pPr>
        <w:pStyle w:val="a"/>
        <w:numPr>
          <w:ilvl w:val="0"/>
          <w:numId w:val="100"/>
        </w:numPr>
        <w:spacing w:after="0"/>
        <w:rPr>
          <w:szCs w:val="24"/>
        </w:rPr>
      </w:pPr>
      <w:r w:rsidRPr="00CC0658">
        <w:rPr>
          <w:sz w:val="24"/>
          <w:szCs w:val="24"/>
        </w:rPr>
        <w:t xml:space="preserve">сервер приложений (уровень обработки данных). </w:t>
      </w:r>
    </w:p>
    <w:p w:rsidR="00456568" w:rsidRDefault="00456568" w:rsidP="00456568">
      <w:pPr>
        <w:pStyle w:val="ab"/>
        <w:keepNext/>
        <w:jc w:val="right"/>
      </w:pPr>
      <w:bookmarkStart w:id="169" w:name="_Ref124532700"/>
      <w:r>
        <w:t xml:space="preserve">Таблица </w:t>
      </w:r>
      <w:r>
        <w:fldChar w:fldCharType="begin"/>
      </w:r>
      <w:r>
        <w:instrText xml:space="preserve"> SEQ Таблица \* ARABIC </w:instrText>
      </w:r>
      <w:r>
        <w:fldChar w:fldCharType="separate"/>
      </w:r>
      <w:r w:rsidR="00A71A75">
        <w:rPr>
          <w:noProof/>
        </w:rPr>
        <w:t>12</w:t>
      </w:r>
      <w:r>
        <w:fldChar w:fldCharType="end"/>
      </w:r>
      <w:bookmarkEnd w:id="169"/>
      <w:r>
        <w:t xml:space="preserve">. </w:t>
      </w:r>
      <w:r w:rsidRPr="007224C9">
        <w:t>Требования к вычислительным ресурсам (тестовая среда)</w:t>
      </w:r>
    </w:p>
    <w:tbl>
      <w:tblPr>
        <w:tblStyle w:val="aa"/>
        <w:tblW w:w="8657" w:type="dxa"/>
        <w:jc w:val="center"/>
        <w:tblLayout w:type="fixed"/>
        <w:tblLook w:val="04A0" w:firstRow="1" w:lastRow="0" w:firstColumn="1" w:lastColumn="0" w:noHBand="0" w:noVBand="1"/>
      </w:tblPr>
      <w:tblGrid>
        <w:gridCol w:w="1423"/>
        <w:gridCol w:w="1290"/>
        <w:gridCol w:w="1418"/>
        <w:gridCol w:w="1842"/>
        <w:gridCol w:w="1560"/>
        <w:gridCol w:w="1124"/>
      </w:tblGrid>
      <w:tr w:rsidR="004F0A1D" w:rsidRPr="00CC0658" w:rsidTr="00CB168A">
        <w:trPr>
          <w:jc w:val="center"/>
        </w:trPr>
        <w:tc>
          <w:tcPr>
            <w:tcW w:w="1423" w:type="dxa"/>
            <w:hideMark/>
          </w:tcPr>
          <w:p w:rsidR="004F0A1D" w:rsidRPr="00BC7F9C" w:rsidRDefault="004F0A1D" w:rsidP="00CB168A">
            <w:pPr>
              <w:pStyle w:val="TableText"/>
              <w:spacing w:before="0" w:after="0" w:line="276" w:lineRule="auto"/>
              <w:rPr>
                <w:b/>
                <w:sz w:val="16"/>
                <w:szCs w:val="16"/>
              </w:rPr>
            </w:pPr>
            <w:r w:rsidRPr="00BC7F9C">
              <w:rPr>
                <w:b/>
                <w:sz w:val="16"/>
                <w:szCs w:val="16"/>
              </w:rPr>
              <w:t>Сервер</w:t>
            </w:r>
          </w:p>
        </w:tc>
        <w:tc>
          <w:tcPr>
            <w:tcW w:w="1290" w:type="dxa"/>
            <w:hideMark/>
          </w:tcPr>
          <w:p w:rsidR="004F0A1D" w:rsidRPr="00BC7F9C" w:rsidRDefault="004F0A1D" w:rsidP="00CB168A">
            <w:pPr>
              <w:pStyle w:val="TableText"/>
              <w:spacing w:before="0" w:after="0" w:line="276" w:lineRule="auto"/>
              <w:rPr>
                <w:b/>
                <w:sz w:val="16"/>
                <w:szCs w:val="16"/>
              </w:rPr>
            </w:pPr>
            <w:r w:rsidRPr="00BC7F9C">
              <w:rPr>
                <w:b/>
                <w:sz w:val="16"/>
                <w:szCs w:val="16"/>
              </w:rPr>
              <w:t>Операционная система</w:t>
            </w:r>
          </w:p>
        </w:tc>
        <w:tc>
          <w:tcPr>
            <w:tcW w:w="1418" w:type="dxa"/>
            <w:hideMark/>
          </w:tcPr>
          <w:p w:rsidR="004F0A1D" w:rsidRPr="00BC7F9C" w:rsidRDefault="004F0A1D" w:rsidP="00CB168A">
            <w:pPr>
              <w:pStyle w:val="TableText"/>
              <w:spacing w:before="0" w:after="0" w:line="276" w:lineRule="auto"/>
              <w:rPr>
                <w:b/>
                <w:sz w:val="16"/>
                <w:szCs w:val="16"/>
              </w:rPr>
            </w:pPr>
            <w:r w:rsidRPr="00BC7F9C">
              <w:rPr>
                <w:b/>
                <w:sz w:val="16"/>
                <w:szCs w:val="16"/>
              </w:rPr>
              <w:t>Количество виртуальных  ядер процессора, шт.</w:t>
            </w:r>
          </w:p>
        </w:tc>
        <w:tc>
          <w:tcPr>
            <w:tcW w:w="1842" w:type="dxa"/>
            <w:hideMark/>
          </w:tcPr>
          <w:p w:rsidR="004F0A1D" w:rsidRPr="00BC7F9C" w:rsidRDefault="004F0A1D" w:rsidP="00CB168A">
            <w:pPr>
              <w:pStyle w:val="TableText"/>
              <w:spacing w:before="0" w:after="0" w:line="276" w:lineRule="auto"/>
              <w:rPr>
                <w:b/>
                <w:sz w:val="16"/>
                <w:szCs w:val="16"/>
              </w:rPr>
            </w:pPr>
            <w:r w:rsidRPr="00BC7F9C">
              <w:rPr>
                <w:b/>
                <w:sz w:val="16"/>
                <w:szCs w:val="16"/>
              </w:rPr>
              <w:t>Количество оперативной памяти (vRAM), Гб</w:t>
            </w:r>
          </w:p>
        </w:tc>
        <w:tc>
          <w:tcPr>
            <w:tcW w:w="1560" w:type="dxa"/>
            <w:hideMark/>
          </w:tcPr>
          <w:p w:rsidR="004F0A1D" w:rsidRPr="00BC7F9C" w:rsidRDefault="004F0A1D" w:rsidP="00CB168A">
            <w:pPr>
              <w:pStyle w:val="TableText"/>
              <w:spacing w:before="0" w:after="0" w:line="276" w:lineRule="auto"/>
              <w:rPr>
                <w:b/>
                <w:sz w:val="16"/>
                <w:szCs w:val="16"/>
              </w:rPr>
            </w:pPr>
            <w:r w:rsidRPr="00BC7F9C">
              <w:rPr>
                <w:b/>
                <w:sz w:val="16"/>
                <w:szCs w:val="16"/>
              </w:rPr>
              <w:t>Объем дискового пространства, Гб</w:t>
            </w:r>
          </w:p>
        </w:tc>
        <w:tc>
          <w:tcPr>
            <w:tcW w:w="1124" w:type="dxa"/>
            <w:hideMark/>
          </w:tcPr>
          <w:p w:rsidR="004F0A1D" w:rsidRPr="00BC7F9C" w:rsidRDefault="004F0A1D" w:rsidP="00CB168A">
            <w:pPr>
              <w:pStyle w:val="TableText"/>
              <w:spacing w:before="0" w:after="0" w:line="276" w:lineRule="auto"/>
              <w:rPr>
                <w:b/>
                <w:sz w:val="16"/>
                <w:szCs w:val="16"/>
              </w:rPr>
            </w:pPr>
            <w:r w:rsidRPr="00BC7F9C">
              <w:rPr>
                <w:b/>
                <w:sz w:val="16"/>
                <w:szCs w:val="16"/>
              </w:rPr>
              <w:t>Количество и скорость сетевых адаптеров</w:t>
            </w:r>
          </w:p>
        </w:tc>
      </w:tr>
      <w:tr w:rsidR="004F0A1D" w:rsidRPr="00CC0658" w:rsidTr="00CB168A">
        <w:trPr>
          <w:jc w:val="center"/>
        </w:trPr>
        <w:tc>
          <w:tcPr>
            <w:tcW w:w="1423"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Веб-сервер и сервер приложений.</w:t>
            </w:r>
          </w:p>
        </w:tc>
        <w:tc>
          <w:tcPr>
            <w:tcW w:w="1290"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Linux</w:t>
            </w:r>
          </w:p>
        </w:tc>
        <w:tc>
          <w:tcPr>
            <w:tcW w:w="1418"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3</w:t>
            </w:r>
          </w:p>
        </w:tc>
        <w:tc>
          <w:tcPr>
            <w:tcW w:w="1842"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32</w:t>
            </w:r>
          </w:p>
        </w:tc>
        <w:tc>
          <w:tcPr>
            <w:tcW w:w="1560"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150</w:t>
            </w:r>
          </w:p>
        </w:tc>
        <w:tc>
          <w:tcPr>
            <w:tcW w:w="1124"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1 х 1 Gbit</w:t>
            </w:r>
          </w:p>
        </w:tc>
      </w:tr>
      <w:tr w:rsidR="004F0A1D" w:rsidRPr="00CC0658" w:rsidTr="00CB168A">
        <w:trPr>
          <w:jc w:val="center"/>
        </w:trPr>
        <w:tc>
          <w:tcPr>
            <w:tcW w:w="1423"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Сервер БД.</w:t>
            </w:r>
          </w:p>
        </w:tc>
        <w:tc>
          <w:tcPr>
            <w:tcW w:w="1290"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Linux</w:t>
            </w:r>
          </w:p>
        </w:tc>
        <w:tc>
          <w:tcPr>
            <w:tcW w:w="1418"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3</w:t>
            </w:r>
          </w:p>
        </w:tc>
        <w:tc>
          <w:tcPr>
            <w:tcW w:w="1842"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16</w:t>
            </w:r>
          </w:p>
        </w:tc>
        <w:tc>
          <w:tcPr>
            <w:tcW w:w="1560"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300</w:t>
            </w:r>
          </w:p>
        </w:tc>
        <w:tc>
          <w:tcPr>
            <w:tcW w:w="1124"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 xml:space="preserve">1 х 1 </w:t>
            </w:r>
            <w:r w:rsidRPr="00CC0658">
              <w:rPr>
                <w:sz w:val="16"/>
                <w:szCs w:val="16"/>
                <w:lang w:val="en-US"/>
              </w:rPr>
              <w:t>Gbit</w:t>
            </w:r>
          </w:p>
        </w:tc>
      </w:tr>
    </w:tbl>
    <w:p w:rsidR="004F0A1D" w:rsidRPr="00921B8B" w:rsidRDefault="004F0A1D" w:rsidP="00921B8B"/>
    <w:p w:rsidR="00456568" w:rsidRDefault="00456568" w:rsidP="00456568">
      <w:pPr>
        <w:pStyle w:val="ab"/>
        <w:keepNext/>
        <w:jc w:val="right"/>
      </w:pPr>
      <w:bookmarkStart w:id="170" w:name="_Ref124532709"/>
      <w:r>
        <w:t xml:space="preserve">Таблица </w:t>
      </w:r>
      <w:r>
        <w:fldChar w:fldCharType="begin"/>
      </w:r>
      <w:r>
        <w:instrText xml:space="preserve"> SEQ Таблица \* ARABIC </w:instrText>
      </w:r>
      <w:r>
        <w:fldChar w:fldCharType="separate"/>
      </w:r>
      <w:r w:rsidR="00A71A75">
        <w:rPr>
          <w:noProof/>
        </w:rPr>
        <w:t>13</w:t>
      </w:r>
      <w:r>
        <w:fldChar w:fldCharType="end"/>
      </w:r>
      <w:bookmarkEnd w:id="170"/>
      <w:r>
        <w:t xml:space="preserve">. </w:t>
      </w:r>
      <w:r w:rsidRPr="00974D0C">
        <w:t>Требования к вычислительным ресурсам (продуктовая среда)</w:t>
      </w:r>
    </w:p>
    <w:tbl>
      <w:tblPr>
        <w:tblStyle w:val="aa"/>
        <w:tblW w:w="9053" w:type="dxa"/>
        <w:jc w:val="center"/>
        <w:tblLayout w:type="fixed"/>
        <w:tblLook w:val="04A0" w:firstRow="1" w:lastRow="0" w:firstColumn="1" w:lastColumn="0" w:noHBand="0" w:noVBand="1"/>
      </w:tblPr>
      <w:tblGrid>
        <w:gridCol w:w="1413"/>
        <w:gridCol w:w="1701"/>
        <w:gridCol w:w="1418"/>
        <w:gridCol w:w="1842"/>
        <w:gridCol w:w="1560"/>
        <w:gridCol w:w="1119"/>
      </w:tblGrid>
      <w:tr w:rsidR="004F0A1D" w:rsidRPr="00CC0658" w:rsidTr="00CB168A">
        <w:trPr>
          <w:jc w:val="center"/>
        </w:trPr>
        <w:tc>
          <w:tcPr>
            <w:tcW w:w="1413" w:type="dxa"/>
            <w:hideMark/>
          </w:tcPr>
          <w:p w:rsidR="004F0A1D" w:rsidRPr="00D344DA" w:rsidRDefault="004F0A1D" w:rsidP="00CB168A">
            <w:pPr>
              <w:pStyle w:val="TableText"/>
              <w:spacing w:before="0" w:after="0" w:line="276" w:lineRule="auto"/>
              <w:rPr>
                <w:b/>
                <w:sz w:val="16"/>
                <w:szCs w:val="16"/>
              </w:rPr>
            </w:pPr>
            <w:r w:rsidRPr="00D344DA">
              <w:rPr>
                <w:b/>
                <w:sz w:val="16"/>
                <w:szCs w:val="16"/>
              </w:rPr>
              <w:t>Сервер</w:t>
            </w:r>
          </w:p>
        </w:tc>
        <w:tc>
          <w:tcPr>
            <w:tcW w:w="1701" w:type="dxa"/>
            <w:hideMark/>
          </w:tcPr>
          <w:p w:rsidR="004F0A1D" w:rsidRPr="00D344DA" w:rsidRDefault="004F0A1D" w:rsidP="00CB168A">
            <w:pPr>
              <w:pStyle w:val="TableText"/>
              <w:spacing w:before="0" w:after="0" w:line="276" w:lineRule="auto"/>
              <w:rPr>
                <w:b/>
                <w:sz w:val="16"/>
                <w:szCs w:val="16"/>
              </w:rPr>
            </w:pPr>
            <w:r w:rsidRPr="00D344DA">
              <w:rPr>
                <w:b/>
                <w:sz w:val="16"/>
                <w:szCs w:val="16"/>
              </w:rPr>
              <w:t>Операционная система</w:t>
            </w:r>
          </w:p>
        </w:tc>
        <w:tc>
          <w:tcPr>
            <w:tcW w:w="1418" w:type="dxa"/>
            <w:hideMark/>
          </w:tcPr>
          <w:p w:rsidR="004F0A1D" w:rsidRPr="00D344DA" w:rsidRDefault="004F0A1D" w:rsidP="00CB168A">
            <w:pPr>
              <w:pStyle w:val="TableText"/>
              <w:spacing w:before="0" w:after="0" w:line="276" w:lineRule="auto"/>
              <w:rPr>
                <w:b/>
                <w:sz w:val="16"/>
                <w:szCs w:val="16"/>
              </w:rPr>
            </w:pPr>
            <w:r w:rsidRPr="00D344DA">
              <w:rPr>
                <w:b/>
                <w:sz w:val="16"/>
                <w:szCs w:val="16"/>
              </w:rPr>
              <w:t>Количество виртуальных  ядер процессора, шт.</w:t>
            </w:r>
          </w:p>
        </w:tc>
        <w:tc>
          <w:tcPr>
            <w:tcW w:w="1842" w:type="dxa"/>
            <w:hideMark/>
          </w:tcPr>
          <w:p w:rsidR="004F0A1D" w:rsidRPr="00D344DA" w:rsidRDefault="004F0A1D" w:rsidP="00CB168A">
            <w:pPr>
              <w:pStyle w:val="TableText"/>
              <w:spacing w:before="0" w:after="0" w:line="276" w:lineRule="auto"/>
              <w:rPr>
                <w:b/>
                <w:sz w:val="16"/>
                <w:szCs w:val="16"/>
              </w:rPr>
            </w:pPr>
            <w:r w:rsidRPr="00D344DA">
              <w:rPr>
                <w:b/>
                <w:sz w:val="16"/>
                <w:szCs w:val="16"/>
              </w:rPr>
              <w:t>Количество оперативной памяти (vRAM), Гб</w:t>
            </w:r>
          </w:p>
        </w:tc>
        <w:tc>
          <w:tcPr>
            <w:tcW w:w="1560" w:type="dxa"/>
            <w:hideMark/>
          </w:tcPr>
          <w:p w:rsidR="004F0A1D" w:rsidRPr="00D344DA" w:rsidRDefault="004F0A1D" w:rsidP="00CB168A">
            <w:pPr>
              <w:pStyle w:val="TableText"/>
              <w:spacing w:before="0" w:after="0" w:line="276" w:lineRule="auto"/>
              <w:rPr>
                <w:b/>
                <w:sz w:val="16"/>
                <w:szCs w:val="16"/>
              </w:rPr>
            </w:pPr>
            <w:r w:rsidRPr="00D344DA">
              <w:rPr>
                <w:b/>
                <w:sz w:val="16"/>
                <w:szCs w:val="16"/>
              </w:rPr>
              <w:t>Объем дискового пространства, Гб</w:t>
            </w:r>
          </w:p>
        </w:tc>
        <w:tc>
          <w:tcPr>
            <w:tcW w:w="1119" w:type="dxa"/>
            <w:hideMark/>
          </w:tcPr>
          <w:p w:rsidR="004F0A1D" w:rsidRPr="00D344DA" w:rsidRDefault="004F0A1D" w:rsidP="00CB168A">
            <w:pPr>
              <w:pStyle w:val="TableText"/>
              <w:spacing w:before="0" w:after="0" w:line="276" w:lineRule="auto"/>
              <w:rPr>
                <w:b/>
                <w:sz w:val="16"/>
                <w:szCs w:val="16"/>
              </w:rPr>
            </w:pPr>
            <w:r w:rsidRPr="00D344DA">
              <w:rPr>
                <w:b/>
                <w:sz w:val="16"/>
                <w:szCs w:val="16"/>
              </w:rPr>
              <w:t>Количество и скорость сетевых адаптеров</w:t>
            </w:r>
          </w:p>
        </w:tc>
      </w:tr>
      <w:tr w:rsidR="004F0A1D" w:rsidRPr="00CC0658" w:rsidTr="00CB168A">
        <w:trPr>
          <w:jc w:val="center"/>
        </w:trPr>
        <w:tc>
          <w:tcPr>
            <w:tcW w:w="1413"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Веб-сервер и сервер приложений.</w:t>
            </w:r>
          </w:p>
        </w:tc>
        <w:tc>
          <w:tcPr>
            <w:tcW w:w="1701"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Linux</w:t>
            </w:r>
          </w:p>
        </w:tc>
        <w:tc>
          <w:tcPr>
            <w:tcW w:w="1418"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6</w:t>
            </w:r>
          </w:p>
        </w:tc>
        <w:tc>
          <w:tcPr>
            <w:tcW w:w="1842"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64</w:t>
            </w:r>
          </w:p>
        </w:tc>
        <w:tc>
          <w:tcPr>
            <w:tcW w:w="1560"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300</w:t>
            </w:r>
          </w:p>
        </w:tc>
        <w:tc>
          <w:tcPr>
            <w:tcW w:w="1119"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2 х 1 Gbit</w:t>
            </w:r>
          </w:p>
        </w:tc>
      </w:tr>
      <w:tr w:rsidR="004F0A1D" w:rsidRPr="00CC0658" w:rsidTr="00CB168A">
        <w:trPr>
          <w:jc w:val="center"/>
        </w:trPr>
        <w:tc>
          <w:tcPr>
            <w:tcW w:w="1413"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Сервер БД.</w:t>
            </w:r>
          </w:p>
        </w:tc>
        <w:tc>
          <w:tcPr>
            <w:tcW w:w="1701"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Linux</w:t>
            </w:r>
          </w:p>
        </w:tc>
        <w:tc>
          <w:tcPr>
            <w:tcW w:w="1418"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6</w:t>
            </w:r>
          </w:p>
        </w:tc>
        <w:tc>
          <w:tcPr>
            <w:tcW w:w="1842"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32</w:t>
            </w:r>
          </w:p>
        </w:tc>
        <w:tc>
          <w:tcPr>
            <w:tcW w:w="1560"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600</w:t>
            </w:r>
          </w:p>
        </w:tc>
        <w:tc>
          <w:tcPr>
            <w:tcW w:w="1119" w:type="dxa"/>
            <w:hideMark/>
          </w:tcPr>
          <w:p w:rsidR="004F0A1D" w:rsidRPr="00CC0658" w:rsidRDefault="004F0A1D" w:rsidP="00CB168A">
            <w:pPr>
              <w:pStyle w:val="TableText"/>
              <w:spacing w:before="0" w:after="0" w:line="276" w:lineRule="auto"/>
              <w:jc w:val="center"/>
              <w:rPr>
                <w:sz w:val="16"/>
                <w:szCs w:val="16"/>
              </w:rPr>
            </w:pPr>
            <w:r w:rsidRPr="00CC0658">
              <w:rPr>
                <w:sz w:val="16"/>
                <w:szCs w:val="16"/>
              </w:rPr>
              <w:t xml:space="preserve">1 х 1 </w:t>
            </w:r>
            <w:r w:rsidRPr="00CC0658">
              <w:rPr>
                <w:sz w:val="16"/>
                <w:szCs w:val="16"/>
                <w:lang w:val="en-US"/>
              </w:rPr>
              <w:t>Gbit</w:t>
            </w:r>
          </w:p>
        </w:tc>
      </w:tr>
    </w:tbl>
    <w:p w:rsidR="004F0A1D" w:rsidRPr="00D459E2" w:rsidRDefault="004F0A1D" w:rsidP="007E4BF4">
      <w:pPr>
        <w:pStyle w:val="a3"/>
        <w:numPr>
          <w:ilvl w:val="0"/>
          <w:numId w:val="130"/>
        </w:numPr>
        <w:ind w:left="357" w:hanging="357"/>
      </w:pPr>
      <w:r w:rsidRPr="00D459E2">
        <w:t>Сервера среды разработки должны располагаться у Исполнителя. Технические характеристики определяет Исполнитель.</w:t>
      </w:r>
    </w:p>
    <w:p w:rsidR="009A4DE0" w:rsidRPr="00D459E2" w:rsidRDefault="009A4DE0" w:rsidP="008618D6">
      <w:pPr>
        <w:pStyle w:val="40"/>
        <w:numPr>
          <w:ilvl w:val="3"/>
          <w:numId w:val="26"/>
        </w:numPr>
        <w:rPr>
          <w:b/>
        </w:rPr>
      </w:pPr>
      <w:r w:rsidRPr="00D459E2">
        <w:rPr>
          <w:b/>
        </w:rPr>
        <w:t>Требования к персональным компьютерам</w:t>
      </w:r>
    </w:p>
    <w:p w:rsidR="004F0A1D" w:rsidRPr="00CC0658" w:rsidRDefault="004F0A1D" w:rsidP="00893259">
      <w:r w:rsidRPr="00CC0658">
        <w:t xml:space="preserve">Пользователю персонального компьютера </w:t>
      </w:r>
      <w:r w:rsidR="0041151E">
        <w:t xml:space="preserve">(ПК) </w:t>
      </w:r>
      <w:r w:rsidRPr="00CC0658">
        <w:t>для работы с системой достаточно наличие на компьютере стандартного интернет-браузера под управлением операц</w:t>
      </w:r>
      <w:r w:rsidR="0041151E">
        <w:t xml:space="preserve">ионной системы Windows 7, 8, </w:t>
      </w:r>
      <w:r w:rsidRPr="00CC0658">
        <w:t>10</w:t>
      </w:r>
      <w:r w:rsidR="0041151E">
        <w:t xml:space="preserve"> или 11</w:t>
      </w:r>
      <w:r w:rsidRPr="00CC0658">
        <w:t>. Дополнительных</w:t>
      </w:r>
      <w:r w:rsidRPr="00CC0658">
        <w:rPr>
          <w:color w:val="000000"/>
          <w:shd w:val="clear" w:color="auto" w:fill="FFFFFF"/>
        </w:rPr>
        <w:t xml:space="preserve"> требований к техническим характеристикам </w:t>
      </w:r>
      <w:r w:rsidRPr="00CC0658">
        <w:rPr>
          <w:rFonts w:eastAsia="Arial"/>
        </w:rPr>
        <w:t>ПК</w:t>
      </w:r>
      <w:r w:rsidRPr="00CC0658">
        <w:rPr>
          <w:shd w:val="clear" w:color="auto" w:fill="FFFFFF"/>
        </w:rPr>
        <w:t xml:space="preserve"> </w:t>
      </w:r>
      <w:r w:rsidRPr="00CC0658">
        <w:rPr>
          <w:color w:val="000000"/>
          <w:shd w:val="clear" w:color="auto" w:fill="FFFFFF"/>
        </w:rPr>
        <w:t>пользователей не выдвигается.</w:t>
      </w:r>
    </w:p>
    <w:p w:rsidR="004F0A1D" w:rsidRPr="00CC0658" w:rsidRDefault="004F0A1D" w:rsidP="008618D6">
      <w:pPr>
        <w:pStyle w:val="40"/>
        <w:numPr>
          <w:ilvl w:val="3"/>
          <w:numId w:val="26"/>
        </w:numPr>
      </w:pPr>
      <w:r w:rsidRPr="00D459E2">
        <w:rPr>
          <w:b/>
        </w:rPr>
        <w:t>Требования</w:t>
      </w:r>
      <w:r w:rsidRPr="00CC0658">
        <w:t xml:space="preserve"> </w:t>
      </w:r>
      <w:r w:rsidRPr="00D459E2">
        <w:rPr>
          <w:b/>
        </w:rPr>
        <w:t>к мобильным устройствам</w:t>
      </w:r>
    </w:p>
    <w:p w:rsidR="004F0A1D" w:rsidRPr="00A3260C" w:rsidRDefault="004F0A1D" w:rsidP="007E4BF4">
      <w:pPr>
        <w:pStyle w:val="a3"/>
        <w:numPr>
          <w:ilvl w:val="0"/>
          <w:numId w:val="86"/>
        </w:numPr>
      </w:pPr>
      <w:r w:rsidRPr="00A3260C">
        <w:t>операционная система Android 6.0 и выше;</w:t>
      </w:r>
    </w:p>
    <w:p w:rsidR="004F0A1D" w:rsidRPr="00A3260C" w:rsidRDefault="004F0A1D" w:rsidP="007E4BF4">
      <w:pPr>
        <w:pStyle w:val="a3"/>
        <w:numPr>
          <w:ilvl w:val="0"/>
          <w:numId w:val="86"/>
        </w:numPr>
      </w:pPr>
      <w:r w:rsidRPr="00A3260C">
        <w:t>экран 8" и выше, разрешение экрана: не ниже 1280x800 точек на дюйм;</w:t>
      </w:r>
    </w:p>
    <w:p w:rsidR="004F0A1D" w:rsidRPr="00A3260C" w:rsidRDefault="004F0A1D" w:rsidP="007E4BF4">
      <w:pPr>
        <w:pStyle w:val="a3"/>
        <w:numPr>
          <w:ilvl w:val="0"/>
          <w:numId w:val="86"/>
        </w:numPr>
      </w:pPr>
      <w:r w:rsidRPr="00A3260C">
        <w:t>оперативная память – от 2 Гб;</w:t>
      </w:r>
    </w:p>
    <w:p w:rsidR="004F0A1D" w:rsidRPr="00A3260C" w:rsidRDefault="004F0A1D" w:rsidP="007E4BF4">
      <w:pPr>
        <w:pStyle w:val="a3"/>
        <w:numPr>
          <w:ilvl w:val="0"/>
          <w:numId w:val="86"/>
        </w:numPr>
      </w:pPr>
      <w:r w:rsidRPr="00A3260C">
        <w:t>встроенная память – от 8 Гб.</w:t>
      </w:r>
    </w:p>
    <w:p w:rsidR="00314042" w:rsidRDefault="00314042" w:rsidP="007E4BF4">
      <w:pPr>
        <w:pStyle w:val="30"/>
        <w:numPr>
          <w:ilvl w:val="2"/>
          <w:numId w:val="96"/>
        </w:numPr>
        <w:jc w:val="both"/>
      </w:pPr>
      <w:bookmarkStart w:id="171" w:name="_Toc124006308"/>
      <w:bookmarkStart w:id="172" w:name="_Toc124529800"/>
      <w:r w:rsidRPr="001C7F50">
        <w:t>Требования</w:t>
      </w:r>
      <w:r w:rsidRPr="00314042">
        <w:t xml:space="preserve"> к </w:t>
      </w:r>
      <w:r w:rsidRPr="003E70BB">
        <w:t>метрологическому</w:t>
      </w:r>
      <w:r w:rsidRPr="00314042">
        <w:t xml:space="preserve"> обеспечению</w:t>
      </w:r>
      <w:bookmarkEnd w:id="171"/>
      <w:bookmarkEnd w:id="172"/>
    </w:p>
    <w:p w:rsidR="00314042" w:rsidRDefault="00314042" w:rsidP="00314042">
      <w:pPr>
        <w:pStyle w:val="12"/>
      </w:pPr>
      <w:r w:rsidRPr="00314042">
        <w:t>Требования к метрологическому обеспечению</w:t>
      </w:r>
      <w:r>
        <w:t xml:space="preserve"> не выдвигаются</w:t>
      </w:r>
    </w:p>
    <w:p w:rsidR="004F0A1D" w:rsidRPr="003C4C0B" w:rsidRDefault="004F0A1D" w:rsidP="007E4BF4">
      <w:pPr>
        <w:pStyle w:val="30"/>
        <w:numPr>
          <w:ilvl w:val="2"/>
          <w:numId w:val="96"/>
        </w:numPr>
        <w:jc w:val="both"/>
      </w:pPr>
      <w:bookmarkStart w:id="173" w:name="_Toc110283303"/>
      <w:bookmarkStart w:id="174" w:name="_Toc124006309"/>
      <w:bookmarkStart w:id="175" w:name="_Toc124529801"/>
      <w:r w:rsidRPr="001C7F50">
        <w:t>Требования</w:t>
      </w:r>
      <w:r w:rsidRPr="003C4C0B">
        <w:t xml:space="preserve"> к организационному обеспечению</w:t>
      </w:r>
      <w:bookmarkEnd w:id="173"/>
      <w:bookmarkEnd w:id="174"/>
      <w:bookmarkEnd w:id="175"/>
    </w:p>
    <w:p w:rsidR="00D52F66" w:rsidRPr="00D459E2" w:rsidRDefault="00D52F66" w:rsidP="008618D6">
      <w:pPr>
        <w:pStyle w:val="40"/>
        <w:numPr>
          <w:ilvl w:val="3"/>
          <w:numId w:val="27"/>
        </w:numPr>
        <w:rPr>
          <w:b/>
        </w:rPr>
      </w:pPr>
      <w:bookmarkStart w:id="176" w:name="_Ref123736574"/>
      <w:bookmarkStart w:id="177" w:name="_Ref124530854"/>
      <w:r w:rsidRPr="00D459E2">
        <w:rPr>
          <w:b/>
        </w:rPr>
        <w:t>Требования к структуре и функци</w:t>
      </w:r>
      <w:r w:rsidR="006C50C2" w:rsidRPr="00D459E2">
        <w:rPr>
          <w:b/>
        </w:rPr>
        <w:t>ям</w:t>
      </w:r>
      <w:r w:rsidRPr="00D459E2">
        <w:rPr>
          <w:b/>
        </w:rPr>
        <w:t xml:space="preserve"> подразделени</w:t>
      </w:r>
      <w:r w:rsidR="006C50C2" w:rsidRPr="00D459E2">
        <w:rPr>
          <w:b/>
        </w:rPr>
        <w:t>я</w:t>
      </w:r>
      <w:r w:rsidRPr="00D459E2">
        <w:rPr>
          <w:b/>
        </w:rPr>
        <w:t>, обеспечивающ</w:t>
      </w:r>
      <w:r w:rsidR="006C50C2" w:rsidRPr="00D459E2">
        <w:rPr>
          <w:b/>
        </w:rPr>
        <w:t>его подготовку и</w:t>
      </w:r>
      <w:r w:rsidRPr="00D459E2">
        <w:rPr>
          <w:b/>
        </w:rPr>
        <w:t xml:space="preserve"> эксплуатацию</w:t>
      </w:r>
      <w:r w:rsidR="006C50C2" w:rsidRPr="00D459E2">
        <w:rPr>
          <w:b/>
        </w:rPr>
        <w:t xml:space="preserve"> АС</w:t>
      </w:r>
      <w:bookmarkEnd w:id="176"/>
      <w:r w:rsidR="00272BC7" w:rsidRPr="00D459E2">
        <w:rPr>
          <w:b/>
        </w:rPr>
        <w:t>:</w:t>
      </w:r>
      <w:bookmarkEnd w:id="177"/>
    </w:p>
    <w:p w:rsidR="00D52F66" w:rsidRDefault="00D52F66" w:rsidP="007E4BF4">
      <w:pPr>
        <w:pStyle w:val="a3"/>
        <w:numPr>
          <w:ilvl w:val="0"/>
          <w:numId w:val="131"/>
        </w:numPr>
        <w:ind w:left="357" w:hanging="357"/>
      </w:pPr>
      <w:r>
        <w:t>Заказчик создаёт подразделение для подготовки Системы к внедрению, внедрению Системы и эксплуатации Системы.</w:t>
      </w:r>
    </w:p>
    <w:p w:rsidR="00D52F66" w:rsidRDefault="00D52F66" w:rsidP="007E4BF4">
      <w:pPr>
        <w:pStyle w:val="a3"/>
        <w:numPr>
          <w:ilvl w:val="0"/>
          <w:numId w:val="131"/>
        </w:numPr>
        <w:ind w:left="357" w:hanging="357"/>
      </w:pPr>
      <w:r w:rsidRPr="00E437BF">
        <w:rPr>
          <w:rFonts w:cs="Times New Roman"/>
        </w:rPr>
        <w:t xml:space="preserve">В состав подразделения входят </w:t>
      </w:r>
      <w:r w:rsidRPr="00E437BF">
        <w:rPr>
          <w:rFonts w:cs="Times New Roman"/>
          <w:szCs w:val="28"/>
        </w:rPr>
        <w:t>руководитель</w:t>
      </w:r>
      <w:r>
        <w:t xml:space="preserve"> этого подразделения и администраторы Системы (см. п</w:t>
      </w:r>
      <w:r w:rsidR="0063486F">
        <w:t xml:space="preserve">. </w:t>
      </w:r>
      <w:r w:rsidR="0063486F">
        <w:fldChar w:fldCharType="begin"/>
      </w:r>
      <w:r w:rsidR="0063486F">
        <w:instrText xml:space="preserve"> REF _Ref124530614 \w \h </w:instrText>
      </w:r>
      <w:r w:rsidR="0063486F">
        <w:fldChar w:fldCharType="separate"/>
      </w:r>
      <w:r w:rsidR="0063486F">
        <w:t>4.4.1</w:t>
      </w:r>
      <w:r w:rsidR="0063486F">
        <w:fldChar w:fldCharType="end"/>
      </w:r>
      <w:r w:rsidR="0063486F">
        <w:t xml:space="preserve"> </w:t>
      </w:r>
      <w:r w:rsidR="00FF4BB8">
        <w:t>«</w:t>
      </w:r>
      <w:r w:rsidR="0063486F">
        <w:fldChar w:fldCharType="begin"/>
      </w:r>
      <w:r w:rsidR="0063486F">
        <w:instrText xml:space="preserve"> REF _Ref124530601 \h </w:instrText>
      </w:r>
      <w:r w:rsidR="0063486F">
        <w:fldChar w:fldCharType="separate"/>
      </w:r>
      <w:r w:rsidR="0063486F" w:rsidRPr="00C44AFD">
        <w:rPr>
          <w:color w:val="000000"/>
        </w:rPr>
        <w:t>Требования</w:t>
      </w:r>
      <w:r w:rsidR="0063486F" w:rsidRPr="00C44AFD">
        <w:t xml:space="preserve"> к чис</w:t>
      </w:r>
      <w:r w:rsidR="0063486F" w:rsidRPr="00C44AFD">
        <w:t>л</w:t>
      </w:r>
      <w:r w:rsidR="0063486F" w:rsidRPr="00C44AFD">
        <w:t>енности и квалификации персонала и пользователей АС</w:t>
      </w:r>
      <w:r w:rsidR="0063486F">
        <w:fldChar w:fldCharType="end"/>
      </w:r>
      <w:r w:rsidR="00FF4BB8">
        <w:t>»</w:t>
      </w:r>
      <w:r>
        <w:t>):</w:t>
      </w:r>
    </w:p>
    <w:p w:rsidR="00D52F66" w:rsidRPr="00CC0658" w:rsidRDefault="00D52F66" w:rsidP="00CA01BA">
      <w:pPr>
        <w:pStyle w:val="a3"/>
        <w:numPr>
          <w:ilvl w:val="0"/>
          <w:numId w:val="3"/>
        </w:numPr>
      </w:pPr>
      <w:r w:rsidRPr="00CC0658">
        <w:t>администратор</w:t>
      </w:r>
      <w:r>
        <w:t>ы</w:t>
      </w:r>
      <w:r w:rsidRPr="00CC0658">
        <w:t xml:space="preserve"> информационной безопасности,</w:t>
      </w:r>
    </w:p>
    <w:p w:rsidR="00D52F66" w:rsidRPr="00CC0658" w:rsidRDefault="00D52F66" w:rsidP="00CA01BA">
      <w:pPr>
        <w:pStyle w:val="a3"/>
        <w:numPr>
          <w:ilvl w:val="0"/>
          <w:numId w:val="3"/>
        </w:numPr>
      </w:pPr>
      <w:r w:rsidRPr="00CC0658">
        <w:t>администратор</w:t>
      </w:r>
      <w:r>
        <w:t>ы</w:t>
      </w:r>
      <w:r w:rsidRPr="00CC0658">
        <w:t xml:space="preserve"> нормативно-справочной информации,</w:t>
      </w:r>
    </w:p>
    <w:p w:rsidR="00D52F66" w:rsidRDefault="00D52F66" w:rsidP="00CA01BA">
      <w:pPr>
        <w:pStyle w:val="a3"/>
        <w:numPr>
          <w:ilvl w:val="0"/>
          <w:numId w:val="3"/>
        </w:numPr>
      </w:pPr>
      <w:r w:rsidRPr="00CC0658">
        <w:rPr>
          <w:lang w:bidi="ru-RU"/>
        </w:rPr>
        <w:t>системны</w:t>
      </w:r>
      <w:r>
        <w:rPr>
          <w:lang w:bidi="ru-RU"/>
        </w:rPr>
        <w:t>е</w:t>
      </w:r>
      <w:r w:rsidRPr="00CC0658">
        <w:rPr>
          <w:lang w:bidi="ru-RU"/>
        </w:rPr>
        <w:t xml:space="preserve"> </w:t>
      </w:r>
      <w:r w:rsidRPr="00CC0658">
        <w:t>администратор.</w:t>
      </w:r>
    </w:p>
    <w:p w:rsidR="00422528" w:rsidRPr="00422528" w:rsidRDefault="00422528" w:rsidP="007E4BF4">
      <w:pPr>
        <w:pStyle w:val="a3"/>
        <w:numPr>
          <w:ilvl w:val="0"/>
          <w:numId w:val="131"/>
        </w:numPr>
        <w:ind w:left="357" w:hanging="357"/>
        <w:rPr>
          <w:rFonts w:cs="Times New Roman"/>
        </w:rPr>
      </w:pPr>
      <w:r>
        <w:t xml:space="preserve">В </w:t>
      </w:r>
      <w:r w:rsidRPr="00422528">
        <w:rPr>
          <w:rFonts w:cs="Times New Roman"/>
        </w:rPr>
        <w:t>подразделение</w:t>
      </w:r>
      <w:r>
        <w:t xml:space="preserve"> могут привлекаться ИТ-администраторы из других подразделений на условиях частичной занятости.</w:t>
      </w:r>
    </w:p>
    <w:p w:rsidR="00D52F66" w:rsidRDefault="00D52F66" w:rsidP="007E4BF4">
      <w:pPr>
        <w:pStyle w:val="a3"/>
        <w:numPr>
          <w:ilvl w:val="0"/>
          <w:numId w:val="131"/>
        </w:numPr>
        <w:ind w:left="357" w:hanging="357"/>
      </w:pPr>
      <w:r>
        <w:t>Подразделение совместно с Исполнителем обеспечивает установку и подготовку Системы для проведения предварительных испытаний и опытной эксплуатации</w:t>
      </w:r>
    </w:p>
    <w:p w:rsidR="00D52F66" w:rsidRPr="00E437BF" w:rsidRDefault="00D52F66" w:rsidP="007E4BF4">
      <w:pPr>
        <w:pStyle w:val="a3"/>
        <w:numPr>
          <w:ilvl w:val="0"/>
          <w:numId w:val="131"/>
        </w:numPr>
        <w:ind w:left="357" w:hanging="357"/>
      </w:pPr>
      <w:r>
        <w:t>Подразделение обеспечивает доступ Системы к смежным системам.</w:t>
      </w:r>
    </w:p>
    <w:p w:rsidR="00D52F66" w:rsidRPr="00CC0658" w:rsidRDefault="00D52F66" w:rsidP="007E4BF4">
      <w:pPr>
        <w:pStyle w:val="a3"/>
        <w:numPr>
          <w:ilvl w:val="0"/>
          <w:numId w:val="131"/>
        </w:numPr>
        <w:ind w:left="357" w:hanging="357"/>
        <w:rPr>
          <w:color w:val="000000"/>
        </w:rPr>
      </w:pPr>
      <w:r w:rsidRPr="00CC0658">
        <w:t xml:space="preserve">К началу промышленной эксплуатации Системы </w:t>
      </w:r>
      <w:r w:rsidRPr="00E437BF">
        <w:t>подразделения</w:t>
      </w:r>
      <w:r w:rsidRPr="00CC0658">
        <w:t xml:space="preserve"> обеспечивает: </w:t>
      </w:r>
    </w:p>
    <w:p w:rsidR="00D52F66" w:rsidRPr="00CC0658" w:rsidRDefault="00D52F66" w:rsidP="00CA01BA">
      <w:pPr>
        <w:pStyle w:val="a3"/>
        <w:numPr>
          <w:ilvl w:val="0"/>
          <w:numId w:val="14"/>
        </w:numPr>
      </w:pPr>
      <w:r w:rsidRPr="00CC0658">
        <w:t>разработку и выполнение регламента резервного копирования и восстановления Системы;</w:t>
      </w:r>
    </w:p>
    <w:p w:rsidR="00D52F66" w:rsidRPr="00990C53" w:rsidRDefault="00D52F66" w:rsidP="00CA01BA">
      <w:pPr>
        <w:pStyle w:val="a3"/>
        <w:numPr>
          <w:ilvl w:val="0"/>
          <w:numId w:val="14"/>
        </w:numPr>
      </w:pPr>
      <w:r w:rsidRPr="00CC0658">
        <w:t>меры по вводу в действие регламента технического обслуживания</w:t>
      </w:r>
      <w:r>
        <w:t xml:space="preserve"> Системы</w:t>
      </w:r>
      <w:r w:rsidRPr="00CC0658">
        <w:t>.</w:t>
      </w:r>
    </w:p>
    <w:p w:rsidR="00D52F66" w:rsidRPr="00D52F66" w:rsidRDefault="00D52F66" w:rsidP="007E4BF4">
      <w:pPr>
        <w:pStyle w:val="a3"/>
        <w:numPr>
          <w:ilvl w:val="0"/>
          <w:numId w:val="131"/>
        </w:numPr>
        <w:ind w:left="357" w:hanging="357"/>
        <w:rPr>
          <w:szCs w:val="28"/>
        </w:rPr>
      </w:pPr>
      <w:r w:rsidRPr="00990C53">
        <w:t>Подразделение обеспечивает промышленную эксплуатации</w:t>
      </w:r>
      <w:r>
        <w:t xml:space="preserve"> </w:t>
      </w:r>
      <w:r>
        <w:rPr>
          <w:bCs/>
          <w:color w:val="000000"/>
        </w:rPr>
        <w:t>Системы</w:t>
      </w:r>
    </w:p>
    <w:p w:rsidR="00D52F66" w:rsidRDefault="00D52F66" w:rsidP="007E4BF4">
      <w:pPr>
        <w:pStyle w:val="a3"/>
        <w:numPr>
          <w:ilvl w:val="0"/>
          <w:numId w:val="131"/>
        </w:numPr>
        <w:ind w:left="357" w:hanging="357"/>
      </w:pPr>
      <w:r w:rsidRPr="00A60641">
        <w:t>Руководитель</w:t>
      </w:r>
      <w:r>
        <w:t xml:space="preserve"> </w:t>
      </w:r>
      <w:r w:rsidRPr="00E437BF">
        <w:t>подразделения</w:t>
      </w:r>
      <w:r>
        <w:t xml:space="preserve"> </w:t>
      </w:r>
      <w:r w:rsidRPr="00E437BF">
        <w:t>обеспечивает необходимые условия для проведения обучения пользователей Системы, которое осуществляет Исполнитель.</w:t>
      </w:r>
    </w:p>
    <w:p w:rsidR="00D52F66" w:rsidRPr="00990C53" w:rsidRDefault="00D52F66" w:rsidP="007E4BF4">
      <w:pPr>
        <w:pStyle w:val="a3"/>
        <w:numPr>
          <w:ilvl w:val="0"/>
          <w:numId w:val="131"/>
        </w:numPr>
        <w:ind w:left="357" w:hanging="357"/>
        <w:rPr>
          <w:rFonts w:cs="Times New Roman"/>
        </w:rPr>
      </w:pPr>
      <w:r w:rsidRPr="00A60641">
        <w:t>Руководитель</w:t>
      </w:r>
      <w:r>
        <w:t xml:space="preserve"> </w:t>
      </w:r>
      <w:r w:rsidRPr="00E437BF">
        <w:rPr>
          <w:rFonts w:cs="Times New Roman"/>
        </w:rPr>
        <w:t>подразделения</w:t>
      </w:r>
      <w:r>
        <w:t xml:space="preserve"> </w:t>
      </w:r>
      <w:r w:rsidRPr="00E437BF">
        <w:rPr>
          <w:rFonts w:cs="Times New Roman"/>
        </w:rPr>
        <w:t>обеспечивает</w:t>
      </w:r>
      <w:r>
        <w:rPr>
          <w:rFonts w:cs="Times New Roman"/>
        </w:rPr>
        <w:t xml:space="preserve"> Исполнителя </w:t>
      </w:r>
      <w:r w:rsidRPr="004D5AFF">
        <w:t>нормативными документами, необходимыми для разработки АС</w:t>
      </w:r>
      <w:r w:rsidR="0063486F">
        <w:t>.</w:t>
      </w:r>
    </w:p>
    <w:p w:rsidR="00D52F66" w:rsidRDefault="00D52F66" w:rsidP="007E4BF4">
      <w:pPr>
        <w:pStyle w:val="a3"/>
        <w:numPr>
          <w:ilvl w:val="0"/>
          <w:numId w:val="131"/>
        </w:numPr>
        <w:ind w:left="357" w:hanging="357"/>
      </w:pPr>
      <w:r w:rsidRPr="00A60641">
        <w:t>Руководитель</w:t>
      </w:r>
      <w:r>
        <w:t xml:space="preserve"> </w:t>
      </w:r>
      <w:r w:rsidRPr="00E437BF">
        <w:t>подразделения</w:t>
      </w:r>
      <w:r>
        <w:t xml:space="preserve"> организует сбор и передачу Исполнителю необходимых справочных данных для первоначальной загрузки в Систему.</w:t>
      </w:r>
    </w:p>
    <w:p w:rsidR="00D52F66" w:rsidRDefault="00D52F66" w:rsidP="007E4BF4">
      <w:pPr>
        <w:pStyle w:val="a3"/>
        <w:numPr>
          <w:ilvl w:val="0"/>
          <w:numId w:val="131"/>
        </w:numPr>
        <w:ind w:left="357" w:hanging="357"/>
      </w:pPr>
      <w:r>
        <w:t>Р</w:t>
      </w:r>
      <w:r w:rsidRPr="00E437BF">
        <w:t>уководитель</w:t>
      </w:r>
      <w:r>
        <w:t xml:space="preserve"> </w:t>
      </w:r>
      <w:r w:rsidRPr="00E437BF">
        <w:t>подразделения</w:t>
      </w:r>
      <w:r>
        <w:t xml:space="preserve"> взаимодействует с </w:t>
      </w:r>
      <w:r w:rsidRPr="00E437BF">
        <w:t>руководител</w:t>
      </w:r>
      <w:r>
        <w:t>ем проекта от Заказчика</w:t>
      </w:r>
    </w:p>
    <w:p w:rsidR="00D52F66" w:rsidRPr="00D52F66" w:rsidRDefault="00D52F66" w:rsidP="007E4BF4">
      <w:pPr>
        <w:pStyle w:val="a3"/>
        <w:numPr>
          <w:ilvl w:val="0"/>
          <w:numId w:val="131"/>
        </w:numPr>
        <w:ind w:left="357" w:hanging="357"/>
      </w:pPr>
      <w:r w:rsidRPr="00A60641">
        <w:t>Руководитель</w:t>
      </w:r>
      <w:r>
        <w:t xml:space="preserve"> </w:t>
      </w:r>
      <w:r w:rsidRPr="00E437BF">
        <w:t>подразделения</w:t>
      </w:r>
      <w:r>
        <w:t xml:space="preserve"> согласовывает дополнения к данному ТЗ (см.</w:t>
      </w:r>
      <w:r w:rsidR="0063486F">
        <w:t xml:space="preserve"> п.  </w:t>
      </w:r>
      <w:r w:rsidR="0063486F">
        <w:fldChar w:fldCharType="begin"/>
      </w:r>
      <w:r w:rsidR="0063486F">
        <w:instrText xml:space="preserve"> REF _Ref123740425 \w \h </w:instrText>
      </w:r>
      <w:r w:rsidR="0063486F">
        <w:fldChar w:fldCharType="separate"/>
      </w:r>
      <w:r w:rsidR="0063486F">
        <w:t>1</w:t>
      </w:r>
      <w:r w:rsidR="0063486F">
        <w:t>1</w:t>
      </w:r>
      <w:r w:rsidR="0063486F">
        <w:fldChar w:fldCharType="end"/>
      </w:r>
      <w:r w:rsidR="0063486F">
        <w:t xml:space="preserve"> </w:t>
      </w:r>
      <w:r w:rsidR="0063486F">
        <w:fldChar w:fldCharType="begin"/>
      </w:r>
      <w:r w:rsidR="0063486F">
        <w:instrText xml:space="preserve"> REF _Ref123740425 \h </w:instrText>
      </w:r>
      <w:r w:rsidR="0063486F">
        <w:fldChar w:fldCharType="separate"/>
      </w:r>
      <w:r w:rsidR="0063486F" w:rsidRPr="001C7F50">
        <w:rPr>
          <w:color w:val="000000"/>
        </w:rPr>
        <w:t>Порядок</w:t>
      </w:r>
      <w:r w:rsidR="0063486F" w:rsidRPr="003A4845">
        <w:t xml:space="preserve"> внесения из</w:t>
      </w:r>
      <w:r w:rsidR="0063486F" w:rsidRPr="003A4845">
        <w:t>м</w:t>
      </w:r>
      <w:r w:rsidR="0063486F" w:rsidRPr="003A4845">
        <w:t>енений</w:t>
      </w:r>
      <w:r w:rsidR="0063486F">
        <w:fldChar w:fldCharType="end"/>
      </w:r>
      <w:r>
        <w:t>)</w:t>
      </w:r>
      <w:r w:rsidR="006C50C2">
        <w:t>.</w:t>
      </w:r>
    </w:p>
    <w:p w:rsidR="00D52F66" w:rsidRPr="00D459E2" w:rsidRDefault="00DE3DD7" w:rsidP="008618D6">
      <w:pPr>
        <w:pStyle w:val="40"/>
        <w:numPr>
          <w:ilvl w:val="3"/>
          <w:numId w:val="27"/>
        </w:numPr>
        <w:rPr>
          <w:b/>
        </w:rPr>
      </w:pPr>
      <w:r w:rsidRPr="00D459E2">
        <w:rPr>
          <w:b/>
        </w:rPr>
        <w:t xml:space="preserve"> </w:t>
      </w:r>
      <w:r w:rsidR="00D52F66" w:rsidRPr="00D459E2">
        <w:rPr>
          <w:b/>
        </w:rPr>
        <w:t>Ответственность Исполнителя при ошибках системы</w:t>
      </w:r>
      <w:r w:rsidR="00272BC7" w:rsidRPr="00D459E2">
        <w:rPr>
          <w:b/>
        </w:rPr>
        <w:t>:</w:t>
      </w:r>
    </w:p>
    <w:p w:rsidR="00D52F66" w:rsidRPr="00D52F66" w:rsidRDefault="00D52F66" w:rsidP="007E4BF4">
      <w:pPr>
        <w:pStyle w:val="a3"/>
        <w:numPr>
          <w:ilvl w:val="0"/>
          <w:numId w:val="131"/>
        </w:numPr>
        <w:ind w:left="357" w:hanging="357"/>
      </w:pPr>
      <w:r w:rsidRPr="00D52F66">
        <w:t>При ошибках, связанных с влиянием установленной Системы на системное и прикладное программное обеспечение Заказчика ответственность возлагается на Исполнителя. Восстановление работоспособности программного обеспечения выполняет Заказчик при обязательном участии Исполнителя.</w:t>
      </w:r>
    </w:p>
    <w:p w:rsidR="00D52F66" w:rsidRPr="00D52F66" w:rsidRDefault="00D52F66" w:rsidP="007E4BF4">
      <w:pPr>
        <w:pStyle w:val="a3"/>
        <w:numPr>
          <w:ilvl w:val="0"/>
          <w:numId w:val="131"/>
        </w:numPr>
        <w:ind w:left="357" w:hanging="357"/>
      </w:pPr>
      <w:r w:rsidRPr="00D52F66">
        <w:t>При ошибках, возникающих в рамках функционала, описанного в разделе 4.2 ответственность возлагается на Исполнителя.</w:t>
      </w:r>
    </w:p>
    <w:p w:rsidR="00D52F66" w:rsidRPr="00D52F66" w:rsidRDefault="00D52F66" w:rsidP="007E4BF4">
      <w:pPr>
        <w:pStyle w:val="a3"/>
        <w:numPr>
          <w:ilvl w:val="0"/>
          <w:numId w:val="131"/>
        </w:numPr>
        <w:ind w:left="357" w:hanging="357"/>
        <w:rPr>
          <w:color w:val="000000"/>
        </w:rPr>
      </w:pPr>
      <w:r w:rsidRPr="00D52F66">
        <w:t>Формы и виды ответственности Исполнителя при ошибках системы регламентируются отдельным соглашением.</w:t>
      </w:r>
    </w:p>
    <w:p w:rsidR="00D52F66" w:rsidRPr="00D52F66" w:rsidRDefault="00D52F66" w:rsidP="00D52F66">
      <w:pPr>
        <w:ind w:firstLine="0"/>
      </w:pPr>
    </w:p>
    <w:p w:rsidR="004F0A1D" w:rsidRPr="00314042" w:rsidRDefault="004F0A1D" w:rsidP="007E4BF4">
      <w:pPr>
        <w:pStyle w:val="30"/>
        <w:numPr>
          <w:ilvl w:val="2"/>
          <w:numId w:val="96"/>
        </w:numPr>
        <w:jc w:val="both"/>
      </w:pPr>
      <w:bookmarkStart w:id="178" w:name="_Toc110283304"/>
      <w:bookmarkStart w:id="179" w:name="_Toc124006310"/>
      <w:bookmarkStart w:id="180" w:name="_Toc124529802"/>
      <w:r w:rsidRPr="001C7F50">
        <w:t>Требования</w:t>
      </w:r>
      <w:r w:rsidRPr="00CC0658">
        <w:rPr>
          <w:szCs w:val="22"/>
        </w:rPr>
        <w:t xml:space="preserve"> </w:t>
      </w:r>
      <w:r w:rsidRPr="00314042">
        <w:t>к методическому обеспечению</w:t>
      </w:r>
      <w:bookmarkEnd w:id="178"/>
      <w:bookmarkEnd w:id="179"/>
      <w:bookmarkEnd w:id="180"/>
      <w:r w:rsidRPr="00314042">
        <w:t xml:space="preserve"> </w:t>
      </w:r>
    </w:p>
    <w:p w:rsidR="004F0A1D" w:rsidRPr="00CC0658" w:rsidRDefault="004F0A1D" w:rsidP="007E4BF4">
      <w:pPr>
        <w:pStyle w:val="a3"/>
        <w:numPr>
          <w:ilvl w:val="0"/>
          <w:numId w:val="132"/>
        </w:numPr>
        <w:ind w:left="357" w:hanging="357"/>
      </w:pPr>
      <w:r w:rsidRPr="00CC0658">
        <w:t xml:space="preserve">По мере выполнения работ Исполнитель </w:t>
      </w:r>
      <w:r w:rsidR="006C50C2">
        <w:t xml:space="preserve">в лице руководителя проекта </w:t>
      </w:r>
      <w:r w:rsidRPr="00CC0658">
        <w:t xml:space="preserve">формирует </w:t>
      </w:r>
      <w:r w:rsidR="006C50C2">
        <w:t>и передаёт руководителю соответствующего</w:t>
      </w:r>
      <w:r w:rsidR="0063486F">
        <w:t xml:space="preserve"> подразделения Заказчика (см. п. </w:t>
      </w:r>
      <w:r w:rsidR="0063486F">
        <w:fldChar w:fldCharType="begin"/>
      </w:r>
      <w:r w:rsidR="0063486F">
        <w:instrText xml:space="preserve"> REF _Ref124530854 \n \h </w:instrText>
      </w:r>
      <w:r w:rsidR="0063486F">
        <w:fldChar w:fldCharType="separate"/>
      </w:r>
      <w:r w:rsidR="0063486F">
        <w:t>4.3.7.1</w:t>
      </w:r>
      <w:r w:rsidR="0063486F">
        <w:fldChar w:fldCharType="end"/>
      </w:r>
      <w:r w:rsidR="006C50C2">
        <w:t xml:space="preserve">) </w:t>
      </w:r>
      <w:r w:rsidRPr="00CC0658">
        <w:t>перечень необходимых для разработки и функционирования АС нормативно-технических документов (стандартов, нормати</w:t>
      </w:r>
      <w:r w:rsidR="006C50C2">
        <w:t>вов, методик, профилей и т.п.)</w:t>
      </w:r>
      <w:r w:rsidR="00D40BEF">
        <w:t>.</w:t>
      </w:r>
    </w:p>
    <w:p w:rsidR="004F0A1D" w:rsidRDefault="006C50C2" w:rsidP="007E4BF4">
      <w:pPr>
        <w:pStyle w:val="a3"/>
        <w:numPr>
          <w:ilvl w:val="0"/>
          <w:numId w:val="132"/>
        </w:numPr>
        <w:ind w:left="357" w:hanging="357"/>
      </w:pPr>
      <w:r>
        <w:t xml:space="preserve">Руководителю подразделения Заказчика </w:t>
      </w:r>
      <w:r w:rsidR="004F0A1D" w:rsidRPr="00CC0658">
        <w:t>в течении 3-х дней предоставляет запрошенный материал, если он не содержит конфиденциальной информации.</w:t>
      </w:r>
    </w:p>
    <w:p w:rsidR="00314042" w:rsidRPr="00314042" w:rsidRDefault="00517AE6" w:rsidP="007E4BF4">
      <w:pPr>
        <w:pStyle w:val="30"/>
        <w:numPr>
          <w:ilvl w:val="2"/>
          <w:numId w:val="96"/>
        </w:numPr>
        <w:jc w:val="both"/>
        <w:rPr>
          <w:rStyle w:val="17"/>
          <w:rFonts w:ascii="Times New Roman" w:hAnsi="Times New Roman" w:cs="Times New Roman"/>
          <w:color w:val="000000"/>
          <w:sz w:val="24"/>
          <w:szCs w:val="24"/>
        </w:rPr>
      </w:pPr>
      <w:bookmarkStart w:id="181" w:name="_Toc124006311"/>
      <w:bookmarkStart w:id="182" w:name="_Toc124529803"/>
      <w:r w:rsidRPr="001C7F50">
        <w:t>Требования</w:t>
      </w:r>
      <w:r w:rsidRPr="00314042">
        <w:t xml:space="preserve"> </w:t>
      </w:r>
      <w:r w:rsidR="00314042" w:rsidRPr="00314042">
        <w:rPr>
          <w:rStyle w:val="17"/>
          <w:rFonts w:ascii="Times New Roman" w:hAnsi="Times New Roman" w:cs="Times New Roman"/>
          <w:b/>
          <w:color w:val="000000"/>
          <w:sz w:val="24"/>
          <w:szCs w:val="24"/>
        </w:rPr>
        <w:t xml:space="preserve">к </w:t>
      </w:r>
      <w:r w:rsidR="00314042" w:rsidRPr="003E70BB">
        <w:t>юридическому</w:t>
      </w:r>
      <w:r w:rsidR="00314042" w:rsidRPr="00314042">
        <w:rPr>
          <w:rStyle w:val="17"/>
          <w:rFonts w:ascii="Times New Roman" w:hAnsi="Times New Roman" w:cs="Times New Roman"/>
          <w:b/>
          <w:color w:val="000000"/>
          <w:sz w:val="24"/>
          <w:szCs w:val="24"/>
        </w:rPr>
        <w:t xml:space="preserve"> обеспечению</w:t>
      </w:r>
      <w:bookmarkEnd w:id="181"/>
      <w:bookmarkEnd w:id="182"/>
    </w:p>
    <w:p w:rsidR="00314042" w:rsidRPr="00314042" w:rsidRDefault="00314042" w:rsidP="00314042">
      <w:pPr>
        <w:pStyle w:val="12"/>
        <w:rPr>
          <w:rStyle w:val="17"/>
          <w:rFonts w:ascii="Times New Roman" w:hAnsi="Times New Roman" w:cs="Times New Roman"/>
          <w:color w:val="000000"/>
          <w:sz w:val="24"/>
          <w:szCs w:val="24"/>
        </w:rPr>
      </w:pPr>
      <w:r>
        <w:rPr>
          <w:rStyle w:val="17"/>
          <w:rFonts w:ascii="Times New Roman" w:hAnsi="Times New Roman" w:cs="Times New Roman"/>
          <w:b w:val="0"/>
          <w:color w:val="000000"/>
          <w:sz w:val="24"/>
          <w:szCs w:val="24"/>
        </w:rPr>
        <w:t>Требования к приданию электронным документам юридической силы:</w:t>
      </w:r>
    </w:p>
    <w:p w:rsidR="00314042" w:rsidRPr="006C50C2" w:rsidRDefault="00314042" w:rsidP="007E4BF4">
      <w:pPr>
        <w:pStyle w:val="a3"/>
        <w:numPr>
          <w:ilvl w:val="0"/>
          <w:numId w:val="133"/>
        </w:numPr>
        <w:ind w:left="357" w:hanging="357"/>
      </w:pPr>
      <w:r w:rsidRPr="006C50C2">
        <w:t xml:space="preserve">Согласование, утверждение электронных документов в Системе подтверждается его подписанием посредством простой электронной подписи согласно ФЗ № 63 от 06.04.2011 «Об электронной подписи». </w:t>
      </w:r>
    </w:p>
    <w:p w:rsidR="00314042" w:rsidRPr="006C50C2" w:rsidRDefault="00314042" w:rsidP="007E4BF4">
      <w:pPr>
        <w:pStyle w:val="a3"/>
        <w:numPr>
          <w:ilvl w:val="0"/>
          <w:numId w:val="133"/>
        </w:numPr>
        <w:ind w:left="357" w:hanging="357"/>
      </w:pPr>
      <w:r w:rsidRPr="006C50C2">
        <w:t>Для регистрации пользователей в Системе с правом подписания простой электронной подписью с каждым пользователем Системы будет заключено Соглашение об использовании простой электронной подписи в Системе. В результате Соглашения пользователь получает логин и пароль для входа в Систему.</w:t>
      </w:r>
    </w:p>
    <w:p w:rsidR="00314042" w:rsidRPr="006C50C2" w:rsidRDefault="00314042" w:rsidP="007E4BF4">
      <w:pPr>
        <w:pStyle w:val="a3"/>
        <w:numPr>
          <w:ilvl w:val="0"/>
          <w:numId w:val="133"/>
        </w:numPr>
        <w:ind w:left="357" w:hanging="357"/>
      </w:pPr>
      <w:r w:rsidRPr="006C50C2">
        <w:t>Если пользователь вошёл в Систему с использованием полученного логина и пароля и совершил какое-либо действие с электронным документом (согласование, утверждение, отмена и т.п.), которое переведёт документ в новое состояние, то документ считается подписанным этим пользователем простой электронной подписью.</w:t>
      </w:r>
    </w:p>
    <w:p w:rsidR="00314042" w:rsidRPr="006C50C2" w:rsidRDefault="00314042" w:rsidP="007E4BF4">
      <w:pPr>
        <w:pStyle w:val="a3"/>
        <w:numPr>
          <w:ilvl w:val="0"/>
          <w:numId w:val="133"/>
        </w:numPr>
        <w:ind w:left="357" w:hanging="357"/>
      </w:pPr>
      <w:r w:rsidRPr="006C50C2">
        <w:t>При выполнении пользователем операций c электронными документами в Системе, на электронном документе в определённых графах отображаются личные данные пользователя (фамилия, имя и отчество), а также дата и время осуществл</w:t>
      </w:r>
      <w:r w:rsidR="0063486F">
        <w:t xml:space="preserve">ения данных операций (см. </w:t>
      </w:r>
      <w:r w:rsidR="0063486F">
        <w:fldChar w:fldCharType="begin"/>
      </w:r>
      <w:r w:rsidR="0063486F">
        <w:instrText xml:space="preserve"> REF _Ref124530918 \h </w:instrText>
      </w:r>
      <w:r w:rsidR="0063486F">
        <w:fldChar w:fldCharType="separate"/>
      </w:r>
      <w:r w:rsidR="001077F8">
        <w:t>р</w:t>
      </w:r>
      <w:r w:rsidR="0063486F">
        <w:t xml:space="preserve">исунок </w:t>
      </w:r>
      <w:r w:rsidR="0063486F">
        <w:rPr>
          <w:noProof/>
        </w:rPr>
        <w:t>8</w:t>
      </w:r>
      <w:r w:rsidR="0063486F">
        <w:fldChar w:fldCharType="end"/>
      </w:r>
      <w:r w:rsidRPr="006C50C2">
        <w:t>) На электронном документе в Системе отображаются те личные данные (фамилия, имя и отчество), которые были указаны пользователем в подписном листе к Соглашению.</w:t>
      </w:r>
    </w:p>
    <w:p w:rsidR="002905A9" w:rsidRDefault="00314042" w:rsidP="002905A9">
      <w:pPr>
        <w:keepNext/>
        <w:jc w:val="center"/>
      </w:pPr>
      <w:r w:rsidRPr="00CC0658">
        <w:rPr>
          <w:noProof/>
        </w:rPr>
        <w:drawing>
          <wp:inline distT="0" distB="0" distL="0" distR="0" wp14:anchorId="759E8D5A" wp14:editId="5EA1ABB5">
            <wp:extent cx="2790825" cy="64770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pic:nvPicPr>
                  <pic:blipFill>
                    <a:blip r:embed="rId31">
                      <a:extLst>
                        <a:ext uri="{28A0092B-C50C-407E-A947-70E740481C1C}">
                          <a14:useLocalDpi xmlns:a14="http://schemas.microsoft.com/office/drawing/2010/main" val="0"/>
                        </a:ext>
                      </a:extLst>
                    </a:blip>
                    <a:stretch>
                      <a:fillRect/>
                    </a:stretch>
                  </pic:blipFill>
                  <pic:spPr>
                    <a:xfrm>
                      <a:off x="0" y="0"/>
                      <a:ext cx="2790825" cy="647700"/>
                    </a:xfrm>
                    <a:prstGeom prst="rect">
                      <a:avLst/>
                    </a:prstGeom>
                  </pic:spPr>
                </pic:pic>
              </a:graphicData>
            </a:graphic>
          </wp:inline>
        </w:drawing>
      </w:r>
    </w:p>
    <w:p w:rsidR="00314042" w:rsidRPr="003A4845" w:rsidRDefault="002905A9" w:rsidP="003A4845">
      <w:pPr>
        <w:pStyle w:val="ab"/>
        <w:jc w:val="center"/>
      </w:pPr>
      <w:bookmarkStart w:id="183" w:name="_Ref124530918"/>
      <w:r>
        <w:t xml:space="preserve">Рисунок </w:t>
      </w:r>
      <w:r>
        <w:fldChar w:fldCharType="begin"/>
      </w:r>
      <w:r>
        <w:instrText xml:space="preserve"> SEQ Рисунок \* ARABIC </w:instrText>
      </w:r>
      <w:r>
        <w:fldChar w:fldCharType="separate"/>
      </w:r>
      <w:r>
        <w:rPr>
          <w:noProof/>
        </w:rPr>
        <w:t>8</w:t>
      </w:r>
      <w:r>
        <w:fldChar w:fldCharType="end"/>
      </w:r>
      <w:bookmarkEnd w:id="183"/>
      <w:r>
        <w:t xml:space="preserve">. </w:t>
      </w:r>
      <w:r w:rsidRPr="00E955E3">
        <w:t>Отображение факта подписания документа электронной подписью</w:t>
      </w:r>
    </w:p>
    <w:p w:rsidR="004F0A1D" w:rsidRPr="00216978" w:rsidRDefault="004F0A1D" w:rsidP="007E4BF4">
      <w:pPr>
        <w:pStyle w:val="H2"/>
        <w:numPr>
          <w:ilvl w:val="1"/>
          <w:numId w:val="111"/>
        </w:numPr>
        <w:jc w:val="both"/>
      </w:pPr>
      <w:bookmarkStart w:id="184" w:name="_Toc110283305"/>
      <w:bookmarkStart w:id="185" w:name="_Toc124006312"/>
      <w:bookmarkStart w:id="186" w:name="_Toc124529804"/>
      <w:r w:rsidRPr="00216978">
        <w:t>Общие технические требования к АС</w:t>
      </w:r>
      <w:bookmarkEnd w:id="184"/>
      <w:bookmarkEnd w:id="185"/>
      <w:bookmarkEnd w:id="186"/>
    </w:p>
    <w:p w:rsidR="004F0A1D" w:rsidRPr="00C44AFD" w:rsidRDefault="004F0A1D" w:rsidP="007E4BF4">
      <w:pPr>
        <w:pStyle w:val="30"/>
        <w:numPr>
          <w:ilvl w:val="2"/>
          <w:numId w:val="96"/>
        </w:numPr>
        <w:jc w:val="both"/>
      </w:pPr>
      <w:bookmarkStart w:id="187" w:name="_Toc110283306"/>
      <w:bookmarkStart w:id="188" w:name="_Toc124006313"/>
      <w:bookmarkStart w:id="189" w:name="_Toc124529805"/>
      <w:bookmarkStart w:id="190" w:name="_Ref124530601"/>
      <w:bookmarkStart w:id="191" w:name="_Ref124530614"/>
      <w:r w:rsidRPr="00C44AFD">
        <w:rPr>
          <w:color w:val="000000"/>
          <w:szCs w:val="24"/>
        </w:rPr>
        <w:t>Требования</w:t>
      </w:r>
      <w:r w:rsidRPr="00C44AFD">
        <w:t xml:space="preserve"> к численности и квалификации персонала и пользователей АС</w:t>
      </w:r>
      <w:bookmarkEnd w:id="187"/>
      <w:bookmarkEnd w:id="188"/>
      <w:bookmarkEnd w:id="189"/>
      <w:bookmarkEnd w:id="190"/>
      <w:bookmarkEnd w:id="191"/>
    </w:p>
    <w:p w:rsidR="004F0A1D" w:rsidRPr="0083096A" w:rsidRDefault="004F0A1D" w:rsidP="007E4BF4">
      <w:pPr>
        <w:pStyle w:val="40"/>
        <w:numPr>
          <w:ilvl w:val="3"/>
          <w:numId w:val="153"/>
        </w:numPr>
        <w:jc w:val="both"/>
        <w:rPr>
          <w:b/>
        </w:rPr>
      </w:pPr>
      <w:bookmarkStart w:id="192" w:name="_Toc65585299"/>
      <w:bookmarkStart w:id="193" w:name="_Toc66977315"/>
      <w:bookmarkStart w:id="194" w:name="_Toc67660020"/>
      <w:r w:rsidRPr="0083096A">
        <w:rPr>
          <w:b/>
        </w:rPr>
        <w:t>Ролевая и административная модель управления</w:t>
      </w:r>
      <w:bookmarkEnd w:id="192"/>
      <w:bookmarkEnd w:id="193"/>
      <w:bookmarkEnd w:id="194"/>
    </w:p>
    <w:p w:rsidR="004F0A1D" w:rsidRPr="000C5EF0" w:rsidRDefault="004F0A1D" w:rsidP="007E4BF4">
      <w:pPr>
        <w:pStyle w:val="a3"/>
        <w:numPr>
          <w:ilvl w:val="0"/>
          <w:numId w:val="134"/>
        </w:numPr>
        <w:ind w:left="357" w:hanging="357"/>
      </w:pPr>
      <w:r w:rsidRPr="000C5EF0">
        <w:rPr>
          <w:rStyle w:val="H52"/>
        </w:rPr>
        <w:t xml:space="preserve">На </w:t>
      </w:r>
      <w:r w:rsidRPr="000C5EF0">
        <w:t>системном</w:t>
      </w:r>
      <w:r w:rsidRPr="000C5EF0">
        <w:rPr>
          <w:rStyle w:val="H52"/>
        </w:rPr>
        <w:t xml:space="preserve"> уровне операционной системы предусмотрены следующие группы пользователей</w:t>
      </w:r>
      <w:r w:rsidRPr="000C5EF0">
        <w:t xml:space="preserve">: </w:t>
      </w:r>
    </w:p>
    <w:p w:rsidR="004F0A1D" w:rsidRPr="00CC0658" w:rsidRDefault="004F0A1D" w:rsidP="00CA01BA">
      <w:pPr>
        <w:pStyle w:val="a3"/>
        <w:numPr>
          <w:ilvl w:val="0"/>
          <w:numId w:val="3"/>
        </w:numPr>
      </w:pPr>
      <w:r w:rsidRPr="003A4845">
        <w:t>Пользователь</w:t>
      </w:r>
      <w:r w:rsidRPr="00CC0658">
        <w:t xml:space="preserve"> системы;</w:t>
      </w:r>
    </w:p>
    <w:p w:rsidR="004F0A1D" w:rsidRPr="00CC0658" w:rsidRDefault="004F0A1D" w:rsidP="00CA01BA">
      <w:pPr>
        <w:pStyle w:val="a3"/>
        <w:numPr>
          <w:ilvl w:val="0"/>
          <w:numId w:val="3"/>
        </w:numPr>
      </w:pPr>
      <w:r w:rsidRPr="003A4845">
        <w:t>Администратор</w:t>
      </w:r>
      <w:r w:rsidRPr="00CC0658">
        <w:t xml:space="preserve"> системы.</w:t>
      </w:r>
    </w:p>
    <w:p w:rsidR="004F0A1D" w:rsidRPr="00CC0658" w:rsidRDefault="004F0A1D" w:rsidP="007E4BF4">
      <w:pPr>
        <w:pStyle w:val="a3"/>
        <w:numPr>
          <w:ilvl w:val="0"/>
          <w:numId w:val="134"/>
        </w:numPr>
        <w:ind w:left="357" w:hanging="357"/>
      </w:pPr>
      <w:r w:rsidRPr="00CC0658">
        <w:t xml:space="preserve">На </w:t>
      </w:r>
      <w:r w:rsidRPr="000C5EF0">
        <w:rPr>
          <w:rStyle w:val="H52"/>
        </w:rPr>
        <w:t>прикладном</w:t>
      </w:r>
      <w:r w:rsidRPr="00CC0658">
        <w:t xml:space="preserve"> уровне </w:t>
      </w:r>
      <w:r w:rsidR="000C5EF0">
        <w:t>следует</w:t>
      </w:r>
      <w:r w:rsidRPr="00CC0658">
        <w:t xml:space="preserve"> выделить такие группы пользователей Системы:</w:t>
      </w:r>
    </w:p>
    <w:p w:rsidR="004F0A1D" w:rsidRPr="00CC0658" w:rsidRDefault="004F0A1D" w:rsidP="00CA01BA">
      <w:pPr>
        <w:pStyle w:val="a3"/>
        <w:numPr>
          <w:ilvl w:val="0"/>
          <w:numId w:val="3"/>
        </w:numPr>
      </w:pPr>
      <w:r w:rsidRPr="00CC0658">
        <w:t>бизнес-пользователь,</w:t>
      </w:r>
    </w:p>
    <w:p w:rsidR="004F0A1D" w:rsidRPr="00CC0658" w:rsidRDefault="004F0A1D" w:rsidP="00CA01BA">
      <w:pPr>
        <w:pStyle w:val="a3"/>
        <w:numPr>
          <w:ilvl w:val="0"/>
          <w:numId w:val="3"/>
        </w:numPr>
      </w:pPr>
      <w:r w:rsidRPr="00CC0658">
        <w:t>администратор информационной безопасности,</w:t>
      </w:r>
    </w:p>
    <w:p w:rsidR="004F0A1D" w:rsidRPr="00CC0658" w:rsidRDefault="004F0A1D" w:rsidP="00CA01BA">
      <w:pPr>
        <w:pStyle w:val="a3"/>
        <w:numPr>
          <w:ilvl w:val="0"/>
          <w:numId w:val="3"/>
        </w:numPr>
      </w:pPr>
      <w:r w:rsidRPr="00CC0658">
        <w:t>администратор нормативно-справочной информации,</w:t>
      </w:r>
    </w:p>
    <w:p w:rsidR="004F0A1D" w:rsidRPr="00CC0658" w:rsidRDefault="004F0A1D" w:rsidP="00CA01BA">
      <w:pPr>
        <w:pStyle w:val="a3"/>
        <w:numPr>
          <w:ilvl w:val="0"/>
          <w:numId w:val="3"/>
        </w:numPr>
      </w:pPr>
      <w:r w:rsidRPr="00CC0658">
        <w:rPr>
          <w:lang w:bidi="ru-RU"/>
        </w:rPr>
        <w:t xml:space="preserve">системный </w:t>
      </w:r>
      <w:r w:rsidRPr="00CC0658">
        <w:t>администратор.</w:t>
      </w:r>
    </w:p>
    <w:p w:rsidR="004F0A1D" w:rsidRPr="0083096A" w:rsidRDefault="004F0A1D" w:rsidP="007E4BF4">
      <w:pPr>
        <w:pStyle w:val="a3"/>
        <w:numPr>
          <w:ilvl w:val="0"/>
          <w:numId w:val="134"/>
        </w:numPr>
        <w:ind w:left="357" w:hanging="357"/>
      </w:pPr>
      <w:r w:rsidRPr="000C5EF0">
        <w:rPr>
          <w:rStyle w:val="H52"/>
        </w:rPr>
        <w:t>Организация</w:t>
      </w:r>
      <w:r w:rsidRPr="0083096A">
        <w:rPr>
          <w:lang w:bidi="ru-RU"/>
        </w:rPr>
        <w:t xml:space="preserve"> </w:t>
      </w:r>
      <w:r w:rsidRPr="0083096A">
        <w:t>доступа</w:t>
      </w:r>
      <w:r w:rsidRPr="0083096A">
        <w:rPr>
          <w:lang w:bidi="ru-RU"/>
        </w:rPr>
        <w:t xml:space="preserve"> </w:t>
      </w:r>
      <w:r w:rsidRPr="0083096A">
        <w:rPr>
          <w:szCs w:val="28"/>
        </w:rPr>
        <w:t>бизнес-</w:t>
      </w:r>
      <w:r w:rsidRPr="0083096A">
        <w:rPr>
          <w:lang w:bidi="ru-RU"/>
        </w:rPr>
        <w:t xml:space="preserve">пользователей к функциям создания, изменения, просмотра, удаления информации в Системе осуществляется согласно ролевой модели. Бизнес-роли </w:t>
      </w:r>
      <w:r w:rsidRPr="0083096A">
        <w:rPr>
          <w:szCs w:val="28"/>
        </w:rPr>
        <w:t>бизнес-</w:t>
      </w:r>
      <w:r w:rsidRPr="0083096A">
        <w:rPr>
          <w:lang w:bidi="ru-RU"/>
        </w:rPr>
        <w:t xml:space="preserve">пользователям назначаются </w:t>
      </w:r>
      <w:r w:rsidRPr="0083096A">
        <w:t xml:space="preserve">администратором информационной безопасности </w:t>
      </w:r>
      <w:r w:rsidRPr="0083096A">
        <w:rPr>
          <w:lang w:bidi="ru-RU"/>
        </w:rPr>
        <w:t xml:space="preserve">согласно их должностным </w:t>
      </w:r>
      <w:r w:rsidRPr="008F1E8A">
        <w:rPr>
          <w:lang w:bidi="ru-RU"/>
        </w:rPr>
        <w:t>правам и обязанностей</w:t>
      </w:r>
      <w:r w:rsidRPr="008F1E8A">
        <w:t xml:space="preserve">. </w:t>
      </w:r>
      <w:r w:rsidRPr="008F1E8A">
        <w:rPr>
          <w:lang w:bidi="ru-RU"/>
        </w:rPr>
        <w:t>Бизнес</w:t>
      </w:r>
      <w:r w:rsidRPr="008F1E8A">
        <w:t xml:space="preserve">-роли </w:t>
      </w:r>
      <w:r w:rsidRPr="008F1E8A">
        <w:rPr>
          <w:szCs w:val="28"/>
        </w:rPr>
        <w:t>бизнес-</w:t>
      </w:r>
      <w:r w:rsidRPr="008F1E8A">
        <w:t>пользо</w:t>
      </w:r>
      <w:r w:rsidR="008F1E8A" w:rsidRPr="008F1E8A">
        <w:t xml:space="preserve">вателей представлены в </w:t>
      </w:r>
      <w:r w:rsidR="008F1E8A" w:rsidRPr="008F1E8A">
        <w:fldChar w:fldCharType="begin"/>
      </w:r>
      <w:r w:rsidR="008F1E8A" w:rsidRPr="008F1E8A">
        <w:instrText xml:space="preserve"> REF _Ref124530986 \h </w:instrText>
      </w:r>
      <w:r w:rsidR="008F1E8A" w:rsidRPr="008F1E8A">
        <w:instrText xml:space="preserve"> \* MERGEFORMAT </w:instrText>
      </w:r>
      <w:r w:rsidR="008F1E8A" w:rsidRPr="008F1E8A">
        <w:fldChar w:fldCharType="separate"/>
      </w:r>
      <w:r w:rsidR="004E31B7">
        <w:t>таблице</w:t>
      </w:r>
      <w:r w:rsidR="008F1E8A" w:rsidRPr="008F1E8A">
        <w:t xml:space="preserve"> </w:t>
      </w:r>
      <w:r w:rsidR="008F1E8A" w:rsidRPr="008F1E8A">
        <w:rPr>
          <w:noProof/>
        </w:rPr>
        <w:t>8</w:t>
      </w:r>
      <w:r w:rsidR="008F1E8A" w:rsidRPr="008F1E8A">
        <w:fldChar w:fldCharType="end"/>
      </w:r>
      <w:r w:rsidRPr="0083096A">
        <w:t>.</w:t>
      </w:r>
    </w:p>
    <w:p w:rsidR="004F0A1D" w:rsidRPr="0083096A" w:rsidRDefault="004F0A1D" w:rsidP="007E4BF4">
      <w:pPr>
        <w:pStyle w:val="a3"/>
        <w:numPr>
          <w:ilvl w:val="0"/>
          <w:numId w:val="134"/>
        </w:numPr>
        <w:ind w:left="357" w:hanging="357"/>
      </w:pPr>
      <w:r w:rsidRPr="000C5EF0">
        <w:t>Системный</w:t>
      </w:r>
      <w:r w:rsidRPr="0083096A">
        <w:rPr>
          <w:lang w:bidi="ru-RU"/>
        </w:rPr>
        <w:t xml:space="preserve"> администратор</w:t>
      </w:r>
      <w:r w:rsidRPr="0083096A">
        <w:t xml:space="preserve"> не является бизнес-пользователем Системы. </w:t>
      </w:r>
    </w:p>
    <w:p w:rsidR="004F0A1D" w:rsidRPr="0083096A" w:rsidRDefault="004F0A1D" w:rsidP="007E4BF4">
      <w:pPr>
        <w:pStyle w:val="a3"/>
        <w:numPr>
          <w:ilvl w:val="0"/>
          <w:numId w:val="134"/>
        </w:numPr>
        <w:ind w:left="357" w:hanging="357"/>
      </w:pPr>
      <w:r w:rsidRPr="000C5EF0">
        <w:rPr>
          <w:lang w:bidi="ru-RU"/>
        </w:rPr>
        <w:t>Выполняемые</w:t>
      </w:r>
      <w:r w:rsidRPr="0083096A">
        <w:t xml:space="preserve"> </w:t>
      </w:r>
      <w:r w:rsidR="008F1E8A">
        <w:t xml:space="preserve">пользователями </w:t>
      </w:r>
      <w:r w:rsidRPr="0083096A">
        <w:t>функции, а также связь пользователей на системном и прикла</w:t>
      </w:r>
      <w:r w:rsidR="008F1E8A">
        <w:t xml:space="preserve">дном уровнях приведена в  </w:t>
      </w:r>
      <w:r w:rsidR="008F1E8A">
        <w:fldChar w:fldCharType="begin"/>
      </w:r>
      <w:r w:rsidR="008F1E8A">
        <w:instrText xml:space="preserve"> REF _Ref124532827 \h </w:instrText>
      </w:r>
      <w:r w:rsidR="008F1E8A">
        <w:fldChar w:fldCharType="separate"/>
      </w:r>
      <w:r w:rsidR="004E31B7">
        <w:t>таблице</w:t>
      </w:r>
      <w:r w:rsidR="008F1E8A">
        <w:t xml:space="preserve"> </w:t>
      </w:r>
      <w:r w:rsidR="008F1E8A">
        <w:rPr>
          <w:noProof/>
        </w:rPr>
        <w:t>14</w:t>
      </w:r>
      <w:r w:rsidR="008F1E8A">
        <w:fldChar w:fldCharType="end"/>
      </w:r>
      <w:r w:rsidRPr="0083096A">
        <w:t>.</w:t>
      </w:r>
    </w:p>
    <w:p w:rsidR="004F0A1D" w:rsidRPr="00CC0658" w:rsidRDefault="004F0A1D" w:rsidP="004F0A1D">
      <w:pPr>
        <w:pStyle w:val="12"/>
        <w:spacing w:before="100" w:after="100"/>
        <w:jc w:val="right"/>
        <w:rPr>
          <w:b/>
          <w:i/>
        </w:rPr>
      </w:pPr>
    </w:p>
    <w:p w:rsidR="00456568" w:rsidRDefault="00456568" w:rsidP="00456568">
      <w:pPr>
        <w:pStyle w:val="ab"/>
        <w:keepNext/>
        <w:jc w:val="right"/>
      </w:pPr>
      <w:bookmarkStart w:id="195" w:name="_Ref124532827"/>
      <w:r>
        <w:t xml:space="preserve">Таблица </w:t>
      </w:r>
      <w:r>
        <w:fldChar w:fldCharType="begin"/>
      </w:r>
      <w:r>
        <w:instrText xml:space="preserve"> SEQ Таблица \* ARABIC </w:instrText>
      </w:r>
      <w:r>
        <w:fldChar w:fldCharType="separate"/>
      </w:r>
      <w:r w:rsidR="00A71A75">
        <w:rPr>
          <w:noProof/>
        </w:rPr>
        <w:t>14</w:t>
      </w:r>
      <w:r>
        <w:fldChar w:fldCharType="end"/>
      </w:r>
      <w:bookmarkEnd w:id="195"/>
      <w:r>
        <w:t xml:space="preserve">. </w:t>
      </w:r>
      <w:r w:rsidRPr="008323D3">
        <w:t>Типы пользователей</w:t>
      </w:r>
    </w:p>
    <w:tbl>
      <w:tblPr>
        <w:tblStyle w:val="aa"/>
        <w:tblW w:w="4851" w:type="pct"/>
        <w:tblLayout w:type="fixed"/>
        <w:tblLook w:val="04A0" w:firstRow="1" w:lastRow="0" w:firstColumn="1" w:lastColumn="0" w:noHBand="0" w:noVBand="1"/>
      </w:tblPr>
      <w:tblGrid>
        <w:gridCol w:w="414"/>
        <w:gridCol w:w="1514"/>
        <w:gridCol w:w="3114"/>
        <w:gridCol w:w="2182"/>
        <w:gridCol w:w="1842"/>
      </w:tblGrid>
      <w:tr w:rsidR="004F0A1D" w:rsidRPr="00CC0658" w:rsidTr="00CB168A">
        <w:trPr>
          <w:tblHeader/>
        </w:trPr>
        <w:tc>
          <w:tcPr>
            <w:tcW w:w="414" w:type="dxa"/>
          </w:tcPr>
          <w:p w:rsidR="004F0A1D" w:rsidRPr="00CC0658" w:rsidRDefault="004F0A1D" w:rsidP="00CB168A">
            <w:pPr>
              <w:pStyle w:val="TableText"/>
              <w:keepLines/>
              <w:spacing w:before="0" w:after="120"/>
              <w:rPr>
                <w:b/>
                <w:color w:val="auto"/>
                <w:sz w:val="16"/>
                <w:szCs w:val="16"/>
              </w:rPr>
            </w:pPr>
            <w:r w:rsidRPr="00CC0658">
              <w:rPr>
                <w:b/>
                <w:color w:val="auto"/>
                <w:sz w:val="16"/>
                <w:szCs w:val="16"/>
              </w:rPr>
              <w:t>№ п/п</w:t>
            </w:r>
          </w:p>
        </w:tc>
        <w:tc>
          <w:tcPr>
            <w:tcW w:w="1514" w:type="dxa"/>
            <w:hideMark/>
          </w:tcPr>
          <w:p w:rsidR="004F0A1D" w:rsidRPr="00CC0658" w:rsidRDefault="004F0A1D" w:rsidP="00CB168A">
            <w:pPr>
              <w:pStyle w:val="TableText"/>
              <w:keepLines/>
              <w:spacing w:before="0" w:after="120"/>
              <w:rPr>
                <w:b/>
                <w:color w:val="auto"/>
                <w:sz w:val="16"/>
                <w:szCs w:val="16"/>
              </w:rPr>
            </w:pPr>
            <w:r w:rsidRPr="00CC0658">
              <w:rPr>
                <w:b/>
                <w:sz w:val="16"/>
                <w:szCs w:val="16"/>
              </w:rPr>
              <w:t xml:space="preserve">Группа пользователей на прикладном уровне </w:t>
            </w:r>
          </w:p>
        </w:tc>
        <w:tc>
          <w:tcPr>
            <w:tcW w:w="3114" w:type="dxa"/>
            <w:hideMark/>
          </w:tcPr>
          <w:p w:rsidR="004F0A1D" w:rsidRPr="00CC0658" w:rsidRDefault="004F0A1D" w:rsidP="00CB168A">
            <w:pPr>
              <w:pStyle w:val="TableText"/>
              <w:keepLines/>
              <w:spacing w:before="0" w:after="120"/>
              <w:rPr>
                <w:b/>
                <w:color w:val="auto"/>
                <w:sz w:val="16"/>
                <w:szCs w:val="16"/>
              </w:rPr>
            </w:pPr>
            <w:r w:rsidRPr="00CC0658">
              <w:rPr>
                <w:b/>
                <w:color w:val="auto"/>
                <w:sz w:val="16"/>
                <w:szCs w:val="16"/>
              </w:rPr>
              <w:t>Функции</w:t>
            </w:r>
          </w:p>
        </w:tc>
        <w:tc>
          <w:tcPr>
            <w:tcW w:w="2182" w:type="dxa"/>
            <w:hideMark/>
          </w:tcPr>
          <w:p w:rsidR="004F0A1D" w:rsidRPr="00CC0658" w:rsidRDefault="004F0A1D" w:rsidP="00CB168A">
            <w:pPr>
              <w:pStyle w:val="TableText"/>
              <w:keepLines/>
              <w:spacing w:before="0" w:after="120"/>
              <w:rPr>
                <w:b/>
                <w:color w:val="auto"/>
                <w:sz w:val="16"/>
                <w:szCs w:val="16"/>
              </w:rPr>
            </w:pPr>
            <w:r w:rsidRPr="00CC0658">
              <w:rPr>
                <w:b/>
                <w:color w:val="auto"/>
                <w:sz w:val="16"/>
                <w:szCs w:val="16"/>
              </w:rPr>
              <w:t>Бизнес-роль</w:t>
            </w:r>
          </w:p>
        </w:tc>
        <w:tc>
          <w:tcPr>
            <w:tcW w:w="1842" w:type="dxa"/>
            <w:hideMark/>
          </w:tcPr>
          <w:p w:rsidR="004F0A1D" w:rsidRPr="00CC0658" w:rsidRDefault="004F0A1D" w:rsidP="00CB168A">
            <w:pPr>
              <w:pStyle w:val="TableText"/>
              <w:keepLines/>
              <w:spacing w:before="0" w:after="120"/>
              <w:rPr>
                <w:b/>
                <w:color w:val="auto"/>
                <w:sz w:val="16"/>
                <w:szCs w:val="16"/>
              </w:rPr>
            </w:pPr>
            <w:r w:rsidRPr="00CC0658">
              <w:rPr>
                <w:b/>
                <w:sz w:val="16"/>
                <w:szCs w:val="16"/>
              </w:rPr>
              <w:t>Группа пользователей операционной системы</w:t>
            </w:r>
          </w:p>
        </w:tc>
      </w:tr>
      <w:tr w:rsidR="004F0A1D" w:rsidRPr="00CC0658" w:rsidTr="00CB168A">
        <w:trPr>
          <w:trHeight w:val="1773"/>
        </w:trPr>
        <w:tc>
          <w:tcPr>
            <w:tcW w:w="414" w:type="dxa"/>
            <w:hideMark/>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1</w:t>
            </w:r>
          </w:p>
        </w:tc>
        <w:tc>
          <w:tcPr>
            <w:tcW w:w="1514" w:type="dxa"/>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 xml:space="preserve">Системный администратор </w:t>
            </w:r>
          </w:p>
        </w:tc>
        <w:tc>
          <w:tcPr>
            <w:tcW w:w="3114" w:type="dxa"/>
          </w:tcPr>
          <w:p w:rsidR="004F0A1D" w:rsidRPr="00CC0658" w:rsidRDefault="004F0A1D" w:rsidP="00CB168A">
            <w:pPr>
              <w:pStyle w:val="TableText"/>
              <w:keepLines/>
              <w:spacing w:before="0" w:after="120"/>
              <w:rPr>
                <w:color w:val="auto"/>
                <w:sz w:val="16"/>
                <w:szCs w:val="16"/>
              </w:rPr>
            </w:pPr>
            <w:r w:rsidRPr="00CC0658">
              <w:rPr>
                <w:color w:val="auto"/>
                <w:sz w:val="16"/>
                <w:szCs w:val="16"/>
              </w:rPr>
              <w:t>Запуск и остановка любого модуля Системы.</w:t>
            </w:r>
          </w:p>
          <w:p w:rsidR="004F0A1D" w:rsidRPr="00CC0658" w:rsidRDefault="004F0A1D" w:rsidP="00CB168A">
            <w:pPr>
              <w:ind w:firstLine="0"/>
              <w:rPr>
                <w:rFonts w:eastAsia="Arial"/>
                <w:sz w:val="16"/>
                <w:szCs w:val="16"/>
              </w:rPr>
            </w:pPr>
            <w:r w:rsidRPr="00CC0658">
              <w:rPr>
                <w:rFonts w:eastAsia="Arial"/>
                <w:sz w:val="16"/>
                <w:szCs w:val="16"/>
              </w:rPr>
              <w:t xml:space="preserve">Администрирование баз данных. </w:t>
            </w:r>
          </w:p>
          <w:p w:rsidR="004F0A1D" w:rsidRPr="00CC0658" w:rsidRDefault="004F0A1D" w:rsidP="00CB168A">
            <w:pPr>
              <w:pStyle w:val="TableText"/>
              <w:keepLines/>
              <w:spacing w:before="0" w:after="120"/>
              <w:rPr>
                <w:color w:val="auto"/>
                <w:sz w:val="16"/>
                <w:szCs w:val="16"/>
              </w:rPr>
            </w:pPr>
            <w:r w:rsidRPr="00CC0658">
              <w:rPr>
                <w:color w:val="auto"/>
                <w:sz w:val="16"/>
                <w:szCs w:val="16"/>
              </w:rPr>
              <w:t>Осуществление резервного копирования и восстановления системы и баз данных из резервных копий.</w:t>
            </w:r>
          </w:p>
          <w:p w:rsidR="004F0A1D" w:rsidRPr="00CC0658" w:rsidRDefault="004F0A1D" w:rsidP="00CB168A">
            <w:pPr>
              <w:pStyle w:val="TableText"/>
              <w:keepLines/>
              <w:spacing w:before="0" w:after="120"/>
              <w:rPr>
                <w:color w:val="auto"/>
                <w:sz w:val="16"/>
                <w:szCs w:val="16"/>
              </w:rPr>
            </w:pPr>
            <w:r w:rsidRPr="00CC0658">
              <w:rPr>
                <w:rFonts w:eastAsia="Arial"/>
                <w:sz w:val="16"/>
                <w:szCs w:val="16"/>
              </w:rPr>
              <w:t>Аудит и диагностика ошибок в работе Системы и базы данных</w:t>
            </w:r>
          </w:p>
        </w:tc>
        <w:tc>
          <w:tcPr>
            <w:tcW w:w="2182" w:type="dxa"/>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Нет</w:t>
            </w:r>
          </w:p>
        </w:tc>
        <w:tc>
          <w:tcPr>
            <w:tcW w:w="1842" w:type="dxa"/>
          </w:tcPr>
          <w:p w:rsidR="004F0A1D" w:rsidRPr="00CC0658" w:rsidRDefault="004F0A1D" w:rsidP="00CB168A">
            <w:pPr>
              <w:pStyle w:val="TableText"/>
              <w:keepLines/>
              <w:spacing w:before="0" w:after="120"/>
              <w:rPr>
                <w:color w:val="auto"/>
                <w:sz w:val="16"/>
                <w:szCs w:val="16"/>
              </w:rPr>
            </w:pPr>
            <w:r w:rsidRPr="00CC0658">
              <w:rPr>
                <w:color w:val="auto"/>
                <w:sz w:val="16"/>
                <w:szCs w:val="16"/>
              </w:rPr>
              <w:t>Администраторы</w:t>
            </w:r>
          </w:p>
          <w:p w:rsidR="004F0A1D" w:rsidRPr="00CC0658" w:rsidRDefault="004F0A1D" w:rsidP="00CB168A">
            <w:pPr>
              <w:pStyle w:val="TableText"/>
              <w:keepLines/>
              <w:spacing w:before="0" w:after="120"/>
              <w:rPr>
                <w:color w:val="auto"/>
                <w:sz w:val="16"/>
                <w:szCs w:val="16"/>
              </w:rPr>
            </w:pPr>
          </w:p>
        </w:tc>
      </w:tr>
      <w:tr w:rsidR="004F0A1D" w:rsidRPr="00CC0658" w:rsidTr="00CB168A">
        <w:tc>
          <w:tcPr>
            <w:tcW w:w="414" w:type="dxa"/>
          </w:tcPr>
          <w:p w:rsidR="004F0A1D" w:rsidRPr="00CC0658" w:rsidRDefault="004F0A1D" w:rsidP="00CB168A">
            <w:pPr>
              <w:pStyle w:val="TableText"/>
              <w:keepLines/>
              <w:spacing w:before="0" w:after="120"/>
              <w:jc w:val="both"/>
              <w:rPr>
                <w:color w:val="auto"/>
                <w:sz w:val="16"/>
                <w:szCs w:val="16"/>
                <w:lang w:val="en-US"/>
              </w:rPr>
            </w:pPr>
            <w:r w:rsidRPr="00CC0658">
              <w:rPr>
                <w:color w:val="auto"/>
                <w:sz w:val="16"/>
                <w:szCs w:val="16"/>
                <w:lang w:val="en-US"/>
              </w:rPr>
              <w:t>2</w:t>
            </w:r>
          </w:p>
        </w:tc>
        <w:tc>
          <w:tcPr>
            <w:tcW w:w="1514" w:type="dxa"/>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Администратор информационной безопасности</w:t>
            </w:r>
          </w:p>
        </w:tc>
        <w:tc>
          <w:tcPr>
            <w:tcW w:w="3114" w:type="dxa"/>
          </w:tcPr>
          <w:p w:rsidR="004F0A1D" w:rsidRPr="00CC0658" w:rsidRDefault="004F0A1D" w:rsidP="00CB168A">
            <w:pPr>
              <w:pStyle w:val="TableText"/>
              <w:keepLines/>
              <w:spacing w:before="0" w:after="120"/>
              <w:rPr>
                <w:color w:val="auto"/>
                <w:sz w:val="16"/>
                <w:szCs w:val="16"/>
              </w:rPr>
            </w:pPr>
            <w:r w:rsidRPr="00CC0658">
              <w:rPr>
                <w:color w:val="auto"/>
                <w:sz w:val="16"/>
                <w:szCs w:val="16"/>
              </w:rPr>
              <w:t xml:space="preserve">Добавление и редактирование информации о пользователях Системы. Управление доступом к функциям, предоставление прав доступа, назначение бизнес-ролей пользователям. </w:t>
            </w:r>
          </w:p>
          <w:p w:rsidR="004F0A1D" w:rsidRPr="00CC0658" w:rsidRDefault="004F0A1D" w:rsidP="00CB168A">
            <w:pPr>
              <w:pStyle w:val="TableText"/>
              <w:keepLines/>
              <w:spacing w:before="0" w:after="120"/>
              <w:rPr>
                <w:color w:val="auto"/>
                <w:sz w:val="16"/>
                <w:szCs w:val="16"/>
              </w:rPr>
            </w:pPr>
            <w:r w:rsidRPr="00CC0658">
              <w:rPr>
                <w:color w:val="auto"/>
                <w:sz w:val="16"/>
                <w:szCs w:val="16"/>
              </w:rPr>
              <w:t>Аудит</w:t>
            </w:r>
            <w:r w:rsidRPr="00CC0658">
              <w:rPr>
                <w:rFonts w:eastAsia="Arial"/>
                <w:sz w:val="16"/>
                <w:szCs w:val="16"/>
              </w:rPr>
              <w:t xml:space="preserve"> событий информационной безопасности Системы</w:t>
            </w:r>
          </w:p>
        </w:tc>
        <w:tc>
          <w:tcPr>
            <w:tcW w:w="2182" w:type="dxa"/>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Администратор информаци</w:t>
            </w:r>
            <w:r w:rsidR="0063486F">
              <w:rPr>
                <w:color w:val="auto"/>
                <w:sz w:val="16"/>
                <w:szCs w:val="16"/>
              </w:rPr>
              <w:t>онной безопасности</w:t>
            </w:r>
          </w:p>
        </w:tc>
        <w:tc>
          <w:tcPr>
            <w:tcW w:w="1842" w:type="dxa"/>
            <w:vMerge w:val="restart"/>
          </w:tcPr>
          <w:p w:rsidR="004F0A1D" w:rsidRPr="00CC0658" w:rsidRDefault="004F0A1D" w:rsidP="00CB168A">
            <w:pPr>
              <w:pStyle w:val="TableText"/>
              <w:keepLines/>
              <w:spacing w:before="0" w:after="120"/>
              <w:rPr>
                <w:color w:val="auto"/>
                <w:sz w:val="16"/>
                <w:szCs w:val="16"/>
              </w:rPr>
            </w:pPr>
            <w:r w:rsidRPr="00CC0658">
              <w:rPr>
                <w:color w:val="auto"/>
                <w:sz w:val="16"/>
                <w:szCs w:val="16"/>
              </w:rPr>
              <w:t>Пользователи</w:t>
            </w:r>
          </w:p>
          <w:p w:rsidR="004F0A1D" w:rsidRPr="00CC0658" w:rsidRDefault="004F0A1D" w:rsidP="00CB168A">
            <w:pPr>
              <w:pStyle w:val="TableText"/>
              <w:keepLines/>
              <w:spacing w:before="0" w:after="120"/>
              <w:rPr>
                <w:color w:val="auto"/>
                <w:sz w:val="16"/>
                <w:szCs w:val="16"/>
              </w:rPr>
            </w:pPr>
            <w:r w:rsidRPr="00CC0658">
              <w:rPr>
                <w:color w:val="auto"/>
                <w:sz w:val="16"/>
                <w:szCs w:val="16"/>
              </w:rPr>
              <w:t xml:space="preserve"> </w:t>
            </w:r>
          </w:p>
        </w:tc>
      </w:tr>
      <w:tr w:rsidR="004F0A1D" w:rsidRPr="00CC0658" w:rsidTr="00CB168A">
        <w:trPr>
          <w:trHeight w:val="699"/>
        </w:trPr>
        <w:tc>
          <w:tcPr>
            <w:tcW w:w="414" w:type="dxa"/>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3</w:t>
            </w:r>
          </w:p>
        </w:tc>
        <w:tc>
          <w:tcPr>
            <w:tcW w:w="1514" w:type="dxa"/>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 xml:space="preserve">Администратор нормативно-справочной информации </w:t>
            </w:r>
          </w:p>
        </w:tc>
        <w:tc>
          <w:tcPr>
            <w:tcW w:w="3114" w:type="dxa"/>
          </w:tcPr>
          <w:p w:rsidR="004F0A1D" w:rsidRPr="00CC0658" w:rsidRDefault="004F0A1D" w:rsidP="00CB168A">
            <w:pPr>
              <w:pStyle w:val="TableText"/>
              <w:keepLines/>
              <w:spacing w:before="0" w:after="120"/>
              <w:rPr>
                <w:color w:val="auto"/>
                <w:sz w:val="16"/>
                <w:szCs w:val="16"/>
              </w:rPr>
            </w:pPr>
            <w:r w:rsidRPr="00CC0658">
              <w:rPr>
                <w:color w:val="auto"/>
                <w:sz w:val="16"/>
                <w:szCs w:val="16"/>
              </w:rPr>
              <w:t>Ведение справочников: добавление, изменение и удаление справочной информации в справочниках системы</w:t>
            </w:r>
          </w:p>
        </w:tc>
        <w:tc>
          <w:tcPr>
            <w:tcW w:w="2182" w:type="dxa"/>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Администратор нормативно-спр</w:t>
            </w:r>
            <w:r w:rsidR="0063486F">
              <w:rPr>
                <w:color w:val="auto"/>
                <w:sz w:val="16"/>
                <w:szCs w:val="16"/>
              </w:rPr>
              <w:t xml:space="preserve">авочной информации </w:t>
            </w:r>
          </w:p>
        </w:tc>
        <w:tc>
          <w:tcPr>
            <w:tcW w:w="1842" w:type="dxa"/>
            <w:vMerge/>
          </w:tcPr>
          <w:p w:rsidR="004F0A1D" w:rsidRPr="00CC0658" w:rsidRDefault="004F0A1D" w:rsidP="00CB168A">
            <w:pPr>
              <w:pStyle w:val="TableText"/>
              <w:keepLines/>
              <w:spacing w:before="0" w:after="120"/>
              <w:rPr>
                <w:color w:val="auto"/>
                <w:sz w:val="16"/>
                <w:szCs w:val="16"/>
              </w:rPr>
            </w:pPr>
          </w:p>
        </w:tc>
      </w:tr>
      <w:tr w:rsidR="004F0A1D" w:rsidRPr="00CC0658" w:rsidTr="00CB168A">
        <w:tc>
          <w:tcPr>
            <w:tcW w:w="414" w:type="dxa"/>
            <w:hideMark/>
          </w:tcPr>
          <w:p w:rsidR="004F0A1D" w:rsidRPr="00CC0658" w:rsidRDefault="004F0A1D" w:rsidP="00CB168A">
            <w:pPr>
              <w:pStyle w:val="TableText"/>
              <w:keepLines/>
              <w:spacing w:before="0" w:after="120"/>
              <w:rPr>
                <w:color w:val="auto"/>
                <w:sz w:val="16"/>
                <w:szCs w:val="16"/>
              </w:rPr>
            </w:pPr>
            <w:r w:rsidRPr="00CC0658">
              <w:rPr>
                <w:color w:val="auto"/>
                <w:sz w:val="16"/>
                <w:szCs w:val="16"/>
              </w:rPr>
              <w:t>4</w:t>
            </w:r>
          </w:p>
        </w:tc>
        <w:tc>
          <w:tcPr>
            <w:tcW w:w="1514" w:type="dxa"/>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Бизнес-пользователь  (сотрудник Заказчика, дочернего общества или подрядчика)</w:t>
            </w:r>
          </w:p>
        </w:tc>
        <w:tc>
          <w:tcPr>
            <w:tcW w:w="3114" w:type="dxa"/>
          </w:tcPr>
          <w:p w:rsidR="004F0A1D" w:rsidRPr="00CC0658" w:rsidRDefault="004F0A1D" w:rsidP="00CB168A">
            <w:pPr>
              <w:pStyle w:val="TableText"/>
              <w:keepLines/>
              <w:spacing w:before="0" w:after="120"/>
              <w:rPr>
                <w:color w:val="auto"/>
                <w:sz w:val="16"/>
                <w:szCs w:val="16"/>
              </w:rPr>
            </w:pPr>
            <w:r w:rsidRPr="00CC0658">
              <w:rPr>
                <w:color w:val="auto"/>
                <w:sz w:val="16"/>
                <w:szCs w:val="16"/>
              </w:rPr>
              <w:t>Выполнение основных функций  в соответствии с должностными обязанностями.</w:t>
            </w:r>
          </w:p>
        </w:tc>
        <w:tc>
          <w:tcPr>
            <w:tcW w:w="2182" w:type="dxa"/>
          </w:tcPr>
          <w:p w:rsidR="004F0A1D" w:rsidRPr="00CC0658" w:rsidRDefault="004F0A1D" w:rsidP="00CB168A">
            <w:pPr>
              <w:pStyle w:val="TableText"/>
              <w:keepLines/>
              <w:spacing w:before="0" w:after="120"/>
              <w:rPr>
                <w:color w:val="auto"/>
                <w:sz w:val="16"/>
                <w:szCs w:val="16"/>
              </w:rPr>
            </w:pPr>
            <w:r w:rsidRPr="00CC0658">
              <w:rPr>
                <w:color w:val="auto"/>
                <w:sz w:val="16"/>
                <w:szCs w:val="16"/>
              </w:rPr>
              <w:t xml:space="preserve">Набор бизнес-ролей из </w:t>
            </w:r>
            <w:r w:rsidR="0063486F" w:rsidRPr="0063486F">
              <w:rPr>
                <w:sz w:val="16"/>
                <w:szCs w:val="16"/>
              </w:rPr>
              <w:fldChar w:fldCharType="begin"/>
            </w:r>
            <w:r w:rsidR="0063486F" w:rsidRPr="0063486F">
              <w:rPr>
                <w:sz w:val="16"/>
                <w:szCs w:val="16"/>
              </w:rPr>
              <w:instrText xml:space="preserve"> REF _Ref124530986 \h </w:instrText>
            </w:r>
            <w:r w:rsidR="0063486F" w:rsidRPr="0063486F">
              <w:rPr>
                <w:sz w:val="16"/>
                <w:szCs w:val="16"/>
              </w:rPr>
            </w:r>
            <w:r w:rsidR="0063486F" w:rsidRPr="0063486F">
              <w:rPr>
                <w:sz w:val="16"/>
                <w:szCs w:val="16"/>
              </w:rPr>
              <w:instrText xml:space="preserve"> \* MERGEFORMAT </w:instrText>
            </w:r>
            <w:r w:rsidR="0063486F" w:rsidRPr="0063486F">
              <w:rPr>
                <w:sz w:val="16"/>
                <w:szCs w:val="16"/>
              </w:rPr>
              <w:fldChar w:fldCharType="separate"/>
            </w:r>
            <w:r w:rsidR="004E31B7">
              <w:rPr>
                <w:sz w:val="16"/>
                <w:szCs w:val="16"/>
              </w:rPr>
              <w:t>таблицы</w:t>
            </w:r>
            <w:r w:rsidR="0063486F" w:rsidRPr="0063486F">
              <w:rPr>
                <w:sz w:val="16"/>
                <w:szCs w:val="16"/>
              </w:rPr>
              <w:t xml:space="preserve"> </w:t>
            </w:r>
            <w:r w:rsidR="0063486F" w:rsidRPr="0063486F">
              <w:rPr>
                <w:noProof/>
                <w:sz w:val="16"/>
                <w:szCs w:val="16"/>
              </w:rPr>
              <w:t>8</w:t>
            </w:r>
            <w:r w:rsidR="0063486F" w:rsidRPr="0063486F">
              <w:rPr>
                <w:sz w:val="16"/>
                <w:szCs w:val="16"/>
              </w:rPr>
              <w:fldChar w:fldCharType="end"/>
            </w:r>
            <w:r w:rsidRPr="00CC0658">
              <w:rPr>
                <w:sz w:val="16"/>
                <w:szCs w:val="16"/>
              </w:rPr>
              <w:t>, назначенный администратором</w:t>
            </w:r>
            <w:r w:rsidRPr="00CC0658">
              <w:rPr>
                <w:color w:val="auto"/>
                <w:sz w:val="16"/>
                <w:szCs w:val="16"/>
              </w:rPr>
              <w:t xml:space="preserve"> информационной безопасности </w:t>
            </w:r>
            <w:r w:rsidRPr="00CC0658">
              <w:rPr>
                <w:sz w:val="16"/>
                <w:szCs w:val="16"/>
              </w:rPr>
              <w:t xml:space="preserve"> </w:t>
            </w:r>
          </w:p>
          <w:p w:rsidR="004F0A1D" w:rsidRPr="00CC0658" w:rsidRDefault="004F0A1D" w:rsidP="00CB168A">
            <w:pPr>
              <w:pStyle w:val="TableText"/>
              <w:keepLines/>
              <w:spacing w:before="0" w:after="120"/>
              <w:rPr>
                <w:color w:val="auto"/>
                <w:sz w:val="16"/>
                <w:szCs w:val="16"/>
              </w:rPr>
            </w:pPr>
            <w:r w:rsidRPr="00CC0658">
              <w:rPr>
                <w:color w:val="auto"/>
                <w:sz w:val="16"/>
                <w:szCs w:val="16"/>
              </w:rPr>
              <w:t xml:space="preserve"> </w:t>
            </w:r>
          </w:p>
        </w:tc>
        <w:tc>
          <w:tcPr>
            <w:tcW w:w="1842" w:type="dxa"/>
            <w:vMerge/>
          </w:tcPr>
          <w:p w:rsidR="004F0A1D" w:rsidRPr="00CC0658" w:rsidRDefault="004F0A1D" w:rsidP="00CB168A">
            <w:pPr>
              <w:pStyle w:val="TableText"/>
              <w:keepLines/>
              <w:spacing w:before="0" w:after="120"/>
              <w:rPr>
                <w:color w:val="auto"/>
                <w:sz w:val="16"/>
                <w:szCs w:val="16"/>
              </w:rPr>
            </w:pPr>
          </w:p>
        </w:tc>
      </w:tr>
    </w:tbl>
    <w:p w:rsidR="004F0A1D" w:rsidRPr="0083096A" w:rsidRDefault="004F0A1D" w:rsidP="007E4BF4">
      <w:pPr>
        <w:pStyle w:val="40"/>
        <w:numPr>
          <w:ilvl w:val="3"/>
          <w:numId w:val="96"/>
        </w:numPr>
        <w:rPr>
          <w:b/>
          <w:color w:val="3B3B3B"/>
        </w:rPr>
      </w:pPr>
      <w:r w:rsidRPr="0083096A">
        <w:rPr>
          <w:b/>
        </w:rPr>
        <w:t>Требования</w:t>
      </w:r>
      <w:r w:rsidRPr="0083096A">
        <w:rPr>
          <w:b/>
          <w:color w:val="3B3B3B"/>
        </w:rPr>
        <w:t xml:space="preserve"> к </w:t>
      </w:r>
      <w:r w:rsidRPr="0083096A">
        <w:rPr>
          <w:b/>
        </w:rPr>
        <w:t>численности</w:t>
      </w:r>
      <w:r w:rsidRPr="0083096A">
        <w:rPr>
          <w:b/>
          <w:color w:val="3B3B3B"/>
        </w:rPr>
        <w:t xml:space="preserve"> </w:t>
      </w:r>
      <w:r w:rsidRPr="0083096A">
        <w:rPr>
          <w:b/>
        </w:rPr>
        <w:t>персонала</w:t>
      </w:r>
    </w:p>
    <w:p w:rsidR="004F0A1D" w:rsidRPr="00CC0658" w:rsidRDefault="004F0A1D" w:rsidP="004F0A1D">
      <w:pPr>
        <w:pStyle w:val="12"/>
      </w:pPr>
      <w:r w:rsidRPr="00CC0658">
        <w:t>Требования к численност</w:t>
      </w:r>
      <w:r w:rsidR="008F1E8A">
        <w:t xml:space="preserve">и персонала приведено в </w:t>
      </w:r>
      <w:r w:rsidR="008F1E8A">
        <w:fldChar w:fldCharType="begin"/>
      </w:r>
      <w:r w:rsidR="008F1E8A">
        <w:instrText xml:space="preserve"> REF _Ref124532871 \h </w:instrText>
      </w:r>
      <w:r w:rsidR="008F1E8A">
        <w:fldChar w:fldCharType="separate"/>
      </w:r>
      <w:r w:rsidR="004E31B7">
        <w:t>таблице</w:t>
      </w:r>
      <w:r w:rsidR="008F1E8A">
        <w:t xml:space="preserve"> </w:t>
      </w:r>
      <w:r w:rsidR="008F1E8A">
        <w:rPr>
          <w:noProof/>
        </w:rPr>
        <w:t>15</w:t>
      </w:r>
      <w:r w:rsidR="008F1E8A">
        <w:fldChar w:fldCharType="end"/>
      </w:r>
      <w:r w:rsidRPr="00CC0658">
        <w:t xml:space="preserve">.  </w:t>
      </w:r>
    </w:p>
    <w:p w:rsidR="00456568" w:rsidRDefault="00456568" w:rsidP="00456568">
      <w:pPr>
        <w:pStyle w:val="ab"/>
        <w:keepNext/>
        <w:jc w:val="right"/>
      </w:pPr>
      <w:bookmarkStart w:id="196" w:name="_Ref124532871"/>
      <w:r>
        <w:t xml:space="preserve">Таблица </w:t>
      </w:r>
      <w:r>
        <w:fldChar w:fldCharType="begin"/>
      </w:r>
      <w:r>
        <w:instrText xml:space="preserve"> SEQ Таблица \* ARABIC </w:instrText>
      </w:r>
      <w:r>
        <w:fldChar w:fldCharType="separate"/>
      </w:r>
      <w:r w:rsidR="00A71A75">
        <w:rPr>
          <w:noProof/>
        </w:rPr>
        <w:t>15</w:t>
      </w:r>
      <w:r>
        <w:fldChar w:fldCharType="end"/>
      </w:r>
      <w:bookmarkEnd w:id="196"/>
      <w:r>
        <w:t xml:space="preserve">. </w:t>
      </w:r>
      <w:r w:rsidRPr="008F5423">
        <w:t>Численность персонала</w:t>
      </w:r>
    </w:p>
    <w:tbl>
      <w:tblPr>
        <w:tblStyle w:val="aa"/>
        <w:tblW w:w="5000" w:type="pct"/>
        <w:tblLayout w:type="fixed"/>
        <w:tblLook w:val="04A0" w:firstRow="1" w:lastRow="0" w:firstColumn="1" w:lastColumn="0" w:noHBand="0" w:noVBand="1"/>
      </w:tblPr>
      <w:tblGrid>
        <w:gridCol w:w="704"/>
        <w:gridCol w:w="5387"/>
        <w:gridCol w:w="3253"/>
      </w:tblGrid>
      <w:tr w:rsidR="004F0A1D" w:rsidRPr="00CC0658" w:rsidTr="00DC3034">
        <w:tc>
          <w:tcPr>
            <w:tcW w:w="704" w:type="dxa"/>
          </w:tcPr>
          <w:p w:rsidR="004F0A1D" w:rsidRPr="00CC0658" w:rsidRDefault="004F0A1D" w:rsidP="00CB168A">
            <w:pPr>
              <w:pStyle w:val="TableText"/>
              <w:keepLines/>
              <w:spacing w:before="0" w:after="120"/>
              <w:jc w:val="center"/>
              <w:rPr>
                <w:b/>
                <w:color w:val="auto"/>
                <w:sz w:val="16"/>
                <w:szCs w:val="16"/>
              </w:rPr>
            </w:pPr>
            <w:r w:rsidRPr="00CC0658">
              <w:rPr>
                <w:b/>
                <w:color w:val="auto"/>
                <w:sz w:val="16"/>
                <w:szCs w:val="16"/>
              </w:rPr>
              <w:t>№ п/п</w:t>
            </w:r>
          </w:p>
        </w:tc>
        <w:tc>
          <w:tcPr>
            <w:tcW w:w="5387" w:type="dxa"/>
            <w:hideMark/>
          </w:tcPr>
          <w:p w:rsidR="004F0A1D" w:rsidRPr="00CC0658" w:rsidRDefault="004F0A1D" w:rsidP="00CB168A">
            <w:pPr>
              <w:pStyle w:val="TableText"/>
              <w:keepLines/>
              <w:spacing w:before="0" w:after="120"/>
              <w:jc w:val="center"/>
              <w:rPr>
                <w:b/>
                <w:color w:val="auto"/>
                <w:sz w:val="16"/>
                <w:szCs w:val="16"/>
              </w:rPr>
            </w:pPr>
            <w:r w:rsidRPr="00CC0658">
              <w:rPr>
                <w:b/>
                <w:color w:val="auto"/>
                <w:sz w:val="16"/>
                <w:szCs w:val="16"/>
              </w:rPr>
              <w:t>Роль доступа пользователя</w:t>
            </w:r>
          </w:p>
        </w:tc>
        <w:tc>
          <w:tcPr>
            <w:tcW w:w="3253" w:type="dxa"/>
            <w:hideMark/>
          </w:tcPr>
          <w:p w:rsidR="004F0A1D" w:rsidRPr="00CC0658" w:rsidRDefault="004F0A1D" w:rsidP="00CB168A">
            <w:pPr>
              <w:pStyle w:val="TableText"/>
              <w:keepLines/>
              <w:spacing w:before="0" w:after="120"/>
              <w:jc w:val="center"/>
              <w:rPr>
                <w:b/>
                <w:color w:val="auto"/>
                <w:sz w:val="16"/>
                <w:szCs w:val="16"/>
              </w:rPr>
            </w:pPr>
            <w:r w:rsidRPr="00CC0658">
              <w:rPr>
                <w:b/>
                <w:color w:val="auto"/>
                <w:sz w:val="16"/>
                <w:szCs w:val="16"/>
              </w:rPr>
              <w:t>Количество пользователей</w:t>
            </w:r>
          </w:p>
        </w:tc>
      </w:tr>
      <w:tr w:rsidR="004F0A1D" w:rsidRPr="00CC0658" w:rsidTr="00DC3034">
        <w:trPr>
          <w:trHeight w:val="260"/>
        </w:trPr>
        <w:tc>
          <w:tcPr>
            <w:tcW w:w="704" w:type="dxa"/>
            <w:hideMark/>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1</w:t>
            </w:r>
          </w:p>
        </w:tc>
        <w:tc>
          <w:tcPr>
            <w:tcW w:w="5387" w:type="dxa"/>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 xml:space="preserve">Системный администратор </w:t>
            </w:r>
          </w:p>
        </w:tc>
        <w:tc>
          <w:tcPr>
            <w:tcW w:w="3253" w:type="dxa"/>
          </w:tcPr>
          <w:p w:rsidR="004F0A1D" w:rsidRPr="00CC0658" w:rsidRDefault="004F0A1D" w:rsidP="00CB168A">
            <w:pPr>
              <w:pStyle w:val="TableText"/>
              <w:keepLines/>
              <w:spacing w:before="0" w:after="120"/>
              <w:jc w:val="center"/>
              <w:rPr>
                <w:color w:val="auto"/>
                <w:sz w:val="16"/>
                <w:szCs w:val="16"/>
              </w:rPr>
            </w:pPr>
            <w:r w:rsidRPr="00CC0658">
              <w:rPr>
                <w:color w:val="auto"/>
                <w:sz w:val="16"/>
                <w:szCs w:val="16"/>
              </w:rPr>
              <w:t>4</w:t>
            </w:r>
          </w:p>
        </w:tc>
      </w:tr>
      <w:tr w:rsidR="004F0A1D" w:rsidRPr="00CC0658" w:rsidTr="00DC3034">
        <w:trPr>
          <w:trHeight w:val="357"/>
        </w:trPr>
        <w:tc>
          <w:tcPr>
            <w:tcW w:w="704" w:type="dxa"/>
          </w:tcPr>
          <w:p w:rsidR="004F0A1D" w:rsidRPr="00CC0658" w:rsidRDefault="004F0A1D" w:rsidP="00CB168A">
            <w:pPr>
              <w:pStyle w:val="TableText"/>
              <w:keepLines/>
              <w:spacing w:before="0" w:after="120"/>
              <w:jc w:val="both"/>
              <w:rPr>
                <w:color w:val="auto"/>
                <w:sz w:val="16"/>
                <w:szCs w:val="16"/>
                <w:lang w:val="en-US"/>
              </w:rPr>
            </w:pPr>
            <w:r w:rsidRPr="00CC0658">
              <w:rPr>
                <w:color w:val="auto"/>
                <w:sz w:val="16"/>
                <w:szCs w:val="16"/>
                <w:lang w:val="en-US"/>
              </w:rPr>
              <w:t>2</w:t>
            </w:r>
          </w:p>
        </w:tc>
        <w:tc>
          <w:tcPr>
            <w:tcW w:w="5387" w:type="dxa"/>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 xml:space="preserve">Администратор информационной безопасности </w:t>
            </w:r>
          </w:p>
        </w:tc>
        <w:tc>
          <w:tcPr>
            <w:tcW w:w="3253" w:type="dxa"/>
          </w:tcPr>
          <w:p w:rsidR="004F0A1D" w:rsidRPr="00CC0658" w:rsidRDefault="004F0A1D" w:rsidP="00CB168A">
            <w:pPr>
              <w:pStyle w:val="TableText"/>
              <w:keepLines/>
              <w:spacing w:before="0" w:after="120"/>
              <w:jc w:val="center"/>
              <w:rPr>
                <w:color w:val="auto"/>
                <w:sz w:val="16"/>
                <w:szCs w:val="16"/>
              </w:rPr>
            </w:pPr>
            <w:r w:rsidRPr="00CC0658">
              <w:rPr>
                <w:color w:val="auto"/>
                <w:sz w:val="16"/>
                <w:szCs w:val="16"/>
              </w:rPr>
              <w:t>2</w:t>
            </w:r>
          </w:p>
        </w:tc>
      </w:tr>
      <w:tr w:rsidR="004F0A1D" w:rsidRPr="00CC0658" w:rsidTr="00DC3034">
        <w:trPr>
          <w:trHeight w:val="351"/>
        </w:trPr>
        <w:tc>
          <w:tcPr>
            <w:tcW w:w="704" w:type="dxa"/>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3</w:t>
            </w:r>
          </w:p>
        </w:tc>
        <w:tc>
          <w:tcPr>
            <w:tcW w:w="5387" w:type="dxa"/>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 xml:space="preserve">Администратор нормативно-справочной информации </w:t>
            </w:r>
          </w:p>
        </w:tc>
        <w:tc>
          <w:tcPr>
            <w:tcW w:w="3253" w:type="dxa"/>
          </w:tcPr>
          <w:p w:rsidR="004F0A1D" w:rsidRPr="00CC0658" w:rsidRDefault="004F0A1D" w:rsidP="00CB168A">
            <w:pPr>
              <w:pStyle w:val="TableText"/>
              <w:keepLines/>
              <w:spacing w:before="0" w:after="120"/>
              <w:jc w:val="center"/>
              <w:rPr>
                <w:color w:val="auto"/>
                <w:sz w:val="16"/>
                <w:szCs w:val="16"/>
              </w:rPr>
            </w:pPr>
            <w:r w:rsidRPr="00CC0658">
              <w:rPr>
                <w:color w:val="auto"/>
                <w:sz w:val="16"/>
                <w:szCs w:val="16"/>
              </w:rPr>
              <w:t>5</w:t>
            </w:r>
          </w:p>
        </w:tc>
      </w:tr>
      <w:tr w:rsidR="004F0A1D" w:rsidRPr="00CC0658" w:rsidTr="00DC3034">
        <w:tc>
          <w:tcPr>
            <w:tcW w:w="704" w:type="dxa"/>
            <w:hideMark/>
          </w:tcPr>
          <w:p w:rsidR="004F0A1D" w:rsidRPr="00CC0658" w:rsidRDefault="004F0A1D" w:rsidP="00CB168A">
            <w:pPr>
              <w:pStyle w:val="TableText"/>
              <w:keepLines/>
              <w:spacing w:before="0" w:after="120"/>
              <w:ind w:firstLine="17"/>
              <w:rPr>
                <w:color w:val="auto"/>
                <w:sz w:val="16"/>
                <w:szCs w:val="16"/>
              </w:rPr>
            </w:pPr>
            <w:r w:rsidRPr="00CC0658">
              <w:rPr>
                <w:color w:val="auto"/>
                <w:sz w:val="16"/>
                <w:szCs w:val="16"/>
              </w:rPr>
              <w:t>4</w:t>
            </w:r>
          </w:p>
        </w:tc>
        <w:tc>
          <w:tcPr>
            <w:tcW w:w="5387" w:type="dxa"/>
          </w:tcPr>
          <w:p w:rsidR="004F0A1D" w:rsidRPr="00CC0658" w:rsidRDefault="004F0A1D" w:rsidP="00CB168A">
            <w:pPr>
              <w:pStyle w:val="TableText"/>
              <w:keepLines/>
              <w:spacing w:before="0" w:after="120"/>
              <w:jc w:val="both"/>
              <w:rPr>
                <w:color w:val="auto"/>
                <w:sz w:val="16"/>
                <w:szCs w:val="16"/>
              </w:rPr>
            </w:pPr>
            <w:r w:rsidRPr="00CC0658">
              <w:rPr>
                <w:color w:val="auto"/>
                <w:sz w:val="16"/>
                <w:szCs w:val="16"/>
              </w:rPr>
              <w:t>Бизнес-пользователь  (сотрудник Заказчика, дочернего общества или подрядчика)</w:t>
            </w:r>
          </w:p>
        </w:tc>
        <w:tc>
          <w:tcPr>
            <w:tcW w:w="3253" w:type="dxa"/>
          </w:tcPr>
          <w:p w:rsidR="004F0A1D" w:rsidRPr="00CC0658" w:rsidRDefault="004F0A1D" w:rsidP="00CB168A">
            <w:pPr>
              <w:pStyle w:val="TableText"/>
              <w:keepLines/>
              <w:spacing w:before="0" w:after="120"/>
              <w:rPr>
                <w:color w:val="auto"/>
                <w:sz w:val="16"/>
                <w:szCs w:val="16"/>
              </w:rPr>
            </w:pPr>
            <w:r w:rsidRPr="00CC0658">
              <w:rPr>
                <w:color w:val="auto"/>
                <w:sz w:val="16"/>
                <w:szCs w:val="16"/>
              </w:rPr>
              <w:t>Регулируется лицензионным соглашением</w:t>
            </w:r>
          </w:p>
        </w:tc>
      </w:tr>
    </w:tbl>
    <w:p w:rsidR="004F0A1D" w:rsidRPr="00422528" w:rsidRDefault="004F0A1D" w:rsidP="007E4BF4">
      <w:pPr>
        <w:pStyle w:val="40"/>
        <w:numPr>
          <w:ilvl w:val="3"/>
          <w:numId w:val="96"/>
        </w:numPr>
      </w:pPr>
      <w:r w:rsidRPr="0083096A">
        <w:rPr>
          <w:b/>
        </w:rPr>
        <w:t>Требования</w:t>
      </w:r>
      <w:r w:rsidRPr="00422528">
        <w:t xml:space="preserve"> </w:t>
      </w:r>
      <w:r w:rsidRPr="0083096A">
        <w:rPr>
          <w:b/>
        </w:rPr>
        <w:t>к квалификации</w:t>
      </w:r>
      <w:r w:rsidRPr="0083096A">
        <w:rPr>
          <w:b/>
          <w:color w:val="3B3B3B"/>
        </w:rPr>
        <w:t xml:space="preserve"> </w:t>
      </w:r>
      <w:r w:rsidRPr="0083096A">
        <w:rPr>
          <w:b/>
        </w:rPr>
        <w:t>персонала</w:t>
      </w:r>
    </w:p>
    <w:p w:rsidR="004F0A1D" w:rsidRPr="0083096A" w:rsidRDefault="004F0A1D" w:rsidP="007E4BF4">
      <w:pPr>
        <w:pStyle w:val="a3"/>
        <w:numPr>
          <w:ilvl w:val="0"/>
          <w:numId w:val="135"/>
        </w:numPr>
        <w:ind w:left="357" w:hanging="357"/>
      </w:pPr>
      <w:bookmarkStart w:id="197" w:name="_Toc67660025"/>
      <w:r w:rsidRPr="000C5EF0">
        <w:rPr>
          <w:lang w:bidi="ru-RU"/>
        </w:rPr>
        <w:t>Деятельность</w:t>
      </w:r>
      <w:r w:rsidRPr="0083096A">
        <w:t xml:space="preserve"> пользователей по эксплуатации Системы должна регулироваться соответствующими инструкциями по использованию Системы:</w:t>
      </w:r>
      <w:bookmarkEnd w:id="197"/>
    </w:p>
    <w:p w:rsidR="004F0A1D" w:rsidRPr="00CC0658" w:rsidRDefault="004F0A1D" w:rsidP="004F0A1D">
      <w:pPr>
        <w:pStyle w:val="a"/>
        <w:spacing w:after="60" w:line="264" w:lineRule="auto"/>
        <w:jc w:val="both"/>
        <w:rPr>
          <w:sz w:val="24"/>
          <w:szCs w:val="24"/>
        </w:rPr>
      </w:pPr>
      <w:r w:rsidRPr="00CC0658">
        <w:rPr>
          <w:sz w:val="24"/>
          <w:szCs w:val="24"/>
        </w:rPr>
        <w:t>Руководство пользователя;</w:t>
      </w:r>
    </w:p>
    <w:p w:rsidR="004F0A1D" w:rsidRPr="00CC0658" w:rsidRDefault="004F0A1D" w:rsidP="004F0A1D">
      <w:pPr>
        <w:pStyle w:val="a"/>
        <w:spacing w:after="60" w:line="264" w:lineRule="auto"/>
        <w:jc w:val="both"/>
        <w:rPr>
          <w:sz w:val="24"/>
          <w:szCs w:val="24"/>
        </w:rPr>
      </w:pPr>
      <w:r w:rsidRPr="00CC0658">
        <w:rPr>
          <w:sz w:val="24"/>
          <w:szCs w:val="24"/>
        </w:rPr>
        <w:t>Руководство администратора.</w:t>
      </w:r>
    </w:p>
    <w:p w:rsidR="004F0A1D" w:rsidRPr="0083096A" w:rsidRDefault="004F0A1D" w:rsidP="007E4BF4">
      <w:pPr>
        <w:pStyle w:val="a3"/>
        <w:numPr>
          <w:ilvl w:val="0"/>
          <w:numId w:val="135"/>
        </w:numPr>
        <w:ind w:left="357" w:hanging="357"/>
      </w:pPr>
      <w:bookmarkStart w:id="198" w:name="_Toc67660026"/>
      <w:r w:rsidRPr="0083096A">
        <w:t xml:space="preserve">С </w:t>
      </w:r>
      <w:r w:rsidRPr="00C4432A">
        <w:rPr>
          <w:rStyle w:val="H52"/>
        </w:rPr>
        <w:t>целью</w:t>
      </w:r>
      <w:r w:rsidRPr="0083096A">
        <w:t xml:space="preserve"> подготовки персонала для работы в Системе, Исполнитель проводит обучение персонала Заказчика в соответствии с предоставленной программой обучения.</w:t>
      </w:r>
      <w:bookmarkEnd w:id="198"/>
    </w:p>
    <w:p w:rsidR="004F0A1D" w:rsidRPr="0083096A" w:rsidRDefault="004F0A1D" w:rsidP="007E4BF4">
      <w:pPr>
        <w:pStyle w:val="a3"/>
        <w:numPr>
          <w:ilvl w:val="0"/>
          <w:numId w:val="135"/>
        </w:numPr>
        <w:ind w:left="357" w:hanging="357"/>
      </w:pPr>
      <w:bookmarkStart w:id="199" w:name="_Toc67660024"/>
      <w:r w:rsidRPr="0083096A">
        <w:rPr>
          <w:lang w:bidi="ru-RU"/>
        </w:rPr>
        <w:t>Допуск</w:t>
      </w:r>
      <w:r w:rsidRPr="0083096A">
        <w:t xml:space="preserve"> пользователей к самостоятельной работе в Системе </w:t>
      </w:r>
      <w:r w:rsidRPr="0083096A">
        <w:rPr>
          <w:rStyle w:val="H52"/>
          <w:b/>
        </w:rPr>
        <w:t>производится</w:t>
      </w:r>
      <w:r w:rsidRPr="0083096A">
        <w:t xml:space="preserve"> после изучения соответствующих инструкций, теоретических и практических занятий и в результате успешной проверки полученных знаний и навыков в соответствии с программой обучения.</w:t>
      </w:r>
      <w:bookmarkEnd w:id="199"/>
    </w:p>
    <w:p w:rsidR="004F0A1D" w:rsidRPr="0083096A" w:rsidRDefault="004F0A1D" w:rsidP="007E4BF4">
      <w:pPr>
        <w:pStyle w:val="a3"/>
        <w:numPr>
          <w:ilvl w:val="0"/>
          <w:numId w:val="135"/>
        </w:numPr>
        <w:ind w:left="357" w:hanging="357"/>
      </w:pPr>
      <w:bookmarkStart w:id="200" w:name="_Toc67660023"/>
      <w:r w:rsidRPr="0083096A">
        <w:t xml:space="preserve">К </w:t>
      </w:r>
      <w:r w:rsidRPr="000C5EF0">
        <w:rPr>
          <w:lang w:bidi="ru-RU"/>
        </w:rPr>
        <w:t>бизнес</w:t>
      </w:r>
      <w:r w:rsidRPr="0083096A">
        <w:t>-пользователям, включая администраторов информационной безопасности и</w:t>
      </w:r>
      <w:r w:rsidRPr="0083096A">
        <w:rPr>
          <w:sz w:val="16"/>
          <w:szCs w:val="16"/>
        </w:rPr>
        <w:t xml:space="preserve"> </w:t>
      </w:r>
      <w:r w:rsidRPr="0083096A">
        <w:t>нормативно-справочной информации,</w:t>
      </w:r>
      <w:r w:rsidRPr="0083096A">
        <w:rPr>
          <w:sz w:val="16"/>
          <w:szCs w:val="16"/>
        </w:rPr>
        <w:t xml:space="preserve"> </w:t>
      </w:r>
      <w:r w:rsidRPr="0083096A">
        <w:t>предъявляются требования:</w:t>
      </w:r>
      <w:bookmarkEnd w:id="200"/>
    </w:p>
    <w:p w:rsidR="004F0A1D" w:rsidRPr="00921B8B" w:rsidRDefault="00050B32" w:rsidP="007E4BF4">
      <w:pPr>
        <w:pStyle w:val="a3"/>
        <w:numPr>
          <w:ilvl w:val="0"/>
          <w:numId w:val="87"/>
        </w:numPr>
        <w:ind w:left="924" w:hanging="357"/>
      </w:pPr>
      <w:r w:rsidRPr="00921B8B">
        <w:t>о</w:t>
      </w:r>
      <w:r w:rsidR="004F0A1D" w:rsidRPr="00921B8B">
        <w:t>бщие навыки работы с компьютером. Наличие у пользователя навыков работы с операционной системой Windows 7 и выше: в локально-вычислительной сети, с проводником, с папками (включая сетевые), с файлами и рабочими окнами ОС, с элементами контекстного меню, общие навыки работы с принтером и сканером.</w:t>
      </w:r>
    </w:p>
    <w:p w:rsidR="004F0A1D" w:rsidRPr="00921B8B" w:rsidRDefault="00050B32" w:rsidP="007E4BF4">
      <w:pPr>
        <w:pStyle w:val="a3"/>
        <w:numPr>
          <w:ilvl w:val="0"/>
          <w:numId w:val="87"/>
        </w:numPr>
        <w:ind w:left="924" w:hanging="357"/>
      </w:pPr>
      <w:r w:rsidRPr="00921B8B">
        <w:t>н</w:t>
      </w:r>
      <w:r w:rsidR="004F0A1D" w:rsidRPr="00921B8B">
        <w:t>авыки работы с интернет-обозревателями и его основными элементами меню.</w:t>
      </w:r>
    </w:p>
    <w:p w:rsidR="004F0A1D" w:rsidRPr="00921B8B" w:rsidRDefault="00050B32" w:rsidP="007E4BF4">
      <w:pPr>
        <w:pStyle w:val="a3"/>
        <w:numPr>
          <w:ilvl w:val="0"/>
          <w:numId w:val="87"/>
        </w:numPr>
        <w:ind w:left="924" w:hanging="357"/>
      </w:pPr>
      <w:r w:rsidRPr="00921B8B">
        <w:t>н</w:t>
      </w:r>
      <w:r w:rsidR="004F0A1D" w:rsidRPr="00921B8B">
        <w:t>авыки работы в MS Office: с текстовыми документами в редакторе Word и электронными таблицами MS Excel.</w:t>
      </w:r>
    </w:p>
    <w:p w:rsidR="004F0A1D" w:rsidRPr="00921B8B" w:rsidRDefault="00050B32" w:rsidP="007E4BF4">
      <w:pPr>
        <w:pStyle w:val="a3"/>
        <w:numPr>
          <w:ilvl w:val="0"/>
          <w:numId w:val="87"/>
        </w:numPr>
        <w:ind w:left="924" w:hanging="357"/>
      </w:pPr>
      <w:r w:rsidRPr="00921B8B">
        <w:t>з</w:t>
      </w:r>
      <w:r w:rsidR="004F0A1D" w:rsidRPr="00921B8B">
        <w:t>нание инструкций пользователя Системы. Данное требование означает успешное прохождение первоначального обучения.</w:t>
      </w:r>
    </w:p>
    <w:p w:rsidR="004F0A1D" w:rsidRPr="0083096A" w:rsidRDefault="004F0A1D" w:rsidP="007E4BF4">
      <w:pPr>
        <w:pStyle w:val="a3"/>
        <w:numPr>
          <w:ilvl w:val="0"/>
          <w:numId w:val="135"/>
        </w:numPr>
        <w:ind w:left="357" w:hanging="357"/>
      </w:pPr>
      <w:r w:rsidRPr="000C5EF0">
        <w:rPr>
          <w:lang w:bidi="ru-RU"/>
        </w:rPr>
        <w:t>Системный</w:t>
      </w:r>
      <w:r w:rsidRPr="0083096A">
        <w:t xml:space="preserve"> администратор должен обладать высоким уровнем квалификации и практическим опытом выполнения работ по установке, настройке и администрированию программных и технических средств, применяемых в Системе</w:t>
      </w:r>
      <w:r w:rsidR="0063486F">
        <w:t xml:space="preserve"> </w:t>
      </w:r>
      <w:r w:rsidRPr="0083096A">
        <w:t>и обеспечивать:</w:t>
      </w:r>
    </w:p>
    <w:p w:rsidR="004F0A1D" w:rsidRPr="001B019E" w:rsidRDefault="004F0A1D" w:rsidP="007E4BF4">
      <w:pPr>
        <w:pStyle w:val="a3"/>
        <w:numPr>
          <w:ilvl w:val="0"/>
          <w:numId w:val="30"/>
        </w:numPr>
      </w:pPr>
      <w:r w:rsidRPr="001B019E">
        <w:t xml:space="preserve">круглосуточное бесперебойное функционирование Системы; </w:t>
      </w:r>
    </w:p>
    <w:p w:rsidR="004F0A1D" w:rsidRPr="001B019E" w:rsidRDefault="004F0A1D" w:rsidP="007E4BF4">
      <w:pPr>
        <w:pStyle w:val="a3"/>
        <w:numPr>
          <w:ilvl w:val="0"/>
          <w:numId w:val="30"/>
        </w:numPr>
      </w:pPr>
      <w:r w:rsidRPr="001B019E">
        <w:t>аудит и диагностика ошибок в работе Системы и баз данных;</w:t>
      </w:r>
    </w:p>
    <w:p w:rsidR="004F0A1D" w:rsidRPr="001B019E" w:rsidRDefault="004F0A1D" w:rsidP="007E4BF4">
      <w:pPr>
        <w:pStyle w:val="a3"/>
        <w:numPr>
          <w:ilvl w:val="0"/>
          <w:numId w:val="30"/>
        </w:numPr>
      </w:pPr>
      <w:r w:rsidRPr="001B019E">
        <w:t xml:space="preserve">контроль за процессами обмена информацией со смежными системами </w:t>
      </w:r>
    </w:p>
    <w:p w:rsidR="004F0A1D" w:rsidRPr="001B019E" w:rsidRDefault="004F0A1D" w:rsidP="007E4BF4">
      <w:pPr>
        <w:pStyle w:val="a3"/>
        <w:numPr>
          <w:ilvl w:val="0"/>
          <w:numId w:val="30"/>
        </w:numPr>
      </w:pPr>
      <w:r w:rsidRPr="001B019E">
        <w:t>ликвидацию нештатных ситуаций и их последствий, возникающих при работе Системы;</w:t>
      </w:r>
    </w:p>
    <w:p w:rsidR="004F0A1D" w:rsidRPr="001B019E" w:rsidRDefault="004F0A1D" w:rsidP="007E4BF4">
      <w:pPr>
        <w:pStyle w:val="a3"/>
        <w:numPr>
          <w:ilvl w:val="0"/>
          <w:numId w:val="30"/>
        </w:numPr>
      </w:pPr>
      <w:r w:rsidRPr="001B019E">
        <w:t xml:space="preserve">проведение регламентных мероприятий по обслуживанию Системы согласно регламента технического обслуживания; </w:t>
      </w:r>
    </w:p>
    <w:p w:rsidR="004F0A1D" w:rsidRPr="001B019E" w:rsidRDefault="004F0A1D" w:rsidP="007E4BF4">
      <w:pPr>
        <w:pStyle w:val="a3"/>
        <w:numPr>
          <w:ilvl w:val="0"/>
          <w:numId w:val="30"/>
        </w:numPr>
      </w:pPr>
      <w:r w:rsidRPr="001B019E">
        <w:t xml:space="preserve">резервное копирование и восстановление Системы согласно соответствующего регламента. </w:t>
      </w:r>
    </w:p>
    <w:p w:rsidR="004F0A1D" w:rsidRPr="001B019E" w:rsidRDefault="004F0A1D" w:rsidP="007E4BF4">
      <w:pPr>
        <w:pStyle w:val="a3"/>
        <w:numPr>
          <w:ilvl w:val="0"/>
          <w:numId w:val="30"/>
        </w:numPr>
      </w:pPr>
      <w:r w:rsidRPr="001B019E">
        <w:t xml:space="preserve">консультацию пользователей при возникновении нештатных ситуаций или затруднениях в работе. </w:t>
      </w:r>
    </w:p>
    <w:p w:rsidR="004F0A1D" w:rsidRPr="0083096A" w:rsidRDefault="004F0A1D" w:rsidP="007E4BF4">
      <w:pPr>
        <w:pStyle w:val="40"/>
        <w:numPr>
          <w:ilvl w:val="3"/>
          <w:numId w:val="96"/>
        </w:numPr>
        <w:rPr>
          <w:b/>
        </w:rPr>
      </w:pPr>
      <w:r w:rsidRPr="0083096A">
        <w:rPr>
          <w:b/>
        </w:rPr>
        <w:t>Требования к режимам работы персонала</w:t>
      </w:r>
    </w:p>
    <w:p w:rsidR="00AD3E59" w:rsidRPr="0083096A" w:rsidRDefault="00AD3E59" w:rsidP="007E4BF4">
      <w:pPr>
        <w:pStyle w:val="a3"/>
        <w:numPr>
          <w:ilvl w:val="0"/>
          <w:numId w:val="136"/>
        </w:numPr>
        <w:ind w:left="357" w:hanging="357"/>
      </w:pPr>
      <w:bookmarkStart w:id="201" w:name="_Toc67660031"/>
      <w:r w:rsidRPr="0083096A">
        <w:rPr>
          <w:lang w:bidi="ru-RU"/>
        </w:rPr>
        <w:t>Ответственные</w:t>
      </w:r>
      <w:r w:rsidRPr="0083096A">
        <w:t xml:space="preserve"> лица, выполняющие роли администраторов Системы работают во вновь создаваемом подразделении по подготовке Системы к внедрению, внедрению Системы и эксплуатации Системы.</w:t>
      </w:r>
    </w:p>
    <w:p w:rsidR="004F0A1D" w:rsidRPr="0083096A" w:rsidRDefault="00AD3E59" w:rsidP="007E4BF4">
      <w:pPr>
        <w:pStyle w:val="a3"/>
        <w:numPr>
          <w:ilvl w:val="0"/>
          <w:numId w:val="136"/>
        </w:numPr>
        <w:ind w:left="357" w:hanging="357"/>
      </w:pPr>
      <w:r w:rsidRPr="0083096A">
        <w:rPr>
          <w:lang w:bidi="ru-RU"/>
        </w:rPr>
        <w:t>Администраторы</w:t>
      </w:r>
      <w:r w:rsidRPr="0083096A">
        <w:t xml:space="preserve"> Системы </w:t>
      </w:r>
      <w:r w:rsidR="004F0A1D" w:rsidRPr="0083096A">
        <w:t>работают в соответствии с внутренним положением Заказчика, регулирующим рабочий график сотрудников, выполняющих обязанности по системному администрированию вычислительных средств.</w:t>
      </w:r>
      <w:bookmarkEnd w:id="201"/>
      <w:r w:rsidR="004F0A1D" w:rsidRPr="0083096A">
        <w:t xml:space="preserve"> </w:t>
      </w:r>
    </w:p>
    <w:p w:rsidR="004F0A1D" w:rsidRPr="0083096A" w:rsidRDefault="004F0A1D" w:rsidP="007E4BF4">
      <w:pPr>
        <w:pStyle w:val="a3"/>
        <w:numPr>
          <w:ilvl w:val="0"/>
          <w:numId w:val="136"/>
        </w:numPr>
        <w:ind w:left="357" w:hanging="357"/>
      </w:pPr>
      <w:r w:rsidRPr="0083096A">
        <w:rPr>
          <w:lang w:bidi="ru-RU"/>
        </w:rPr>
        <w:t>Заказчик</w:t>
      </w:r>
      <w:r w:rsidRPr="0083096A">
        <w:t xml:space="preserve"> обеспечивает режим работы системных администраторов, обеспечивающий указанные в данном документе показатели надёжности (см. </w:t>
      </w:r>
      <w:r w:rsidR="00A9373B">
        <w:fldChar w:fldCharType="begin"/>
      </w:r>
      <w:r w:rsidR="00A9373B">
        <w:instrText xml:space="preserve"> REF _Ref124531272 \r \h </w:instrText>
      </w:r>
      <w:r w:rsidR="00A9373B">
        <w:fldChar w:fldCharType="separate"/>
      </w:r>
      <w:r w:rsidR="00A9373B">
        <w:t>4.4.3</w:t>
      </w:r>
      <w:r w:rsidR="00A9373B">
        <w:fldChar w:fldCharType="end"/>
      </w:r>
      <w:r w:rsidR="00A9373B">
        <w:t>)</w:t>
      </w:r>
    </w:p>
    <w:p w:rsidR="004F0A1D" w:rsidRPr="0083096A" w:rsidRDefault="004F0A1D" w:rsidP="007E4BF4">
      <w:pPr>
        <w:pStyle w:val="a3"/>
        <w:numPr>
          <w:ilvl w:val="0"/>
          <w:numId w:val="136"/>
        </w:numPr>
        <w:ind w:left="357" w:hanging="357"/>
      </w:pPr>
      <w:bookmarkStart w:id="202" w:name="_Toc67660032"/>
      <w:r w:rsidRPr="0083096A">
        <w:rPr>
          <w:lang w:bidi="ru-RU"/>
        </w:rPr>
        <w:t>Остальной</w:t>
      </w:r>
      <w:r w:rsidRPr="0083096A">
        <w:t xml:space="preserve"> персонал работает с Системой в соответствии с основным рабочим графиком подразделений Заказчика.</w:t>
      </w:r>
      <w:bookmarkEnd w:id="202"/>
    </w:p>
    <w:p w:rsidR="004F0A1D" w:rsidRPr="0083096A" w:rsidRDefault="004F0A1D" w:rsidP="007E4BF4">
      <w:pPr>
        <w:pStyle w:val="a3"/>
        <w:numPr>
          <w:ilvl w:val="0"/>
          <w:numId w:val="136"/>
        </w:numPr>
        <w:ind w:left="357" w:hanging="357"/>
      </w:pPr>
      <w:bookmarkStart w:id="203" w:name="_Toc67660033"/>
      <w:r w:rsidRPr="0083096A">
        <w:t>Требования к организации труда и режимам отдыха при работе с Системой должны устанавливаться, исходя из требований к организации труда и режима отдыха при работе с АРМ.</w:t>
      </w:r>
      <w:bookmarkEnd w:id="203"/>
    </w:p>
    <w:p w:rsidR="004F0A1D" w:rsidRPr="00CC0658" w:rsidRDefault="004F0A1D" w:rsidP="007E4BF4">
      <w:pPr>
        <w:pStyle w:val="30"/>
        <w:numPr>
          <w:ilvl w:val="2"/>
          <w:numId w:val="96"/>
        </w:numPr>
        <w:jc w:val="both"/>
      </w:pPr>
      <w:bookmarkStart w:id="204" w:name="_Toc110283307"/>
      <w:bookmarkStart w:id="205" w:name="_Toc124006314"/>
      <w:bookmarkStart w:id="206" w:name="_Toc124529806"/>
      <w:bookmarkStart w:id="207" w:name="_Ref124531198"/>
      <w:r w:rsidRPr="00ED5129">
        <w:t>Требования</w:t>
      </w:r>
      <w:r w:rsidRPr="00CC0658">
        <w:t xml:space="preserve"> к показателям назначения</w:t>
      </w:r>
      <w:bookmarkEnd w:id="204"/>
      <w:bookmarkEnd w:id="205"/>
      <w:bookmarkEnd w:id="206"/>
      <w:bookmarkEnd w:id="207"/>
    </w:p>
    <w:p w:rsidR="004F0A1D" w:rsidRPr="00CC0658" w:rsidRDefault="004F0A1D" w:rsidP="004F0A1D">
      <w:r w:rsidRPr="00CC0658">
        <w:t>Система должна соответствовать требованиям в части показателей назначения</w:t>
      </w:r>
      <w:r w:rsidR="008F1E8A">
        <w:t xml:space="preserve">, которые перечислены в </w:t>
      </w:r>
      <w:r w:rsidR="008F1E8A">
        <w:fldChar w:fldCharType="begin"/>
      </w:r>
      <w:r w:rsidR="008F1E8A">
        <w:instrText xml:space="preserve"> REF _Ref124532917 \h </w:instrText>
      </w:r>
      <w:r w:rsidR="008F1E8A">
        <w:fldChar w:fldCharType="separate"/>
      </w:r>
      <w:r w:rsidR="008F1E8A">
        <w:t>Табл</w:t>
      </w:r>
      <w:r w:rsidR="008F1E8A">
        <w:t>и</w:t>
      </w:r>
      <w:r w:rsidR="008F1E8A">
        <w:t>ц</w:t>
      </w:r>
      <w:r w:rsidR="008F1E8A">
        <w:t xml:space="preserve">е </w:t>
      </w:r>
      <w:r w:rsidR="008F1E8A">
        <w:rPr>
          <w:noProof/>
        </w:rPr>
        <w:t>16</w:t>
      </w:r>
      <w:r w:rsidR="008F1E8A">
        <w:fldChar w:fldCharType="end"/>
      </w:r>
      <w:r w:rsidRPr="00CC0658">
        <w:t>.</w:t>
      </w:r>
    </w:p>
    <w:p w:rsidR="004F0A1D" w:rsidRPr="00CC0658" w:rsidRDefault="004F0A1D" w:rsidP="004F0A1D">
      <w:pPr>
        <w:pStyle w:val="ab"/>
        <w:keepNext/>
        <w:jc w:val="right"/>
        <w:rPr>
          <w:rFonts w:cs="Times New Roman"/>
          <w:sz w:val="24"/>
          <w:szCs w:val="24"/>
        </w:rPr>
      </w:pPr>
    </w:p>
    <w:p w:rsidR="00456568" w:rsidRDefault="00456568" w:rsidP="00456568">
      <w:pPr>
        <w:pStyle w:val="ab"/>
        <w:keepNext/>
        <w:jc w:val="right"/>
      </w:pPr>
      <w:bookmarkStart w:id="208" w:name="_Ref124532917"/>
      <w:r>
        <w:t xml:space="preserve">Таблица </w:t>
      </w:r>
      <w:r>
        <w:fldChar w:fldCharType="begin"/>
      </w:r>
      <w:r>
        <w:instrText xml:space="preserve"> SEQ Таблица \* ARABIC </w:instrText>
      </w:r>
      <w:r>
        <w:fldChar w:fldCharType="separate"/>
      </w:r>
      <w:r w:rsidR="00A71A75">
        <w:rPr>
          <w:noProof/>
        </w:rPr>
        <w:t>16</w:t>
      </w:r>
      <w:r>
        <w:fldChar w:fldCharType="end"/>
      </w:r>
      <w:bookmarkEnd w:id="208"/>
      <w:r>
        <w:t xml:space="preserve">. </w:t>
      </w:r>
      <w:r w:rsidRPr="00547A88">
        <w:t>Требования к показателям назначения</w:t>
      </w:r>
    </w:p>
    <w:tbl>
      <w:tblPr>
        <w:tblStyle w:val="15"/>
        <w:tblW w:w="9236" w:type="dxa"/>
        <w:tblLook w:val="04A0" w:firstRow="1" w:lastRow="0" w:firstColumn="1" w:lastColumn="0" w:noHBand="0" w:noVBand="1"/>
      </w:tblPr>
      <w:tblGrid>
        <w:gridCol w:w="803"/>
        <w:gridCol w:w="4958"/>
        <w:gridCol w:w="3475"/>
      </w:tblGrid>
      <w:tr w:rsidR="004F0A1D" w:rsidRPr="00E77D7A" w:rsidTr="00CB168A">
        <w:trPr>
          <w:tblHeader/>
        </w:trPr>
        <w:tc>
          <w:tcPr>
            <w:tcW w:w="703" w:type="dxa"/>
            <w:vAlign w:val="center"/>
          </w:tcPr>
          <w:p w:rsidR="004F0A1D" w:rsidRPr="00E77D7A" w:rsidRDefault="004F0A1D" w:rsidP="003A4845">
            <w:pPr>
              <w:pStyle w:val="12"/>
              <w:rPr>
                <w:b/>
                <w:sz w:val="16"/>
                <w:szCs w:val="16"/>
              </w:rPr>
            </w:pPr>
            <w:r w:rsidRPr="00E77D7A">
              <w:rPr>
                <w:b/>
                <w:sz w:val="16"/>
                <w:szCs w:val="16"/>
              </w:rPr>
              <w:t>№</w:t>
            </w:r>
          </w:p>
        </w:tc>
        <w:tc>
          <w:tcPr>
            <w:tcW w:w="5020" w:type="dxa"/>
            <w:vAlign w:val="center"/>
          </w:tcPr>
          <w:p w:rsidR="004F0A1D" w:rsidRPr="00E77D7A" w:rsidRDefault="004F0A1D" w:rsidP="003A4845">
            <w:pPr>
              <w:pStyle w:val="12"/>
              <w:rPr>
                <w:b/>
                <w:sz w:val="16"/>
                <w:szCs w:val="16"/>
              </w:rPr>
            </w:pPr>
            <w:r w:rsidRPr="00E77D7A">
              <w:rPr>
                <w:b/>
                <w:sz w:val="16"/>
                <w:szCs w:val="16"/>
              </w:rPr>
              <w:t>Параметр</w:t>
            </w:r>
          </w:p>
        </w:tc>
        <w:tc>
          <w:tcPr>
            <w:tcW w:w="3513" w:type="dxa"/>
            <w:vAlign w:val="center"/>
          </w:tcPr>
          <w:p w:rsidR="004F0A1D" w:rsidRPr="00E77D7A" w:rsidRDefault="004F0A1D" w:rsidP="003A4845">
            <w:pPr>
              <w:pStyle w:val="12"/>
              <w:rPr>
                <w:b/>
                <w:sz w:val="16"/>
                <w:szCs w:val="16"/>
              </w:rPr>
            </w:pPr>
            <w:r w:rsidRPr="00E77D7A">
              <w:rPr>
                <w:b/>
                <w:sz w:val="16"/>
                <w:szCs w:val="16"/>
              </w:rPr>
              <w:t>Значение</w:t>
            </w:r>
          </w:p>
        </w:tc>
      </w:tr>
      <w:tr w:rsidR="004F0A1D" w:rsidRPr="00E77D7A" w:rsidTr="00CB168A">
        <w:tc>
          <w:tcPr>
            <w:tcW w:w="703" w:type="dxa"/>
            <w:vAlign w:val="center"/>
          </w:tcPr>
          <w:p w:rsidR="004F0A1D" w:rsidRPr="00E77D7A" w:rsidRDefault="004F0A1D" w:rsidP="007235DA">
            <w:pPr>
              <w:pStyle w:val="af3"/>
              <w:numPr>
                <w:ilvl w:val="0"/>
                <w:numId w:val="4"/>
              </w:numPr>
              <w:spacing w:line="240" w:lineRule="auto"/>
              <w:ind w:left="0" w:firstLine="0"/>
              <w:jc w:val="right"/>
              <w:rPr>
                <w:rFonts w:ascii="Times New Roman" w:hAnsi="Times New Roman" w:cs="Times New Roman"/>
                <w:sz w:val="16"/>
                <w:szCs w:val="16"/>
              </w:rPr>
            </w:pPr>
          </w:p>
        </w:tc>
        <w:tc>
          <w:tcPr>
            <w:tcW w:w="5020" w:type="dxa"/>
            <w:vAlign w:val="center"/>
          </w:tcPr>
          <w:p w:rsidR="004F0A1D" w:rsidRPr="00E77D7A" w:rsidRDefault="004F0A1D" w:rsidP="00CB168A">
            <w:pPr>
              <w:pStyle w:val="af2"/>
              <w:jc w:val="left"/>
              <w:rPr>
                <w:rFonts w:ascii="Times New Roman" w:hAnsi="Times New Roman"/>
                <w:sz w:val="16"/>
                <w:szCs w:val="16"/>
              </w:rPr>
            </w:pPr>
            <w:r w:rsidRPr="00E77D7A">
              <w:rPr>
                <w:rFonts w:ascii="Times New Roman" w:hAnsi="Times New Roman"/>
                <w:sz w:val="16"/>
                <w:szCs w:val="16"/>
              </w:rPr>
              <w:t>Количество пользователей, одновременно работающих с системой в режиме онлайн</w:t>
            </w:r>
          </w:p>
        </w:tc>
        <w:tc>
          <w:tcPr>
            <w:tcW w:w="3513" w:type="dxa"/>
            <w:vAlign w:val="center"/>
          </w:tcPr>
          <w:p w:rsidR="004F0A1D" w:rsidRPr="00E77D7A" w:rsidRDefault="00D439D7" w:rsidP="00D439D7">
            <w:pPr>
              <w:pStyle w:val="af2"/>
              <w:jc w:val="both"/>
              <w:rPr>
                <w:rFonts w:ascii="Times New Roman" w:hAnsi="Times New Roman"/>
                <w:sz w:val="16"/>
                <w:szCs w:val="16"/>
              </w:rPr>
            </w:pPr>
            <w:r w:rsidRPr="00E77D7A">
              <w:rPr>
                <w:rFonts w:ascii="Times New Roman" w:hAnsi="Times New Roman"/>
                <w:sz w:val="16"/>
                <w:szCs w:val="16"/>
              </w:rPr>
              <w:t>100</w:t>
            </w:r>
            <w:r w:rsidR="004F0A1D" w:rsidRPr="00E77D7A">
              <w:rPr>
                <w:rFonts w:ascii="Times New Roman" w:hAnsi="Times New Roman"/>
                <w:sz w:val="16"/>
                <w:szCs w:val="16"/>
              </w:rPr>
              <w:t xml:space="preserve"> </w:t>
            </w:r>
          </w:p>
        </w:tc>
      </w:tr>
      <w:tr w:rsidR="004F0A1D" w:rsidRPr="00E77D7A" w:rsidTr="00CB168A">
        <w:tc>
          <w:tcPr>
            <w:tcW w:w="703" w:type="dxa"/>
            <w:vAlign w:val="center"/>
          </w:tcPr>
          <w:p w:rsidR="004F0A1D" w:rsidRPr="00E77D7A" w:rsidDel="007A1BDF" w:rsidRDefault="004F0A1D" w:rsidP="007235DA">
            <w:pPr>
              <w:pStyle w:val="af3"/>
              <w:numPr>
                <w:ilvl w:val="0"/>
                <w:numId w:val="4"/>
              </w:numPr>
              <w:spacing w:line="240" w:lineRule="auto"/>
              <w:ind w:left="0" w:firstLine="0"/>
              <w:jc w:val="right"/>
              <w:rPr>
                <w:rFonts w:ascii="Times New Roman" w:hAnsi="Times New Roman" w:cs="Times New Roman"/>
                <w:sz w:val="16"/>
                <w:szCs w:val="16"/>
              </w:rPr>
            </w:pPr>
          </w:p>
        </w:tc>
        <w:tc>
          <w:tcPr>
            <w:tcW w:w="5020" w:type="dxa"/>
            <w:vAlign w:val="center"/>
          </w:tcPr>
          <w:p w:rsidR="004F0A1D" w:rsidRPr="00E77D7A" w:rsidRDefault="004F0A1D" w:rsidP="00CB168A">
            <w:pPr>
              <w:pStyle w:val="af2"/>
              <w:jc w:val="left"/>
              <w:rPr>
                <w:rFonts w:ascii="Times New Roman" w:hAnsi="Times New Roman"/>
                <w:sz w:val="16"/>
                <w:szCs w:val="16"/>
              </w:rPr>
            </w:pPr>
            <w:r w:rsidRPr="00E77D7A">
              <w:rPr>
                <w:rFonts w:ascii="Times New Roman" w:hAnsi="Times New Roman"/>
                <w:sz w:val="16"/>
                <w:szCs w:val="16"/>
              </w:rPr>
              <w:t>Количество мобильных пользователей, одновременно работающих с системой  в режиме онлайн</w:t>
            </w:r>
          </w:p>
        </w:tc>
        <w:tc>
          <w:tcPr>
            <w:tcW w:w="3513" w:type="dxa"/>
            <w:vAlign w:val="center"/>
          </w:tcPr>
          <w:p w:rsidR="004F0A1D" w:rsidRPr="00E77D7A" w:rsidRDefault="00D439D7" w:rsidP="00D439D7">
            <w:pPr>
              <w:pStyle w:val="af2"/>
              <w:jc w:val="both"/>
              <w:rPr>
                <w:rFonts w:ascii="Times New Roman" w:hAnsi="Times New Roman"/>
                <w:sz w:val="16"/>
                <w:szCs w:val="16"/>
              </w:rPr>
            </w:pPr>
            <w:r w:rsidRPr="00E77D7A">
              <w:rPr>
                <w:rFonts w:ascii="Times New Roman" w:hAnsi="Times New Roman"/>
                <w:sz w:val="16"/>
                <w:szCs w:val="16"/>
              </w:rPr>
              <w:t>50</w:t>
            </w:r>
            <w:r w:rsidR="004F0A1D" w:rsidRPr="00E77D7A">
              <w:rPr>
                <w:rFonts w:ascii="Times New Roman" w:hAnsi="Times New Roman"/>
                <w:sz w:val="16"/>
                <w:szCs w:val="16"/>
              </w:rPr>
              <w:t xml:space="preserve"> </w:t>
            </w:r>
          </w:p>
        </w:tc>
      </w:tr>
      <w:tr w:rsidR="004F0A1D" w:rsidRPr="00E77D7A" w:rsidTr="00CB168A">
        <w:tc>
          <w:tcPr>
            <w:tcW w:w="703" w:type="dxa"/>
            <w:vAlign w:val="center"/>
          </w:tcPr>
          <w:p w:rsidR="004F0A1D" w:rsidRPr="00E77D7A" w:rsidRDefault="004F0A1D" w:rsidP="007235DA">
            <w:pPr>
              <w:pStyle w:val="af3"/>
              <w:numPr>
                <w:ilvl w:val="0"/>
                <w:numId w:val="4"/>
              </w:numPr>
              <w:spacing w:line="240" w:lineRule="auto"/>
              <w:ind w:left="0" w:firstLine="0"/>
              <w:jc w:val="right"/>
              <w:rPr>
                <w:rFonts w:ascii="Times New Roman" w:hAnsi="Times New Roman" w:cs="Times New Roman"/>
                <w:sz w:val="16"/>
                <w:szCs w:val="16"/>
              </w:rPr>
            </w:pPr>
          </w:p>
        </w:tc>
        <w:tc>
          <w:tcPr>
            <w:tcW w:w="5020" w:type="dxa"/>
            <w:vAlign w:val="center"/>
          </w:tcPr>
          <w:p w:rsidR="004F0A1D" w:rsidRPr="00E77D7A" w:rsidRDefault="004F0A1D" w:rsidP="00CB168A">
            <w:pPr>
              <w:pStyle w:val="af2"/>
              <w:jc w:val="left"/>
              <w:rPr>
                <w:rFonts w:ascii="Times New Roman" w:hAnsi="Times New Roman"/>
                <w:sz w:val="16"/>
                <w:szCs w:val="16"/>
              </w:rPr>
            </w:pPr>
            <w:r w:rsidRPr="00E77D7A">
              <w:rPr>
                <w:rFonts w:ascii="Times New Roman" w:hAnsi="Times New Roman"/>
                <w:sz w:val="16"/>
                <w:szCs w:val="16"/>
              </w:rPr>
              <w:t>Общее количество пользователей</w:t>
            </w:r>
          </w:p>
        </w:tc>
        <w:tc>
          <w:tcPr>
            <w:tcW w:w="3513" w:type="dxa"/>
            <w:vAlign w:val="center"/>
          </w:tcPr>
          <w:p w:rsidR="004F0A1D" w:rsidRPr="00E77D7A" w:rsidRDefault="00D439D7" w:rsidP="00D439D7">
            <w:pPr>
              <w:pStyle w:val="af2"/>
              <w:jc w:val="both"/>
              <w:rPr>
                <w:rFonts w:ascii="Times New Roman" w:hAnsi="Times New Roman"/>
                <w:sz w:val="16"/>
                <w:szCs w:val="16"/>
              </w:rPr>
            </w:pPr>
            <w:r w:rsidRPr="00E77D7A">
              <w:rPr>
                <w:rFonts w:ascii="Times New Roman" w:hAnsi="Times New Roman"/>
                <w:sz w:val="16"/>
                <w:szCs w:val="16"/>
              </w:rPr>
              <w:t>1000</w:t>
            </w:r>
          </w:p>
        </w:tc>
      </w:tr>
      <w:tr w:rsidR="00344172" w:rsidRPr="00E77D7A" w:rsidTr="00CB168A">
        <w:tc>
          <w:tcPr>
            <w:tcW w:w="703" w:type="dxa"/>
            <w:vAlign w:val="center"/>
          </w:tcPr>
          <w:p w:rsidR="00344172" w:rsidRPr="00E77D7A" w:rsidRDefault="00344172" w:rsidP="007235DA">
            <w:pPr>
              <w:pStyle w:val="af3"/>
              <w:numPr>
                <w:ilvl w:val="0"/>
                <w:numId w:val="4"/>
              </w:numPr>
              <w:spacing w:line="240" w:lineRule="auto"/>
              <w:ind w:left="0" w:firstLine="0"/>
              <w:jc w:val="right"/>
              <w:rPr>
                <w:rFonts w:ascii="Times New Roman" w:hAnsi="Times New Roman" w:cs="Times New Roman"/>
                <w:sz w:val="16"/>
                <w:szCs w:val="16"/>
              </w:rPr>
            </w:pPr>
          </w:p>
        </w:tc>
        <w:tc>
          <w:tcPr>
            <w:tcW w:w="5020" w:type="dxa"/>
            <w:vAlign w:val="center"/>
          </w:tcPr>
          <w:p w:rsidR="00344172" w:rsidRPr="00E77D7A" w:rsidRDefault="00344172" w:rsidP="00CB168A">
            <w:pPr>
              <w:pStyle w:val="af2"/>
              <w:jc w:val="left"/>
              <w:rPr>
                <w:rFonts w:ascii="Times New Roman" w:hAnsi="Times New Roman"/>
                <w:sz w:val="16"/>
                <w:szCs w:val="16"/>
              </w:rPr>
            </w:pPr>
            <w:r w:rsidRPr="00E77D7A">
              <w:rPr>
                <w:rFonts w:ascii="Times New Roman" w:hAnsi="Times New Roman"/>
                <w:color w:val="000000"/>
                <w:sz w:val="16"/>
                <w:szCs w:val="16"/>
                <w:lang w:eastAsia="en-US"/>
              </w:rPr>
              <w:t>Время на полный запуск (или перезапуск) системы</w:t>
            </w:r>
            <w:r w:rsidR="00D439D7" w:rsidRPr="00E77D7A">
              <w:rPr>
                <w:rFonts w:ascii="Times New Roman" w:hAnsi="Times New Roman"/>
                <w:sz w:val="16"/>
                <w:szCs w:val="16"/>
              </w:rPr>
              <w:t>, не более</w:t>
            </w:r>
          </w:p>
        </w:tc>
        <w:tc>
          <w:tcPr>
            <w:tcW w:w="3513" w:type="dxa"/>
            <w:vAlign w:val="center"/>
          </w:tcPr>
          <w:p w:rsidR="00344172" w:rsidRPr="00E77D7A" w:rsidRDefault="00D439D7" w:rsidP="00D439D7">
            <w:pPr>
              <w:pStyle w:val="af2"/>
              <w:jc w:val="both"/>
              <w:rPr>
                <w:rFonts w:ascii="Times New Roman" w:hAnsi="Times New Roman"/>
                <w:sz w:val="16"/>
                <w:szCs w:val="16"/>
              </w:rPr>
            </w:pPr>
            <w:r w:rsidRPr="00E77D7A">
              <w:rPr>
                <w:rFonts w:ascii="Times New Roman" w:hAnsi="Times New Roman"/>
                <w:sz w:val="16"/>
                <w:szCs w:val="16"/>
              </w:rPr>
              <w:t>10 мин.</w:t>
            </w:r>
          </w:p>
        </w:tc>
      </w:tr>
      <w:tr w:rsidR="00D439D7" w:rsidRPr="00E77D7A" w:rsidTr="00CB168A">
        <w:tc>
          <w:tcPr>
            <w:tcW w:w="703" w:type="dxa"/>
            <w:vAlign w:val="center"/>
          </w:tcPr>
          <w:p w:rsidR="00D439D7" w:rsidRPr="00E77D7A" w:rsidRDefault="00D439D7" w:rsidP="007235DA">
            <w:pPr>
              <w:pStyle w:val="af3"/>
              <w:numPr>
                <w:ilvl w:val="0"/>
                <w:numId w:val="4"/>
              </w:numPr>
              <w:spacing w:line="240" w:lineRule="auto"/>
              <w:ind w:left="0" w:firstLine="0"/>
              <w:jc w:val="right"/>
              <w:rPr>
                <w:rFonts w:ascii="Times New Roman" w:hAnsi="Times New Roman" w:cs="Times New Roman"/>
                <w:sz w:val="16"/>
                <w:szCs w:val="16"/>
              </w:rPr>
            </w:pPr>
          </w:p>
        </w:tc>
        <w:tc>
          <w:tcPr>
            <w:tcW w:w="5020" w:type="dxa"/>
            <w:vAlign w:val="center"/>
          </w:tcPr>
          <w:p w:rsidR="00D439D7" w:rsidRPr="00E77D7A" w:rsidRDefault="00D439D7" w:rsidP="00CB168A">
            <w:pPr>
              <w:pStyle w:val="af2"/>
              <w:jc w:val="left"/>
              <w:rPr>
                <w:rFonts w:ascii="Times New Roman" w:hAnsi="Times New Roman"/>
                <w:color w:val="000000"/>
                <w:sz w:val="16"/>
                <w:szCs w:val="16"/>
                <w:lang w:eastAsia="en-US"/>
              </w:rPr>
            </w:pPr>
            <w:r w:rsidRPr="00E77D7A">
              <w:rPr>
                <w:rFonts w:ascii="Times New Roman" w:hAnsi="Times New Roman"/>
                <w:color w:val="000000"/>
                <w:sz w:val="16"/>
                <w:szCs w:val="16"/>
                <w:lang w:eastAsia="en-US"/>
              </w:rPr>
              <w:t>Ответ тех. поддержки на вопрос пользователя</w:t>
            </w:r>
            <w:r w:rsidRPr="00E77D7A">
              <w:rPr>
                <w:rFonts w:ascii="Times New Roman" w:hAnsi="Times New Roman"/>
                <w:sz w:val="16"/>
                <w:szCs w:val="16"/>
              </w:rPr>
              <w:t>, не более</w:t>
            </w:r>
          </w:p>
        </w:tc>
        <w:tc>
          <w:tcPr>
            <w:tcW w:w="3513" w:type="dxa"/>
            <w:vAlign w:val="center"/>
          </w:tcPr>
          <w:p w:rsidR="00D439D7" w:rsidRPr="00E77D7A" w:rsidRDefault="00D439D7" w:rsidP="00D439D7">
            <w:pPr>
              <w:pStyle w:val="af2"/>
              <w:jc w:val="both"/>
              <w:rPr>
                <w:rFonts w:ascii="Times New Roman" w:hAnsi="Times New Roman"/>
                <w:sz w:val="16"/>
                <w:szCs w:val="16"/>
              </w:rPr>
            </w:pPr>
            <w:r w:rsidRPr="00E77D7A">
              <w:rPr>
                <w:rFonts w:ascii="Times New Roman" w:hAnsi="Times New Roman"/>
                <w:sz w:val="16"/>
                <w:szCs w:val="16"/>
              </w:rPr>
              <w:t>20 мин</w:t>
            </w:r>
          </w:p>
        </w:tc>
      </w:tr>
      <w:tr w:rsidR="004F0A1D" w:rsidRPr="00E77D7A" w:rsidTr="00CB168A">
        <w:tc>
          <w:tcPr>
            <w:tcW w:w="703" w:type="dxa"/>
            <w:vAlign w:val="center"/>
          </w:tcPr>
          <w:p w:rsidR="004F0A1D" w:rsidRPr="00E77D7A" w:rsidRDefault="004F0A1D" w:rsidP="007235DA">
            <w:pPr>
              <w:pStyle w:val="af3"/>
              <w:numPr>
                <w:ilvl w:val="0"/>
                <w:numId w:val="4"/>
              </w:numPr>
              <w:spacing w:line="240" w:lineRule="auto"/>
              <w:ind w:left="0" w:firstLine="0"/>
              <w:jc w:val="center"/>
              <w:rPr>
                <w:rFonts w:ascii="Times New Roman" w:hAnsi="Times New Roman" w:cs="Times New Roman"/>
                <w:sz w:val="16"/>
                <w:szCs w:val="16"/>
              </w:rPr>
            </w:pPr>
          </w:p>
        </w:tc>
        <w:tc>
          <w:tcPr>
            <w:tcW w:w="5020" w:type="dxa"/>
            <w:vAlign w:val="center"/>
          </w:tcPr>
          <w:p w:rsidR="004F0A1D" w:rsidRPr="00E77D7A" w:rsidRDefault="004F0A1D" w:rsidP="00CB168A">
            <w:pPr>
              <w:pStyle w:val="af2"/>
              <w:jc w:val="left"/>
              <w:rPr>
                <w:rFonts w:ascii="Times New Roman" w:hAnsi="Times New Roman"/>
                <w:sz w:val="16"/>
                <w:szCs w:val="16"/>
              </w:rPr>
            </w:pPr>
            <w:r w:rsidRPr="00E77D7A">
              <w:rPr>
                <w:rFonts w:ascii="Times New Roman" w:hAnsi="Times New Roman"/>
                <w:sz w:val="16"/>
                <w:szCs w:val="16"/>
              </w:rPr>
              <w:t>Время отклика, не более</w:t>
            </w:r>
          </w:p>
        </w:tc>
        <w:tc>
          <w:tcPr>
            <w:tcW w:w="3513" w:type="dxa"/>
            <w:vAlign w:val="center"/>
          </w:tcPr>
          <w:p w:rsidR="004F0A1D" w:rsidRPr="00E77D7A" w:rsidRDefault="004F0A1D" w:rsidP="00CB168A">
            <w:pPr>
              <w:pStyle w:val="af2"/>
              <w:jc w:val="left"/>
              <w:rPr>
                <w:rFonts w:ascii="Times New Roman" w:hAnsi="Times New Roman"/>
                <w:sz w:val="16"/>
                <w:szCs w:val="16"/>
              </w:rPr>
            </w:pPr>
            <w:r w:rsidRPr="00E77D7A">
              <w:rPr>
                <w:rFonts w:ascii="Times New Roman" w:hAnsi="Times New Roman"/>
                <w:sz w:val="16"/>
                <w:szCs w:val="16"/>
              </w:rPr>
              <w:t>5 с.</w:t>
            </w:r>
          </w:p>
        </w:tc>
      </w:tr>
      <w:tr w:rsidR="004F0A1D" w:rsidRPr="00E77D7A" w:rsidTr="00CB168A">
        <w:tc>
          <w:tcPr>
            <w:tcW w:w="703" w:type="dxa"/>
            <w:vAlign w:val="center"/>
          </w:tcPr>
          <w:p w:rsidR="004F0A1D" w:rsidRPr="00E77D7A" w:rsidRDefault="004F0A1D" w:rsidP="007235DA">
            <w:pPr>
              <w:pStyle w:val="af3"/>
              <w:numPr>
                <w:ilvl w:val="0"/>
                <w:numId w:val="4"/>
              </w:numPr>
              <w:spacing w:line="240" w:lineRule="auto"/>
              <w:ind w:left="0" w:firstLine="0"/>
              <w:jc w:val="center"/>
              <w:rPr>
                <w:rFonts w:ascii="Times New Roman" w:hAnsi="Times New Roman" w:cs="Times New Roman"/>
                <w:sz w:val="16"/>
                <w:szCs w:val="16"/>
              </w:rPr>
            </w:pPr>
          </w:p>
        </w:tc>
        <w:tc>
          <w:tcPr>
            <w:tcW w:w="5020" w:type="dxa"/>
            <w:vAlign w:val="center"/>
          </w:tcPr>
          <w:p w:rsidR="004F0A1D" w:rsidRPr="00E77D7A" w:rsidRDefault="004F0A1D" w:rsidP="00CB168A">
            <w:pPr>
              <w:pStyle w:val="af2"/>
              <w:jc w:val="left"/>
              <w:rPr>
                <w:rFonts w:ascii="Times New Roman" w:hAnsi="Times New Roman"/>
                <w:sz w:val="16"/>
                <w:szCs w:val="16"/>
              </w:rPr>
            </w:pPr>
            <w:r w:rsidRPr="00E77D7A">
              <w:rPr>
                <w:rFonts w:ascii="Times New Roman" w:hAnsi="Times New Roman"/>
                <w:sz w:val="16"/>
                <w:szCs w:val="16"/>
              </w:rPr>
              <w:t>Время построения отчёта, не более</w:t>
            </w:r>
          </w:p>
        </w:tc>
        <w:tc>
          <w:tcPr>
            <w:tcW w:w="3513" w:type="dxa"/>
            <w:vAlign w:val="center"/>
          </w:tcPr>
          <w:p w:rsidR="004F0A1D" w:rsidRPr="00E77D7A" w:rsidRDefault="004F0A1D" w:rsidP="00CB168A">
            <w:pPr>
              <w:pStyle w:val="af2"/>
              <w:jc w:val="left"/>
              <w:rPr>
                <w:rFonts w:ascii="Times New Roman" w:hAnsi="Times New Roman"/>
                <w:sz w:val="16"/>
                <w:szCs w:val="16"/>
              </w:rPr>
            </w:pPr>
            <w:r w:rsidRPr="00E77D7A">
              <w:rPr>
                <w:rFonts w:ascii="Times New Roman" w:hAnsi="Times New Roman"/>
                <w:sz w:val="16"/>
                <w:szCs w:val="16"/>
              </w:rPr>
              <w:t>3 мин</w:t>
            </w:r>
          </w:p>
        </w:tc>
      </w:tr>
      <w:tr w:rsidR="004F0A1D" w:rsidRPr="00E77D7A" w:rsidTr="00CB168A">
        <w:tc>
          <w:tcPr>
            <w:tcW w:w="703" w:type="dxa"/>
            <w:vAlign w:val="center"/>
          </w:tcPr>
          <w:p w:rsidR="004F0A1D" w:rsidRPr="00E77D7A" w:rsidRDefault="004F0A1D" w:rsidP="007235DA">
            <w:pPr>
              <w:pStyle w:val="af3"/>
              <w:numPr>
                <w:ilvl w:val="0"/>
                <w:numId w:val="4"/>
              </w:numPr>
              <w:spacing w:line="240" w:lineRule="auto"/>
              <w:ind w:left="0" w:firstLine="0"/>
              <w:jc w:val="center"/>
              <w:rPr>
                <w:rFonts w:ascii="Times New Roman" w:hAnsi="Times New Roman" w:cs="Times New Roman"/>
                <w:sz w:val="16"/>
                <w:szCs w:val="16"/>
              </w:rPr>
            </w:pPr>
          </w:p>
        </w:tc>
        <w:tc>
          <w:tcPr>
            <w:tcW w:w="5020" w:type="dxa"/>
            <w:vAlign w:val="center"/>
          </w:tcPr>
          <w:p w:rsidR="004F0A1D" w:rsidRPr="00E77D7A" w:rsidRDefault="004F0A1D" w:rsidP="00CB168A">
            <w:pPr>
              <w:pStyle w:val="af2"/>
              <w:jc w:val="left"/>
              <w:rPr>
                <w:rFonts w:ascii="Times New Roman" w:hAnsi="Times New Roman"/>
                <w:sz w:val="16"/>
                <w:szCs w:val="16"/>
              </w:rPr>
            </w:pPr>
            <w:r w:rsidRPr="00E77D7A">
              <w:rPr>
                <w:rFonts w:ascii="Times New Roman" w:hAnsi="Times New Roman"/>
                <w:sz w:val="16"/>
                <w:szCs w:val="16"/>
              </w:rPr>
              <w:t>Срок хранения исторических данных</w:t>
            </w:r>
          </w:p>
        </w:tc>
        <w:tc>
          <w:tcPr>
            <w:tcW w:w="3513" w:type="dxa"/>
            <w:vAlign w:val="center"/>
          </w:tcPr>
          <w:p w:rsidR="004F0A1D" w:rsidRPr="00E77D7A" w:rsidRDefault="004F0A1D" w:rsidP="00CB168A">
            <w:pPr>
              <w:pStyle w:val="af2"/>
              <w:jc w:val="left"/>
              <w:rPr>
                <w:rFonts w:ascii="Times New Roman" w:hAnsi="Times New Roman"/>
                <w:sz w:val="16"/>
                <w:szCs w:val="16"/>
              </w:rPr>
            </w:pPr>
            <w:r w:rsidRPr="00E77D7A">
              <w:rPr>
                <w:rFonts w:ascii="Times New Roman" w:hAnsi="Times New Roman"/>
                <w:sz w:val="16"/>
                <w:szCs w:val="16"/>
              </w:rPr>
              <w:t>5 лет.</w:t>
            </w:r>
          </w:p>
        </w:tc>
      </w:tr>
    </w:tbl>
    <w:p w:rsidR="004F0A1D" w:rsidRPr="00CC0658" w:rsidRDefault="004F0A1D" w:rsidP="004F0A1D"/>
    <w:p w:rsidR="004F0A1D" w:rsidRDefault="004F0A1D" w:rsidP="007E4BF4">
      <w:pPr>
        <w:pStyle w:val="30"/>
        <w:numPr>
          <w:ilvl w:val="2"/>
          <w:numId w:val="96"/>
        </w:numPr>
        <w:jc w:val="both"/>
      </w:pPr>
      <w:bookmarkStart w:id="209" w:name="_Toc110283308"/>
      <w:bookmarkStart w:id="210" w:name="_Toc124006315"/>
      <w:bookmarkStart w:id="211" w:name="_Toc124529807"/>
      <w:bookmarkStart w:id="212" w:name="_Ref124531272"/>
      <w:bookmarkStart w:id="213" w:name="_Ref124532038"/>
      <w:bookmarkStart w:id="214" w:name="_Ref124532044"/>
      <w:bookmarkStart w:id="215" w:name="_Ref124532050"/>
      <w:r w:rsidRPr="00CC0658">
        <w:t>Требования к надежности</w:t>
      </w:r>
      <w:bookmarkEnd w:id="209"/>
      <w:bookmarkEnd w:id="210"/>
      <w:bookmarkEnd w:id="211"/>
      <w:bookmarkEnd w:id="212"/>
      <w:bookmarkEnd w:id="213"/>
      <w:bookmarkEnd w:id="214"/>
      <w:bookmarkEnd w:id="215"/>
      <w:r w:rsidRPr="00CC0658">
        <w:t xml:space="preserve"> </w:t>
      </w:r>
    </w:p>
    <w:p w:rsidR="00C62AA1" w:rsidRPr="00CC0658" w:rsidRDefault="00C62AA1" w:rsidP="007E4BF4">
      <w:pPr>
        <w:pStyle w:val="a3"/>
        <w:numPr>
          <w:ilvl w:val="0"/>
          <w:numId w:val="137"/>
        </w:numPr>
        <w:ind w:left="357" w:hanging="357"/>
      </w:pPr>
      <w:r w:rsidRPr="0083096A">
        <w:t>Система</w:t>
      </w:r>
      <w:r w:rsidRPr="00CC0658">
        <w:t xml:space="preserve"> относится к поддерживающим системам, т.к. в случае потери доступности, конфиденциальности и/или целостности Система оказывает ограниченное вредоносное воздействие на деятельность организации, ее активы и персонал. В ходе проекта планируется разработка регламента эксплуатации Системы, предусматривающего в случае недоступности Системы ввод в действие процедур, действующих до ввода Системы в промышленную эксплуатацию.</w:t>
      </w:r>
    </w:p>
    <w:p w:rsidR="00C62AA1" w:rsidRDefault="00C62AA1" w:rsidP="007E4BF4">
      <w:pPr>
        <w:pStyle w:val="a3"/>
        <w:numPr>
          <w:ilvl w:val="0"/>
          <w:numId w:val="137"/>
        </w:numPr>
        <w:ind w:left="357" w:hanging="357"/>
      </w:pPr>
      <w:r>
        <w:t>С</w:t>
      </w:r>
      <w:r w:rsidRPr="00066A98">
        <w:t xml:space="preserve">остав и количественные значения показателей надежности </w:t>
      </w:r>
      <w:r w:rsidRPr="00CC0658">
        <w:t>представлены в</w:t>
      </w:r>
      <w:r w:rsidR="008F1E8A">
        <w:t xml:space="preserve"> </w:t>
      </w:r>
      <w:r w:rsidR="008F1E8A">
        <w:fldChar w:fldCharType="begin"/>
      </w:r>
      <w:r w:rsidR="008F1E8A">
        <w:instrText xml:space="preserve"> REF _Ref124533007 \h </w:instrText>
      </w:r>
      <w:r w:rsidR="008F1E8A">
        <w:fldChar w:fldCharType="separate"/>
      </w:r>
      <w:r w:rsidR="004E31B7">
        <w:t>таблице</w:t>
      </w:r>
      <w:r w:rsidR="008F1E8A">
        <w:t xml:space="preserve"> </w:t>
      </w:r>
      <w:r w:rsidR="008F1E8A">
        <w:rPr>
          <w:noProof/>
        </w:rPr>
        <w:t>17</w:t>
      </w:r>
      <w:r w:rsidR="008F1E8A">
        <w:fldChar w:fldCharType="end"/>
      </w:r>
      <w:r w:rsidR="008F1E8A">
        <w:t>.</w:t>
      </w:r>
    </w:p>
    <w:p w:rsidR="00480964" w:rsidRDefault="00480964" w:rsidP="00480964">
      <w:pPr>
        <w:pStyle w:val="ab"/>
        <w:keepNext/>
        <w:jc w:val="right"/>
      </w:pPr>
      <w:bookmarkStart w:id="216" w:name="_Ref124533007"/>
      <w:r>
        <w:t xml:space="preserve">Таблица </w:t>
      </w:r>
      <w:r>
        <w:fldChar w:fldCharType="begin"/>
      </w:r>
      <w:r>
        <w:instrText xml:space="preserve"> SEQ Таблица \* ARABIC </w:instrText>
      </w:r>
      <w:r>
        <w:fldChar w:fldCharType="separate"/>
      </w:r>
      <w:r w:rsidR="00A71A75">
        <w:rPr>
          <w:noProof/>
        </w:rPr>
        <w:t>17</w:t>
      </w:r>
      <w:r>
        <w:fldChar w:fldCharType="end"/>
      </w:r>
      <w:bookmarkEnd w:id="216"/>
      <w:r>
        <w:t xml:space="preserve">. </w:t>
      </w:r>
      <w:r w:rsidRPr="00C95131">
        <w:t>Показатели надежности</w:t>
      </w:r>
    </w:p>
    <w:tbl>
      <w:tblPr>
        <w:tblW w:w="9336" w:type="dxa"/>
        <w:tblInd w:w="10" w:type="dxa"/>
        <w:tblLayout w:type="fixed"/>
        <w:tblCellMar>
          <w:top w:w="57" w:type="dxa"/>
          <w:left w:w="0" w:type="dxa"/>
          <w:bottom w:w="57" w:type="dxa"/>
          <w:right w:w="57" w:type="dxa"/>
        </w:tblCellMar>
        <w:tblLook w:val="0000" w:firstRow="0" w:lastRow="0" w:firstColumn="0" w:lastColumn="0" w:noHBand="0" w:noVBand="0"/>
      </w:tblPr>
      <w:tblGrid>
        <w:gridCol w:w="7918"/>
        <w:gridCol w:w="1418"/>
      </w:tblGrid>
      <w:tr w:rsidR="00C62AA1" w:rsidRPr="00DC3034" w:rsidTr="00ED3C58">
        <w:trPr>
          <w:tblHeader/>
        </w:trPr>
        <w:tc>
          <w:tcPr>
            <w:tcW w:w="7918" w:type="dxa"/>
            <w:tcBorders>
              <w:top w:val="single" w:sz="8" w:space="0" w:color="000000"/>
              <w:left w:val="single" w:sz="8" w:space="0" w:color="000000"/>
              <w:bottom w:val="single" w:sz="8" w:space="0" w:color="000000"/>
            </w:tcBorders>
            <w:shd w:val="clear" w:color="auto" w:fill="auto"/>
            <w:vAlign w:val="center"/>
          </w:tcPr>
          <w:p w:rsidR="00C62AA1" w:rsidRPr="00DC3034" w:rsidRDefault="00C62AA1" w:rsidP="00ED3C58">
            <w:pPr>
              <w:pStyle w:val="af4"/>
              <w:rPr>
                <w:rFonts w:cs="Times New Roman"/>
                <w:b w:val="0"/>
                <w:sz w:val="16"/>
                <w:szCs w:val="16"/>
              </w:rPr>
            </w:pPr>
            <w:r w:rsidRPr="00DC3034">
              <w:rPr>
                <w:rFonts w:cs="Times New Roman"/>
                <w:sz w:val="16"/>
                <w:szCs w:val="16"/>
              </w:rPr>
              <w:t>Параметры</w:t>
            </w:r>
          </w:p>
        </w:tc>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rsidR="00C62AA1" w:rsidRPr="00DC3034" w:rsidRDefault="00C62AA1" w:rsidP="00ED3C58">
            <w:pPr>
              <w:pStyle w:val="af4"/>
              <w:rPr>
                <w:rFonts w:cs="Times New Roman"/>
                <w:sz w:val="16"/>
                <w:szCs w:val="16"/>
              </w:rPr>
            </w:pPr>
            <w:r w:rsidRPr="00DC3034">
              <w:rPr>
                <w:rFonts w:cs="Times New Roman"/>
                <w:sz w:val="16"/>
                <w:szCs w:val="16"/>
              </w:rPr>
              <w:t>Показатель</w:t>
            </w:r>
          </w:p>
        </w:tc>
      </w:tr>
      <w:tr w:rsidR="00C62AA1" w:rsidRPr="00DC3034" w:rsidTr="00ED3C58">
        <w:tblPrEx>
          <w:tblCellMar>
            <w:top w:w="0" w:type="dxa"/>
            <w:bottom w:w="28" w:type="dxa"/>
            <w:right w:w="28" w:type="dxa"/>
          </w:tblCellMar>
        </w:tblPrEx>
        <w:tc>
          <w:tcPr>
            <w:tcW w:w="7918" w:type="dxa"/>
            <w:tcBorders>
              <w:left w:val="single" w:sz="8" w:space="0" w:color="000000"/>
              <w:bottom w:val="single" w:sz="8" w:space="0" w:color="000000"/>
            </w:tcBorders>
            <w:shd w:val="clear" w:color="auto" w:fill="auto"/>
            <w:vAlign w:val="center"/>
          </w:tcPr>
          <w:p w:rsidR="00C62AA1" w:rsidRPr="00DC3034" w:rsidRDefault="00C62AA1" w:rsidP="002741C2">
            <w:pPr>
              <w:ind w:firstLine="0"/>
              <w:rPr>
                <w:sz w:val="16"/>
                <w:szCs w:val="16"/>
                <w:highlight w:val="yellow"/>
              </w:rPr>
            </w:pPr>
            <w:r w:rsidRPr="00DC3034">
              <w:rPr>
                <w:sz w:val="16"/>
                <w:szCs w:val="16"/>
              </w:rPr>
              <w:t xml:space="preserve">Режим функционирования Системы </w:t>
            </w:r>
          </w:p>
        </w:tc>
        <w:tc>
          <w:tcPr>
            <w:tcW w:w="1418" w:type="dxa"/>
            <w:tcBorders>
              <w:left w:val="single" w:sz="8" w:space="0" w:color="000000"/>
              <w:bottom w:val="single" w:sz="8" w:space="0" w:color="000000"/>
              <w:right w:val="single" w:sz="8" w:space="0" w:color="000000"/>
            </w:tcBorders>
            <w:shd w:val="clear" w:color="auto" w:fill="auto"/>
            <w:vAlign w:val="center"/>
          </w:tcPr>
          <w:p w:rsidR="00C62AA1" w:rsidRPr="00DC3034" w:rsidRDefault="00C62AA1" w:rsidP="002741C2">
            <w:pPr>
              <w:ind w:firstLine="0"/>
              <w:rPr>
                <w:sz w:val="16"/>
                <w:szCs w:val="16"/>
                <w:highlight w:val="yellow"/>
              </w:rPr>
            </w:pPr>
            <w:r w:rsidRPr="00DC3034">
              <w:rPr>
                <w:sz w:val="16"/>
                <w:szCs w:val="16"/>
              </w:rPr>
              <w:t>24*7*365</w:t>
            </w:r>
          </w:p>
        </w:tc>
      </w:tr>
      <w:tr w:rsidR="0013747C" w:rsidRPr="00DC3034" w:rsidTr="00ED3C58">
        <w:tblPrEx>
          <w:tblCellMar>
            <w:top w:w="0" w:type="dxa"/>
            <w:bottom w:w="28" w:type="dxa"/>
            <w:right w:w="28" w:type="dxa"/>
          </w:tblCellMar>
        </w:tblPrEx>
        <w:tc>
          <w:tcPr>
            <w:tcW w:w="7918" w:type="dxa"/>
            <w:tcBorders>
              <w:left w:val="single" w:sz="8" w:space="0" w:color="000000"/>
              <w:bottom w:val="single" w:sz="8" w:space="0" w:color="000000"/>
            </w:tcBorders>
            <w:shd w:val="clear" w:color="auto" w:fill="auto"/>
            <w:vAlign w:val="center"/>
          </w:tcPr>
          <w:p w:rsidR="0013747C" w:rsidRPr="00DC3034" w:rsidRDefault="0013747C" w:rsidP="002741C2">
            <w:pPr>
              <w:ind w:firstLine="0"/>
              <w:rPr>
                <w:sz w:val="16"/>
                <w:szCs w:val="16"/>
              </w:rPr>
            </w:pPr>
            <w:r w:rsidRPr="00DC3034">
              <w:rPr>
                <w:sz w:val="16"/>
                <w:szCs w:val="16"/>
              </w:rPr>
              <w:t>Доступность (</w:t>
            </w:r>
            <w:proofErr w:type="spellStart"/>
            <w:r w:rsidRPr="00DC3034">
              <w:rPr>
                <w:sz w:val="16"/>
                <w:szCs w:val="16"/>
              </w:rPr>
              <w:t>ВремяРаботы</w:t>
            </w:r>
            <w:proofErr w:type="spellEnd"/>
            <w:r w:rsidRPr="00DC3034">
              <w:rPr>
                <w:sz w:val="16"/>
                <w:szCs w:val="16"/>
              </w:rPr>
              <w:t xml:space="preserve"> – </w:t>
            </w:r>
            <w:proofErr w:type="spellStart"/>
            <w:r w:rsidRPr="00DC3034">
              <w:rPr>
                <w:sz w:val="16"/>
                <w:szCs w:val="16"/>
              </w:rPr>
              <w:t>ВремяПростоев</w:t>
            </w:r>
            <w:proofErr w:type="spellEnd"/>
            <w:r w:rsidRPr="00DC3034">
              <w:rPr>
                <w:sz w:val="16"/>
                <w:szCs w:val="16"/>
              </w:rPr>
              <w:t>)</w:t>
            </w:r>
            <w:r w:rsidR="007D1596" w:rsidRPr="00DC3034">
              <w:rPr>
                <w:sz w:val="16"/>
                <w:szCs w:val="16"/>
              </w:rPr>
              <w:t xml:space="preserve"> </w:t>
            </w:r>
            <w:r w:rsidRPr="00DC3034">
              <w:rPr>
                <w:sz w:val="16"/>
                <w:szCs w:val="16"/>
              </w:rPr>
              <w:t xml:space="preserve">/ </w:t>
            </w:r>
            <w:proofErr w:type="spellStart"/>
            <w:r w:rsidRPr="00DC3034">
              <w:rPr>
                <w:sz w:val="16"/>
                <w:szCs w:val="16"/>
              </w:rPr>
              <w:t>ВремяРаботы</w:t>
            </w:r>
            <w:proofErr w:type="spellEnd"/>
            <w:r w:rsidRPr="00DC3034">
              <w:rPr>
                <w:sz w:val="16"/>
                <w:szCs w:val="16"/>
              </w:rPr>
              <w:t xml:space="preserve"> = (2*7*24 -3)</w:t>
            </w:r>
            <w:r w:rsidR="007D1596" w:rsidRPr="00DC3034">
              <w:rPr>
                <w:sz w:val="16"/>
                <w:szCs w:val="16"/>
              </w:rPr>
              <w:t xml:space="preserve"> </w:t>
            </w:r>
            <w:r w:rsidRPr="00DC3034">
              <w:rPr>
                <w:sz w:val="16"/>
                <w:szCs w:val="16"/>
              </w:rPr>
              <w:t xml:space="preserve">/ 2*7*24 </w:t>
            </w:r>
            <w:r w:rsidR="00542862" w:rsidRPr="00DC3034">
              <w:rPr>
                <w:sz w:val="16"/>
                <w:szCs w:val="16"/>
              </w:rPr>
              <w:t xml:space="preserve"> </w:t>
            </w:r>
            <w:r w:rsidRPr="00DC3034">
              <w:rPr>
                <w:sz w:val="16"/>
                <w:szCs w:val="16"/>
              </w:rPr>
              <w:t xml:space="preserve"> (см.</w:t>
            </w:r>
            <w:r w:rsidR="00A9373B">
              <w:rPr>
                <w:sz w:val="16"/>
                <w:szCs w:val="16"/>
              </w:rPr>
              <w:t xml:space="preserve"> п. </w:t>
            </w:r>
            <w:r w:rsidRPr="00DC3034">
              <w:rPr>
                <w:sz w:val="16"/>
                <w:szCs w:val="16"/>
              </w:rPr>
              <w:fldChar w:fldCharType="begin"/>
            </w:r>
            <w:r w:rsidRPr="00DC3034">
              <w:rPr>
                <w:sz w:val="16"/>
                <w:szCs w:val="16"/>
              </w:rPr>
              <w:instrText xml:space="preserve"> REF _Ref123917858 \r \h </w:instrText>
            </w:r>
            <w:r w:rsidR="002741C2" w:rsidRPr="00DC3034">
              <w:rPr>
                <w:sz w:val="16"/>
                <w:szCs w:val="16"/>
              </w:rPr>
              <w:instrText xml:space="preserve"> \* MERGEFORMAT </w:instrText>
            </w:r>
            <w:r w:rsidRPr="00DC3034">
              <w:rPr>
                <w:sz w:val="16"/>
                <w:szCs w:val="16"/>
              </w:rPr>
            </w:r>
            <w:r w:rsidRPr="00DC3034">
              <w:rPr>
                <w:sz w:val="16"/>
                <w:szCs w:val="16"/>
              </w:rPr>
              <w:fldChar w:fldCharType="separate"/>
            </w:r>
            <w:r w:rsidRPr="00DC3034">
              <w:rPr>
                <w:sz w:val="16"/>
                <w:szCs w:val="16"/>
              </w:rPr>
              <w:t>4.4.7</w:t>
            </w:r>
            <w:r w:rsidRPr="00DC3034">
              <w:rPr>
                <w:sz w:val="16"/>
                <w:szCs w:val="16"/>
              </w:rPr>
              <w:t>.</w:t>
            </w:r>
            <w:r w:rsidRPr="00DC3034">
              <w:rPr>
                <w:sz w:val="16"/>
                <w:szCs w:val="16"/>
              </w:rPr>
              <w:t>2</w:t>
            </w:r>
            <w:r w:rsidRPr="00DC3034">
              <w:rPr>
                <w:sz w:val="16"/>
                <w:szCs w:val="16"/>
              </w:rPr>
              <w:fldChar w:fldCharType="end"/>
            </w:r>
            <w:r w:rsidRPr="00DC3034">
              <w:rPr>
                <w:sz w:val="16"/>
                <w:szCs w:val="16"/>
              </w:rPr>
              <w:t xml:space="preserve">) </w:t>
            </w:r>
          </w:p>
        </w:tc>
        <w:tc>
          <w:tcPr>
            <w:tcW w:w="1418" w:type="dxa"/>
            <w:tcBorders>
              <w:left w:val="single" w:sz="8" w:space="0" w:color="000000"/>
              <w:bottom w:val="single" w:sz="8" w:space="0" w:color="000000"/>
              <w:right w:val="single" w:sz="8" w:space="0" w:color="000000"/>
            </w:tcBorders>
            <w:shd w:val="clear" w:color="auto" w:fill="auto"/>
            <w:vAlign w:val="center"/>
          </w:tcPr>
          <w:p w:rsidR="0013747C" w:rsidRPr="00DC3034" w:rsidRDefault="00542862" w:rsidP="002741C2">
            <w:pPr>
              <w:ind w:firstLine="0"/>
              <w:rPr>
                <w:sz w:val="16"/>
                <w:szCs w:val="16"/>
              </w:rPr>
            </w:pPr>
            <w:r w:rsidRPr="00DC3034">
              <w:rPr>
                <w:sz w:val="16"/>
                <w:szCs w:val="16"/>
              </w:rPr>
              <w:t>0.99</w:t>
            </w:r>
          </w:p>
        </w:tc>
      </w:tr>
      <w:tr w:rsidR="00C62AA1" w:rsidRPr="00DC3034" w:rsidTr="00ED3C58">
        <w:tblPrEx>
          <w:tblCellMar>
            <w:top w:w="0" w:type="dxa"/>
            <w:bottom w:w="28" w:type="dxa"/>
            <w:right w:w="28" w:type="dxa"/>
          </w:tblCellMar>
        </w:tblPrEx>
        <w:tc>
          <w:tcPr>
            <w:tcW w:w="7918" w:type="dxa"/>
            <w:tcBorders>
              <w:left w:val="single" w:sz="8" w:space="0" w:color="000000"/>
              <w:bottom w:val="single" w:sz="8" w:space="0" w:color="000000"/>
            </w:tcBorders>
            <w:shd w:val="clear" w:color="auto" w:fill="auto"/>
            <w:vAlign w:val="center"/>
          </w:tcPr>
          <w:p w:rsidR="00C62AA1" w:rsidRPr="00DC3034" w:rsidRDefault="00C62AA1" w:rsidP="002741C2">
            <w:pPr>
              <w:ind w:firstLine="0"/>
              <w:rPr>
                <w:sz w:val="16"/>
                <w:szCs w:val="16"/>
                <w:highlight w:val="yellow"/>
              </w:rPr>
            </w:pPr>
            <w:r w:rsidRPr="00DC3034">
              <w:rPr>
                <w:sz w:val="16"/>
                <w:szCs w:val="16"/>
              </w:rPr>
              <w:t>RPO (recovery point objective) это максимальный период времени, за который могут быть потеряны данные в результате инцидента (Продуктивная среда).</w:t>
            </w:r>
          </w:p>
        </w:tc>
        <w:tc>
          <w:tcPr>
            <w:tcW w:w="1418" w:type="dxa"/>
            <w:tcBorders>
              <w:left w:val="single" w:sz="8" w:space="0" w:color="000000"/>
              <w:bottom w:val="single" w:sz="8" w:space="0" w:color="000000"/>
              <w:right w:val="single" w:sz="8" w:space="0" w:color="000000"/>
            </w:tcBorders>
            <w:shd w:val="clear" w:color="auto" w:fill="auto"/>
            <w:vAlign w:val="center"/>
          </w:tcPr>
          <w:p w:rsidR="00C62AA1" w:rsidRPr="00DC3034" w:rsidRDefault="00C62AA1" w:rsidP="002741C2">
            <w:pPr>
              <w:ind w:firstLine="0"/>
              <w:rPr>
                <w:sz w:val="16"/>
                <w:szCs w:val="16"/>
                <w:highlight w:val="yellow"/>
              </w:rPr>
            </w:pPr>
            <w:r w:rsidRPr="00DC3034">
              <w:rPr>
                <w:sz w:val="16"/>
                <w:szCs w:val="16"/>
              </w:rPr>
              <w:t xml:space="preserve">24 ч. </w:t>
            </w:r>
            <w:r w:rsidRPr="00DC3034">
              <w:rPr>
                <w:sz w:val="16"/>
                <w:szCs w:val="16"/>
                <w:lang w:val="en-US"/>
              </w:rPr>
              <w:t xml:space="preserve"> </w:t>
            </w:r>
          </w:p>
        </w:tc>
      </w:tr>
      <w:tr w:rsidR="00C62AA1" w:rsidRPr="00DC3034" w:rsidTr="00ED3C58">
        <w:tblPrEx>
          <w:tblCellMar>
            <w:top w:w="0" w:type="dxa"/>
            <w:bottom w:w="72" w:type="dxa"/>
            <w:right w:w="144" w:type="dxa"/>
          </w:tblCellMar>
        </w:tblPrEx>
        <w:tc>
          <w:tcPr>
            <w:tcW w:w="7918" w:type="dxa"/>
            <w:tcBorders>
              <w:left w:val="single" w:sz="8" w:space="0" w:color="000000"/>
              <w:bottom w:val="single" w:sz="8" w:space="0" w:color="000000"/>
            </w:tcBorders>
            <w:shd w:val="clear" w:color="auto" w:fill="auto"/>
            <w:vAlign w:val="center"/>
          </w:tcPr>
          <w:p w:rsidR="00C62AA1" w:rsidRPr="00DC3034" w:rsidRDefault="00C62AA1" w:rsidP="002741C2">
            <w:pPr>
              <w:ind w:firstLine="0"/>
              <w:rPr>
                <w:sz w:val="16"/>
                <w:szCs w:val="16"/>
              </w:rPr>
            </w:pPr>
            <w:r w:rsidRPr="00DC3034">
              <w:rPr>
                <w:sz w:val="16"/>
                <w:szCs w:val="16"/>
              </w:rPr>
              <w:t>RTO (recovery time objective) это промежуток времени, в течение которого система может оставаться недоступной в случае аварии (Продуктивная среда).</w:t>
            </w:r>
          </w:p>
        </w:tc>
        <w:tc>
          <w:tcPr>
            <w:tcW w:w="1418" w:type="dxa"/>
            <w:tcBorders>
              <w:left w:val="single" w:sz="8" w:space="0" w:color="000000"/>
              <w:bottom w:val="single" w:sz="8" w:space="0" w:color="000000"/>
              <w:right w:val="single" w:sz="8" w:space="0" w:color="000000"/>
            </w:tcBorders>
            <w:shd w:val="clear" w:color="auto" w:fill="auto"/>
            <w:vAlign w:val="center"/>
          </w:tcPr>
          <w:p w:rsidR="00C62AA1" w:rsidRPr="00DC3034" w:rsidRDefault="00C62AA1" w:rsidP="002741C2">
            <w:pPr>
              <w:ind w:firstLine="0"/>
              <w:rPr>
                <w:sz w:val="16"/>
                <w:szCs w:val="16"/>
              </w:rPr>
            </w:pPr>
            <w:r w:rsidRPr="00DC3034">
              <w:rPr>
                <w:sz w:val="16"/>
                <w:szCs w:val="16"/>
              </w:rPr>
              <w:t>24 ч.</w:t>
            </w:r>
            <w:r w:rsidRPr="00DC3034">
              <w:rPr>
                <w:sz w:val="16"/>
                <w:szCs w:val="16"/>
                <w:lang w:val="en-US"/>
              </w:rPr>
              <w:t xml:space="preserve"> </w:t>
            </w:r>
          </w:p>
        </w:tc>
      </w:tr>
    </w:tbl>
    <w:p w:rsidR="00C62AA1" w:rsidRPr="0008714F" w:rsidRDefault="00C62AA1" w:rsidP="007E4BF4">
      <w:pPr>
        <w:pStyle w:val="a3"/>
        <w:numPr>
          <w:ilvl w:val="0"/>
          <w:numId w:val="137"/>
        </w:numPr>
        <w:ind w:left="357" w:hanging="357"/>
      </w:pPr>
      <w:r>
        <w:t>П</w:t>
      </w:r>
      <w:r w:rsidRPr="0008714F">
        <w:t>оказателей надежности регламентируются для следующих возможных аварийных ситуаций</w:t>
      </w:r>
    </w:p>
    <w:p w:rsidR="00C62AA1" w:rsidRPr="001B019E" w:rsidRDefault="00C62AA1" w:rsidP="007E4BF4">
      <w:pPr>
        <w:pStyle w:val="a3"/>
        <w:numPr>
          <w:ilvl w:val="0"/>
          <w:numId w:val="30"/>
        </w:numPr>
      </w:pPr>
      <w:r w:rsidRPr="001B019E">
        <w:t>полное или частичное отключение электропитания;</w:t>
      </w:r>
    </w:p>
    <w:p w:rsidR="00C62AA1" w:rsidRPr="001B019E" w:rsidRDefault="00C62AA1" w:rsidP="007E4BF4">
      <w:pPr>
        <w:pStyle w:val="a3"/>
        <w:numPr>
          <w:ilvl w:val="0"/>
          <w:numId w:val="30"/>
        </w:numPr>
      </w:pPr>
      <w:r w:rsidRPr="001B019E">
        <w:t>аварии в сетях передачи данных, локально-вычислительных сетях;</w:t>
      </w:r>
    </w:p>
    <w:p w:rsidR="00C62AA1" w:rsidRPr="001B019E" w:rsidRDefault="00C62AA1" w:rsidP="007E4BF4">
      <w:pPr>
        <w:pStyle w:val="a3"/>
        <w:numPr>
          <w:ilvl w:val="0"/>
          <w:numId w:val="30"/>
        </w:numPr>
      </w:pPr>
      <w:r w:rsidRPr="001B019E">
        <w:t>полный или частичный отказ технических средств, на которых эксплуатируется Система;</w:t>
      </w:r>
    </w:p>
    <w:p w:rsidR="00C62AA1" w:rsidRPr="001B019E" w:rsidRDefault="00C62AA1" w:rsidP="007E4BF4">
      <w:pPr>
        <w:pStyle w:val="a3"/>
        <w:numPr>
          <w:ilvl w:val="0"/>
          <w:numId w:val="30"/>
        </w:numPr>
      </w:pPr>
      <w:r w:rsidRPr="001B019E">
        <w:t>программные сбои системного программного обеспечения;</w:t>
      </w:r>
    </w:p>
    <w:p w:rsidR="00C62AA1" w:rsidRPr="001B019E" w:rsidRDefault="00C62AA1" w:rsidP="007E4BF4">
      <w:pPr>
        <w:pStyle w:val="a3"/>
        <w:numPr>
          <w:ilvl w:val="0"/>
          <w:numId w:val="30"/>
        </w:numPr>
      </w:pPr>
      <w:r w:rsidRPr="001B019E">
        <w:t>программные сбои прикладного программного обеспечения;</w:t>
      </w:r>
    </w:p>
    <w:p w:rsidR="00C62AA1" w:rsidRPr="001B019E" w:rsidRDefault="00C62AA1" w:rsidP="007E4BF4">
      <w:pPr>
        <w:pStyle w:val="a3"/>
        <w:numPr>
          <w:ilvl w:val="0"/>
          <w:numId w:val="30"/>
        </w:numPr>
      </w:pPr>
      <w:r w:rsidRPr="001B019E">
        <w:t>программные сбои системы управления БД;</w:t>
      </w:r>
    </w:p>
    <w:p w:rsidR="00C62AA1" w:rsidRPr="00CC0658" w:rsidRDefault="00C62AA1" w:rsidP="007E4BF4">
      <w:pPr>
        <w:pStyle w:val="a3"/>
        <w:numPr>
          <w:ilvl w:val="0"/>
          <w:numId w:val="137"/>
        </w:numPr>
        <w:ind w:left="357" w:hanging="357"/>
      </w:pPr>
      <w:r>
        <w:t>Система разворачивается в виртуальной среде Заказчика.</w:t>
      </w:r>
    </w:p>
    <w:p w:rsidR="00C62AA1" w:rsidRPr="00BB0C49" w:rsidRDefault="00C62AA1" w:rsidP="007E4BF4">
      <w:pPr>
        <w:pStyle w:val="a3"/>
        <w:numPr>
          <w:ilvl w:val="0"/>
          <w:numId w:val="137"/>
        </w:numPr>
        <w:ind w:left="357" w:hanging="357"/>
      </w:pPr>
      <w:r w:rsidRPr="00BB0C49">
        <w:t>В качестве аппаратных платформ в виртуальной среде Заказчика должны использоваться средства с повышенной надежностью.</w:t>
      </w:r>
    </w:p>
    <w:p w:rsidR="00C62AA1" w:rsidRDefault="00C62AA1" w:rsidP="007E4BF4">
      <w:pPr>
        <w:pStyle w:val="a3"/>
        <w:numPr>
          <w:ilvl w:val="0"/>
          <w:numId w:val="137"/>
        </w:numPr>
        <w:ind w:left="357" w:hanging="357"/>
      </w:pPr>
      <w:r w:rsidRPr="00CC0658">
        <w:t xml:space="preserve">Надёжность хранения данных в </w:t>
      </w:r>
      <w:r>
        <w:t>виртуальной среде Заказчика</w:t>
      </w:r>
      <w:r w:rsidRPr="00CC0658">
        <w:t xml:space="preserve"> обеспечивается использованием дисковых массивов </w:t>
      </w:r>
      <w:r w:rsidRPr="00BB0C49">
        <w:rPr>
          <w:lang w:val="en-US"/>
        </w:rPr>
        <w:t>RAID</w:t>
      </w:r>
      <w:r w:rsidRPr="00CC0658">
        <w:t xml:space="preserve"> уровней 0+1 или 5 с возможностью горячей замены повреждённых дисков (</w:t>
      </w:r>
      <w:r w:rsidRPr="00BB0C49">
        <w:rPr>
          <w:lang w:val="en-US"/>
        </w:rPr>
        <w:t>Hot</w:t>
      </w:r>
      <w:r w:rsidRPr="00CC0658">
        <w:t xml:space="preserve"> </w:t>
      </w:r>
      <w:r w:rsidRPr="00BB0C49">
        <w:rPr>
          <w:lang w:val="en-US"/>
        </w:rPr>
        <w:t>spare</w:t>
      </w:r>
      <w:r w:rsidRPr="00CC0658">
        <w:t xml:space="preserve">). </w:t>
      </w:r>
    </w:p>
    <w:p w:rsidR="00C62AA1" w:rsidRPr="00BB0C49" w:rsidRDefault="00C62AA1" w:rsidP="007E4BF4">
      <w:pPr>
        <w:pStyle w:val="a3"/>
        <w:numPr>
          <w:ilvl w:val="0"/>
          <w:numId w:val="137"/>
        </w:numPr>
        <w:ind w:left="357" w:hanging="357"/>
      </w:pPr>
      <w:r w:rsidRPr="00BB0C49">
        <w:t xml:space="preserve">К надежности электроснабжения </w:t>
      </w:r>
      <w:r>
        <w:t>виртуальной среды Заказчика</w:t>
      </w:r>
      <w:r w:rsidRPr="00BB0C49">
        <w:t xml:space="preserve"> предъявляются следующие требования:</w:t>
      </w:r>
    </w:p>
    <w:p w:rsidR="00C62AA1" w:rsidRPr="00CC0658" w:rsidRDefault="00C62AA1" w:rsidP="00CA01BA">
      <w:pPr>
        <w:pStyle w:val="a3"/>
        <w:numPr>
          <w:ilvl w:val="0"/>
          <w:numId w:val="18"/>
        </w:numPr>
      </w:pPr>
      <w:r w:rsidRPr="00CC0658">
        <w:t xml:space="preserve">должно быть обеспечено бесперебойное питание </w:t>
      </w:r>
      <w:r>
        <w:t xml:space="preserve">аппаратной части виртуальной среды Заказчика, включая </w:t>
      </w:r>
      <w:r w:rsidRPr="00CC0658">
        <w:t>активно</w:t>
      </w:r>
      <w:r>
        <w:t>е</w:t>
      </w:r>
      <w:r w:rsidRPr="00CC0658">
        <w:t xml:space="preserve"> сетево</w:t>
      </w:r>
      <w:r>
        <w:t>е</w:t>
      </w:r>
      <w:r w:rsidRPr="00CC0658">
        <w:t xml:space="preserve"> оборудовани</w:t>
      </w:r>
      <w:r>
        <w:t xml:space="preserve">е, </w:t>
      </w:r>
      <w:r w:rsidRPr="00CC0658">
        <w:t>с возможностью</w:t>
      </w:r>
      <w:r>
        <w:t>, в случае прекращения электроснабжения,</w:t>
      </w:r>
      <w:r w:rsidRPr="00CC0658">
        <w:t xml:space="preserve"> автономной работы не менее 15 минут;</w:t>
      </w:r>
    </w:p>
    <w:p w:rsidR="00C62AA1" w:rsidRPr="00CC0658" w:rsidRDefault="00C62AA1" w:rsidP="00CA01BA">
      <w:pPr>
        <w:pStyle w:val="a3"/>
        <w:numPr>
          <w:ilvl w:val="0"/>
          <w:numId w:val="18"/>
        </w:numPr>
      </w:pPr>
      <w:r>
        <w:t>виртуальная среда Заказчика,</w:t>
      </w:r>
      <w:r w:rsidRPr="00CC0658">
        <w:t xml:space="preserve"> должн</w:t>
      </w:r>
      <w:r>
        <w:t>а</w:t>
      </w:r>
      <w:r w:rsidRPr="00CC0658">
        <w:t xml:space="preserve"> </w:t>
      </w:r>
      <w:r>
        <w:t>содержать</w:t>
      </w:r>
      <w:r w:rsidRPr="00CC0658">
        <w:t xml:space="preserve"> подсистем</w:t>
      </w:r>
      <w:r>
        <w:t>у</w:t>
      </w:r>
      <w:r w:rsidRPr="00CC0658">
        <w:t xml:space="preserve"> оповещения о </w:t>
      </w:r>
      <w:r>
        <w:t>прекращении электроснабжения</w:t>
      </w:r>
      <w:r w:rsidRPr="00CC0658">
        <w:t xml:space="preserve"> </w:t>
      </w:r>
      <w:r>
        <w:t xml:space="preserve">и </w:t>
      </w:r>
      <w:r w:rsidRPr="00CC0658">
        <w:t>переходе на автономный режим работы;</w:t>
      </w:r>
    </w:p>
    <w:p w:rsidR="00C62AA1" w:rsidRPr="00CC0658" w:rsidRDefault="00C62AA1" w:rsidP="00CA01BA">
      <w:pPr>
        <w:pStyle w:val="a3"/>
        <w:numPr>
          <w:ilvl w:val="0"/>
          <w:numId w:val="18"/>
        </w:numPr>
      </w:pPr>
      <w:r w:rsidRPr="00CC0658">
        <w:t>Система должны быть укомплектована агентами автоматическо</w:t>
      </w:r>
      <w:r>
        <w:t xml:space="preserve">й </w:t>
      </w:r>
      <w:r w:rsidRPr="00CC0658">
        <w:rPr>
          <w:rFonts w:eastAsia="Times New Roman"/>
        </w:rPr>
        <w:t>корректно</w:t>
      </w:r>
      <w:r>
        <w:rPr>
          <w:rFonts w:eastAsia="Times New Roman"/>
        </w:rPr>
        <w:t xml:space="preserve">й </w:t>
      </w:r>
      <w:r w:rsidRPr="00CC0658">
        <w:t xml:space="preserve">остановки </w:t>
      </w:r>
      <w:r>
        <w:t xml:space="preserve">Системы и </w:t>
      </w:r>
      <w:r w:rsidRPr="00CC0658">
        <w:t>операционной системы в случае</w:t>
      </w:r>
      <w:r>
        <w:t xml:space="preserve"> прекращения электроснабжения</w:t>
      </w:r>
      <w:r w:rsidRPr="00CC0658">
        <w:t xml:space="preserve"> </w:t>
      </w:r>
      <w:r>
        <w:t xml:space="preserve">и </w:t>
      </w:r>
      <w:r w:rsidRPr="00CC0658">
        <w:t>переход</w:t>
      </w:r>
      <w:r>
        <w:t>а</w:t>
      </w:r>
      <w:r w:rsidRPr="00CC0658">
        <w:t xml:space="preserve"> на автономный режим работы;</w:t>
      </w:r>
    </w:p>
    <w:p w:rsidR="00C62AA1" w:rsidRPr="00CC0658" w:rsidRDefault="00C62AA1" w:rsidP="007E4BF4">
      <w:pPr>
        <w:pStyle w:val="a3"/>
        <w:numPr>
          <w:ilvl w:val="0"/>
          <w:numId w:val="137"/>
        </w:numPr>
        <w:ind w:left="357" w:hanging="357"/>
      </w:pPr>
      <w:r w:rsidRPr="00CC0658">
        <w:t xml:space="preserve">Надежность программного обеспечения </w:t>
      </w:r>
      <w:r>
        <w:t>Системы</w:t>
      </w:r>
      <w:r w:rsidRPr="00CC0658">
        <w:t xml:space="preserve"> должна обеспечиваться за счет:</w:t>
      </w:r>
    </w:p>
    <w:p w:rsidR="00C62AA1" w:rsidRPr="00CC0658" w:rsidRDefault="00C62AA1" w:rsidP="00CA01BA">
      <w:pPr>
        <w:pStyle w:val="a3"/>
        <w:numPr>
          <w:ilvl w:val="0"/>
          <w:numId w:val="19"/>
        </w:numPr>
      </w:pPr>
      <w:r w:rsidRPr="00CC0658">
        <w:t>проведением комплекс</w:t>
      </w:r>
      <w:r>
        <w:t>ной</w:t>
      </w:r>
      <w:r w:rsidRPr="00CC0658">
        <w:t xml:space="preserve"> отладки Системы, поиска и исключения ошибок;</w:t>
      </w:r>
    </w:p>
    <w:p w:rsidR="00C62AA1" w:rsidRDefault="00C62AA1" w:rsidP="00CA01BA">
      <w:pPr>
        <w:pStyle w:val="a3"/>
        <w:numPr>
          <w:ilvl w:val="0"/>
          <w:numId w:val="19"/>
        </w:numPr>
      </w:pPr>
      <w:r w:rsidRPr="00CC0658">
        <w:t>ведением журналов системных сообщений и ошибок по подсистемам Системы для последующего анализа и изменения конфигурации.</w:t>
      </w:r>
    </w:p>
    <w:p w:rsidR="00C62AA1" w:rsidRPr="00AE4DE0" w:rsidRDefault="00C62AA1" w:rsidP="007E4BF4">
      <w:pPr>
        <w:pStyle w:val="a3"/>
        <w:numPr>
          <w:ilvl w:val="0"/>
          <w:numId w:val="137"/>
        </w:numPr>
        <w:ind w:left="357" w:hanging="357"/>
      </w:pPr>
      <w:r w:rsidRPr="00AE4DE0">
        <w:t>Надежность Системы должна достигаться согласованным применением комплекса организационных мероприятий:</w:t>
      </w:r>
    </w:p>
    <w:p w:rsidR="00C62AA1" w:rsidRPr="00AE4DE0" w:rsidRDefault="00C62AA1" w:rsidP="00CA01BA">
      <w:pPr>
        <w:pStyle w:val="a3"/>
        <w:numPr>
          <w:ilvl w:val="0"/>
          <w:numId w:val="17"/>
        </w:numPr>
      </w:pPr>
      <w:r w:rsidRPr="00AE4DE0">
        <w:t>составлени</w:t>
      </w:r>
      <w:r>
        <w:t>е</w:t>
      </w:r>
      <w:r w:rsidRPr="00AE4DE0">
        <w:t xml:space="preserve"> и соблюдени</w:t>
      </w:r>
      <w:r>
        <w:t>е</w:t>
      </w:r>
      <w:r w:rsidRPr="00AE4DE0">
        <w:t xml:space="preserve"> регламентов технического обслуживания и правил эксплуатации программно-аппаратных средств</w:t>
      </w:r>
      <w:r>
        <w:t>;</w:t>
      </w:r>
    </w:p>
    <w:p w:rsidR="00C62AA1" w:rsidRPr="00AE4DE0" w:rsidRDefault="00C62AA1" w:rsidP="00CA01BA">
      <w:pPr>
        <w:pStyle w:val="a3"/>
        <w:numPr>
          <w:ilvl w:val="0"/>
          <w:numId w:val="17"/>
        </w:numPr>
      </w:pPr>
      <w:r w:rsidRPr="00AE4DE0">
        <w:t>предварительно</w:t>
      </w:r>
      <w:r>
        <w:t>е</w:t>
      </w:r>
      <w:r w:rsidRPr="00AE4DE0">
        <w:t xml:space="preserve"> обучени</w:t>
      </w:r>
      <w:r>
        <w:t>е</w:t>
      </w:r>
      <w:r w:rsidRPr="00AE4DE0">
        <w:t xml:space="preserve"> пользователей и обслуживающего персонала</w:t>
      </w:r>
      <w:r>
        <w:t>;</w:t>
      </w:r>
    </w:p>
    <w:p w:rsidR="00C62AA1" w:rsidRPr="00AE4DE0" w:rsidRDefault="00C62AA1" w:rsidP="00CA01BA">
      <w:pPr>
        <w:pStyle w:val="a3"/>
        <w:numPr>
          <w:ilvl w:val="0"/>
          <w:numId w:val="17"/>
        </w:numPr>
        <w:rPr>
          <w:lang w:eastAsia="en-US"/>
        </w:rPr>
      </w:pPr>
      <w:r w:rsidRPr="00AE4DE0">
        <w:t>составлени</w:t>
      </w:r>
      <w:r>
        <w:t>е</w:t>
      </w:r>
      <w:r w:rsidRPr="00AE4DE0">
        <w:t xml:space="preserve"> и соблюдени</w:t>
      </w:r>
      <w:r>
        <w:t>е</w:t>
      </w:r>
      <w:r w:rsidRPr="00AE4DE0">
        <w:t xml:space="preserve"> регламентов </w:t>
      </w:r>
      <w:r w:rsidRPr="00AE4DE0">
        <w:rPr>
          <w:lang w:eastAsia="en-US"/>
        </w:rPr>
        <w:t xml:space="preserve">резервного копирования </w:t>
      </w:r>
      <w:r>
        <w:rPr>
          <w:lang w:eastAsia="en-US"/>
        </w:rPr>
        <w:t xml:space="preserve">и восстановления </w:t>
      </w:r>
      <w:r w:rsidRPr="00AE4DE0">
        <w:rPr>
          <w:lang w:eastAsia="en-US"/>
        </w:rPr>
        <w:t>данных</w:t>
      </w:r>
      <w:r>
        <w:rPr>
          <w:lang w:eastAsia="en-US"/>
        </w:rPr>
        <w:t>;</w:t>
      </w:r>
      <w:r w:rsidRPr="00AE4DE0">
        <w:rPr>
          <w:lang w:eastAsia="en-US"/>
        </w:rPr>
        <w:t xml:space="preserve"> </w:t>
      </w:r>
    </w:p>
    <w:p w:rsidR="00C62AA1" w:rsidRPr="00AE4DE0" w:rsidRDefault="00C62AA1" w:rsidP="00CA01BA">
      <w:pPr>
        <w:pStyle w:val="a3"/>
        <w:numPr>
          <w:ilvl w:val="0"/>
          <w:numId w:val="17"/>
        </w:numPr>
        <w:rPr>
          <w:lang w:eastAsia="en-US"/>
        </w:rPr>
      </w:pPr>
      <w:r w:rsidRPr="00AE4DE0">
        <w:rPr>
          <w:lang w:eastAsia="en-US"/>
        </w:rPr>
        <w:t xml:space="preserve">ведение журналов системных </w:t>
      </w:r>
      <w:r>
        <w:rPr>
          <w:lang w:eastAsia="en-US"/>
        </w:rPr>
        <w:t xml:space="preserve">событий </w:t>
      </w:r>
      <w:r w:rsidRPr="00AE4DE0">
        <w:rPr>
          <w:lang w:eastAsia="en-US"/>
        </w:rPr>
        <w:t>для последующего анализа и устранения</w:t>
      </w:r>
      <w:r>
        <w:rPr>
          <w:lang w:eastAsia="en-US"/>
        </w:rPr>
        <w:t xml:space="preserve"> </w:t>
      </w:r>
      <w:r w:rsidRPr="00AE4DE0">
        <w:rPr>
          <w:lang w:eastAsia="en-US"/>
        </w:rPr>
        <w:t xml:space="preserve">и ошибок. </w:t>
      </w:r>
    </w:p>
    <w:p w:rsidR="00C62AA1" w:rsidRPr="00AE4DE0" w:rsidRDefault="00C62AA1" w:rsidP="00CA01BA">
      <w:pPr>
        <w:pStyle w:val="a3"/>
        <w:numPr>
          <w:ilvl w:val="0"/>
          <w:numId w:val="17"/>
        </w:numPr>
      </w:pPr>
      <w:r w:rsidRPr="00AE4DE0">
        <w:t xml:space="preserve">своевременного оповещения пользователей Системы о случаях нештатной работы компонентов системы </w:t>
      </w:r>
    </w:p>
    <w:p w:rsidR="00C62AA1" w:rsidRPr="00AE4DE0" w:rsidRDefault="00C62AA1" w:rsidP="00CA01BA">
      <w:pPr>
        <w:pStyle w:val="a3"/>
        <w:numPr>
          <w:ilvl w:val="0"/>
          <w:numId w:val="17"/>
        </w:numPr>
      </w:pPr>
      <w:r w:rsidRPr="00AE4DE0">
        <w:t xml:space="preserve">наличия у Заказчика договоров на сервисное обслуживание и поддержку компонентов комплекса технических средств. </w:t>
      </w:r>
    </w:p>
    <w:p w:rsidR="00C62AA1" w:rsidRPr="00AE4DE0" w:rsidRDefault="00C62AA1" w:rsidP="007E4BF4">
      <w:pPr>
        <w:pStyle w:val="a3"/>
        <w:numPr>
          <w:ilvl w:val="0"/>
          <w:numId w:val="137"/>
        </w:numPr>
        <w:ind w:left="357" w:hanging="357"/>
      </w:pPr>
      <w:r w:rsidRPr="00AE4DE0">
        <w:t>Организационные меры по обеспечению надежности должны быть направлены на минимизацию времени восстановления Системы после аварии.</w:t>
      </w:r>
    </w:p>
    <w:p w:rsidR="004F0A1D" w:rsidRPr="00CC0658" w:rsidRDefault="004F0A1D" w:rsidP="007E4BF4">
      <w:pPr>
        <w:pStyle w:val="30"/>
        <w:numPr>
          <w:ilvl w:val="2"/>
          <w:numId w:val="96"/>
        </w:numPr>
        <w:jc w:val="both"/>
      </w:pPr>
      <w:bookmarkStart w:id="217" w:name="_Toc110283309"/>
      <w:bookmarkStart w:id="218" w:name="_Toc124006316"/>
      <w:bookmarkStart w:id="219" w:name="_Toc124529808"/>
      <w:r w:rsidRPr="00CC0658">
        <w:t>Требования безопасности</w:t>
      </w:r>
      <w:bookmarkEnd w:id="217"/>
      <w:bookmarkEnd w:id="218"/>
      <w:bookmarkEnd w:id="219"/>
      <w:r w:rsidRPr="00CC0658">
        <w:t xml:space="preserve"> </w:t>
      </w:r>
    </w:p>
    <w:p w:rsidR="004F0A1D" w:rsidRPr="00CC0658" w:rsidRDefault="004F0A1D" w:rsidP="004F0A1D">
      <w:pPr>
        <w:rPr>
          <w:color w:val="000000"/>
          <w:sz w:val="22"/>
          <w:szCs w:val="22"/>
        </w:rPr>
      </w:pPr>
      <w:r w:rsidRPr="00CC0658">
        <w:t xml:space="preserve">Требования по обеспечению безопасности при монтаже, наладке, эксплуатации, обслуживании и ремонте технических средств АС (защита от воздействий электрического тока, электромагнитных полей и т.п.), по допустимым уровням </w:t>
      </w:r>
      <w:r w:rsidR="00ED3C58">
        <w:t xml:space="preserve">вибрационных и шумовых нагрузок должны соответствовать требованиям ГОСТ 12-й </w:t>
      </w:r>
      <w:r w:rsidR="00ED3C58" w:rsidRPr="00ED3C58">
        <w:t xml:space="preserve">серии </w:t>
      </w:r>
      <w:r w:rsidR="00ED3C58" w:rsidRPr="00ED3C58">
        <w:rPr>
          <w:color w:val="111111"/>
        </w:rPr>
        <w:t>(система стандартов безопасности труда)</w:t>
      </w:r>
      <w:r w:rsidRPr="00ED3C58">
        <w:t>.</w:t>
      </w:r>
      <w:r w:rsidRPr="00ED3C58">
        <w:rPr>
          <w:color w:val="000000"/>
        </w:rPr>
        <w:t xml:space="preserve"> </w:t>
      </w:r>
    </w:p>
    <w:p w:rsidR="004F0A1D" w:rsidRPr="00CC0658" w:rsidRDefault="004F0A1D" w:rsidP="007E4BF4">
      <w:pPr>
        <w:pStyle w:val="30"/>
        <w:numPr>
          <w:ilvl w:val="2"/>
          <w:numId w:val="96"/>
        </w:numPr>
        <w:jc w:val="both"/>
      </w:pPr>
      <w:bookmarkStart w:id="220" w:name="_Toc110283310"/>
      <w:bookmarkStart w:id="221" w:name="_Toc124006317"/>
      <w:bookmarkStart w:id="222" w:name="_Toc124529809"/>
      <w:r w:rsidRPr="00C44AFD">
        <w:rPr>
          <w:szCs w:val="24"/>
        </w:rPr>
        <w:t>Требования</w:t>
      </w:r>
      <w:r w:rsidRPr="00CC0658">
        <w:t xml:space="preserve"> к эргономике и </w:t>
      </w:r>
      <w:r w:rsidRPr="00CC0658">
        <w:rPr>
          <w:szCs w:val="24"/>
        </w:rPr>
        <w:t>технической</w:t>
      </w:r>
      <w:r w:rsidRPr="00CC0658">
        <w:t xml:space="preserve"> эстетике</w:t>
      </w:r>
      <w:bookmarkEnd w:id="220"/>
      <w:bookmarkEnd w:id="221"/>
      <w:bookmarkEnd w:id="222"/>
      <w:r w:rsidRPr="00CC0658">
        <w:t xml:space="preserve"> </w:t>
      </w:r>
    </w:p>
    <w:p w:rsidR="004F0A1D" w:rsidRPr="00ED3C58" w:rsidRDefault="004F0A1D" w:rsidP="007E4BF4">
      <w:pPr>
        <w:pStyle w:val="a3"/>
        <w:numPr>
          <w:ilvl w:val="0"/>
          <w:numId w:val="138"/>
        </w:numPr>
        <w:ind w:left="357" w:hanging="357"/>
      </w:pPr>
      <w:r w:rsidRPr="00ED3C58">
        <w:t>Интерфейс пользователя Системы должен отвечать следующим эргономическим требованиям:</w:t>
      </w:r>
    </w:p>
    <w:p w:rsidR="004F0A1D" w:rsidRPr="001B019E" w:rsidRDefault="004F0A1D" w:rsidP="007E4BF4">
      <w:pPr>
        <w:pStyle w:val="a3"/>
        <w:numPr>
          <w:ilvl w:val="0"/>
          <w:numId w:val="30"/>
        </w:numPr>
      </w:pPr>
      <w:r w:rsidRPr="001B019E">
        <w:t>Интерфейс не должен быть перегружен графическими элементами, дополнительными экранными сообщениями.</w:t>
      </w:r>
    </w:p>
    <w:p w:rsidR="004F0A1D" w:rsidRPr="001B019E" w:rsidRDefault="004F0A1D" w:rsidP="007E4BF4">
      <w:pPr>
        <w:pStyle w:val="a3"/>
        <w:numPr>
          <w:ilvl w:val="0"/>
          <w:numId w:val="30"/>
        </w:numPr>
      </w:pPr>
      <w:r w:rsidRPr="001B019E">
        <w:t>Средства редактирования информации должны удовлетворять принятым соглашениям в части использования функциональных клавиш, режимов работы, поиска, использования оконной системы.</w:t>
      </w:r>
    </w:p>
    <w:p w:rsidR="004F0A1D" w:rsidRPr="001B019E" w:rsidRDefault="004F0A1D" w:rsidP="007E4BF4">
      <w:pPr>
        <w:pStyle w:val="a3"/>
        <w:numPr>
          <w:ilvl w:val="0"/>
          <w:numId w:val="30"/>
        </w:numPr>
      </w:pPr>
      <w:r w:rsidRPr="001B019E">
        <w:t xml:space="preserve">Интерфейс должен быть рассчитан на преимущественное использование манипулятора «мышь». Клавиатурный режим ввода должен использоваться, главным образом, при заполнении и редактировании текстовых и числовых полей экранных форм. </w:t>
      </w:r>
    </w:p>
    <w:p w:rsidR="004F0A1D" w:rsidRPr="001B019E" w:rsidRDefault="004F0A1D" w:rsidP="007E4BF4">
      <w:pPr>
        <w:pStyle w:val="a3"/>
        <w:numPr>
          <w:ilvl w:val="0"/>
          <w:numId w:val="30"/>
        </w:numPr>
      </w:pPr>
      <w:r w:rsidRPr="001B019E">
        <w:t>Все реквизиты экранных форм должны иметь заголовки</w:t>
      </w:r>
      <w:r w:rsidR="00D24FA4" w:rsidRPr="001B019E">
        <w:t>,</w:t>
      </w:r>
      <w:r w:rsidRPr="001B019E">
        <w:t xml:space="preserve"> надписи</w:t>
      </w:r>
      <w:r w:rsidR="00D24FA4" w:rsidRPr="001B019E">
        <w:t xml:space="preserve"> и всплывающие, при наведении мыши, сообщения контекстно-зависимой помощи.</w:t>
      </w:r>
      <w:r w:rsidRPr="001B019E">
        <w:t xml:space="preserve"> </w:t>
      </w:r>
    </w:p>
    <w:p w:rsidR="004F0A1D" w:rsidRPr="001B019E" w:rsidRDefault="004F0A1D" w:rsidP="007E4BF4">
      <w:pPr>
        <w:pStyle w:val="a3"/>
        <w:numPr>
          <w:ilvl w:val="0"/>
          <w:numId w:val="138"/>
        </w:numPr>
        <w:ind w:left="357" w:hanging="357"/>
      </w:pPr>
      <w:r w:rsidRPr="001B019E">
        <w:t xml:space="preserve">Все надписи экранных форм, а также сообщения, выдаваемые пользователю, должны выполняться на русском языке. </w:t>
      </w:r>
    </w:p>
    <w:p w:rsidR="004F0A1D" w:rsidRPr="00ED3C58" w:rsidRDefault="004F0A1D" w:rsidP="007E4BF4">
      <w:pPr>
        <w:pStyle w:val="a3"/>
        <w:numPr>
          <w:ilvl w:val="0"/>
          <w:numId w:val="138"/>
        </w:numPr>
        <w:ind w:left="357" w:hanging="357"/>
      </w:pPr>
      <w:r w:rsidRPr="00ED3C58">
        <w:t>Экранные формы Системы должны быть спроектированы с учетом требований к унификации:</w:t>
      </w:r>
    </w:p>
    <w:p w:rsidR="004F0A1D" w:rsidRPr="001B019E" w:rsidRDefault="004F0A1D" w:rsidP="007E4BF4">
      <w:pPr>
        <w:pStyle w:val="a3"/>
        <w:numPr>
          <w:ilvl w:val="0"/>
          <w:numId w:val="30"/>
        </w:numPr>
      </w:pPr>
      <w:r w:rsidRPr="001B019E">
        <w:t>все экранные формы пользовательского интерфейса должны быть выполнены в едином графическом дизайне, с одинаковым расположением основных элементов управления и навигации;</w:t>
      </w:r>
    </w:p>
    <w:p w:rsidR="004F0A1D" w:rsidRPr="001B019E" w:rsidRDefault="004F0A1D" w:rsidP="007E4BF4">
      <w:pPr>
        <w:pStyle w:val="a3"/>
        <w:numPr>
          <w:ilvl w:val="0"/>
          <w:numId w:val="30"/>
        </w:numPr>
      </w:pPr>
      <w:r w:rsidRPr="001B019E">
        <w:t>для обозначения сходных операций должны использоваться сходные графические значки, кнопки и другие управляющие (навигационные) элементы;</w:t>
      </w:r>
    </w:p>
    <w:p w:rsidR="004F0A1D" w:rsidRPr="001B019E" w:rsidRDefault="004F0A1D" w:rsidP="007E4BF4">
      <w:pPr>
        <w:pStyle w:val="a3"/>
        <w:numPr>
          <w:ilvl w:val="0"/>
          <w:numId w:val="30"/>
        </w:numPr>
      </w:pPr>
      <w:r w:rsidRPr="001B019E">
        <w:t>последовательности действий пользователя при выполнении типовых операций (добавление информационной сущности, редактирование поля данных) должны быть унифицированы и одинаковыми во всех модулях Системы;</w:t>
      </w:r>
    </w:p>
    <w:p w:rsidR="00ED3C58" w:rsidRPr="001B019E" w:rsidRDefault="004F0A1D" w:rsidP="007E4BF4">
      <w:pPr>
        <w:pStyle w:val="a3"/>
        <w:numPr>
          <w:ilvl w:val="0"/>
          <w:numId w:val="30"/>
        </w:numPr>
      </w:pPr>
      <w:r w:rsidRPr="001B019E">
        <w:t>внешнее поведение сходных элементов интерфейса (реакция на наведение указателя «мыши», переключение фокуса, нажатие кнопки) должны реализовываться одинаково для однотипных элементов.</w:t>
      </w:r>
      <w:r w:rsidR="00ED3C58" w:rsidRPr="001B019E">
        <w:t xml:space="preserve"> </w:t>
      </w:r>
    </w:p>
    <w:p w:rsidR="004F0A1D" w:rsidRPr="00C44AFD" w:rsidRDefault="004F0A1D" w:rsidP="007E4BF4">
      <w:pPr>
        <w:pStyle w:val="a3"/>
        <w:numPr>
          <w:ilvl w:val="0"/>
          <w:numId w:val="138"/>
        </w:numPr>
        <w:ind w:left="357" w:hanging="357"/>
      </w:pPr>
      <w:r w:rsidRPr="00C44AFD">
        <w:t>При ошибках в действиях Пользователя должно выдаваться сообщение на русском языке с диагностикой, достаточной для понимания причин возникновения ошибки. Допускается вывод диагностических сообщений Системы на английском языке. Сообщения на английском языке должны передаваться Администратором Исполнителю для анализа группой разработки Исполнителя в рамках поддержки.</w:t>
      </w:r>
    </w:p>
    <w:p w:rsidR="004F0A1D" w:rsidRPr="00ED5129" w:rsidRDefault="004F0A1D" w:rsidP="007E4BF4">
      <w:pPr>
        <w:pStyle w:val="a3"/>
        <w:numPr>
          <w:ilvl w:val="0"/>
          <w:numId w:val="138"/>
        </w:numPr>
        <w:ind w:left="357" w:hanging="357"/>
        <w:rPr>
          <w:bCs/>
          <w:iCs/>
          <w:szCs w:val="23"/>
        </w:rPr>
      </w:pPr>
      <w:r w:rsidRPr="00ED5129">
        <w:t xml:space="preserve">Случайное нажатие пользователем какой-либо комбинации клавиш не должно приводить </w:t>
      </w:r>
      <w:r w:rsidRPr="00ED5129">
        <w:rPr>
          <w:bCs/>
          <w:iCs/>
          <w:szCs w:val="23"/>
        </w:rPr>
        <w:t>к сбоям или трудно восстановимым состояниям Системы.</w:t>
      </w:r>
    </w:p>
    <w:p w:rsidR="004F0A1D" w:rsidRDefault="004F0A1D" w:rsidP="007E4BF4">
      <w:pPr>
        <w:pStyle w:val="a3"/>
        <w:numPr>
          <w:ilvl w:val="0"/>
          <w:numId w:val="138"/>
        </w:numPr>
        <w:ind w:left="357" w:hanging="357"/>
        <w:rPr>
          <w:b/>
          <w:color w:val="000000"/>
          <w:sz w:val="22"/>
        </w:rPr>
      </w:pPr>
      <w:r w:rsidRPr="00C44AFD">
        <w:t xml:space="preserve">Система должна </w:t>
      </w:r>
      <w:r w:rsidR="001A23B6">
        <w:t>быть укомплектована</w:t>
      </w:r>
      <w:r w:rsidRPr="00C44AFD">
        <w:t xml:space="preserve"> высококачественным оборудованием (ПК, </w:t>
      </w:r>
      <w:r w:rsidR="001A23B6">
        <w:t xml:space="preserve">мышь, клавиатура, </w:t>
      </w:r>
      <w:r w:rsidRPr="00C44AFD">
        <w:t>монитор и прочее оборудование).</w:t>
      </w:r>
      <w:r w:rsidRPr="00C44AFD">
        <w:rPr>
          <w:color w:val="000000"/>
          <w:sz w:val="22"/>
        </w:rPr>
        <w:t xml:space="preserve"> </w:t>
      </w:r>
    </w:p>
    <w:p w:rsidR="00C44AFD" w:rsidRDefault="00C44AFD" w:rsidP="007E4BF4">
      <w:pPr>
        <w:pStyle w:val="30"/>
        <w:numPr>
          <w:ilvl w:val="2"/>
          <w:numId w:val="96"/>
        </w:numPr>
        <w:jc w:val="both"/>
      </w:pPr>
      <w:bookmarkStart w:id="223" w:name="_Toc124006318"/>
      <w:bookmarkStart w:id="224" w:name="_Toc124529810"/>
      <w:r w:rsidRPr="00ED5129">
        <w:t>Требования</w:t>
      </w:r>
      <w:r>
        <w:t xml:space="preserve"> к </w:t>
      </w:r>
      <w:r w:rsidRPr="00DA4596">
        <w:t>транспортабельности</w:t>
      </w:r>
      <w:bookmarkEnd w:id="223"/>
      <w:bookmarkEnd w:id="224"/>
    </w:p>
    <w:p w:rsidR="00C44AFD" w:rsidRDefault="00C44AFD" w:rsidP="00C44AFD">
      <w:pPr>
        <w:ind w:firstLine="0"/>
      </w:pPr>
    </w:p>
    <w:p w:rsidR="00C44AFD" w:rsidRDefault="00C44AFD" w:rsidP="00D94F6B">
      <w:r>
        <w:t xml:space="preserve">Требования к </w:t>
      </w:r>
      <w:r w:rsidRPr="00DA4596">
        <w:t>транспортабельности</w:t>
      </w:r>
      <w:r>
        <w:t xml:space="preserve"> не выдвигаются.</w:t>
      </w:r>
    </w:p>
    <w:p w:rsidR="004F0A1D" w:rsidRPr="005D1B45" w:rsidRDefault="004F0A1D" w:rsidP="007E4BF4">
      <w:pPr>
        <w:pStyle w:val="30"/>
        <w:numPr>
          <w:ilvl w:val="2"/>
          <w:numId w:val="96"/>
        </w:numPr>
        <w:jc w:val="both"/>
      </w:pPr>
      <w:bookmarkStart w:id="225" w:name="_Toc110283311"/>
      <w:bookmarkStart w:id="226" w:name="_Toc124006319"/>
      <w:bookmarkStart w:id="227" w:name="_Toc124529811"/>
      <w:r w:rsidRPr="00C44AFD">
        <w:t>Требования к эксплуатации и техническому обслуживанию системы</w:t>
      </w:r>
      <w:bookmarkEnd w:id="225"/>
      <w:bookmarkEnd w:id="226"/>
      <w:bookmarkEnd w:id="227"/>
    </w:p>
    <w:p w:rsidR="005D1B45" w:rsidRPr="0083096A" w:rsidRDefault="006542BC" w:rsidP="007E4BF4">
      <w:pPr>
        <w:pStyle w:val="40"/>
        <w:numPr>
          <w:ilvl w:val="3"/>
          <w:numId w:val="126"/>
        </w:numPr>
        <w:jc w:val="both"/>
        <w:rPr>
          <w:b/>
        </w:rPr>
      </w:pPr>
      <w:r>
        <w:rPr>
          <w:b/>
        </w:rPr>
        <w:t xml:space="preserve"> </w:t>
      </w:r>
      <w:r w:rsidR="005D1B45" w:rsidRPr="0083096A">
        <w:rPr>
          <w:b/>
        </w:rPr>
        <w:t>Условия эксплуатации Системы</w:t>
      </w:r>
    </w:p>
    <w:p w:rsidR="005D1B45" w:rsidRPr="00C84F0B" w:rsidRDefault="005D1B45" w:rsidP="007E4BF4">
      <w:pPr>
        <w:pStyle w:val="a3"/>
        <w:numPr>
          <w:ilvl w:val="0"/>
          <w:numId w:val="139"/>
        </w:numPr>
        <w:ind w:left="357" w:hanging="357"/>
      </w:pPr>
      <w:r w:rsidRPr="00C84F0B">
        <w:t>Серверная часть системы должна располагаться в виртуальной среде заказчика.</w:t>
      </w:r>
    </w:p>
    <w:p w:rsidR="005D1B45" w:rsidRPr="002C0000" w:rsidRDefault="005D1B45" w:rsidP="007E4BF4">
      <w:pPr>
        <w:pStyle w:val="a3"/>
        <w:numPr>
          <w:ilvl w:val="0"/>
          <w:numId w:val="139"/>
        </w:numPr>
        <w:ind w:left="357" w:hanging="357"/>
      </w:pPr>
      <w:r w:rsidRPr="002C0000">
        <w:t>Подсеть Системы располагается в защищённом сегменте корпоративной сети.</w:t>
      </w:r>
    </w:p>
    <w:p w:rsidR="005D1B45" w:rsidRPr="002C0000" w:rsidRDefault="005D1B45" w:rsidP="007E4BF4">
      <w:pPr>
        <w:pStyle w:val="a3"/>
        <w:numPr>
          <w:ilvl w:val="0"/>
          <w:numId w:val="139"/>
        </w:numPr>
        <w:ind w:left="357" w:hanging="357"/>
      </w:pPr>
      <w:r w:rsidRPr="002C0000">
        <w:t>Виртуальная среда Заказчика должна быть обеспечена бесперебойным электропитанием.</w:t>
      </w:r>
    </w:p>
    <w:p w:rsidR="005D1B45" w:rsidRPr="002C0000" w:rsidRDefault="005D1B45" w:rsidP="007E4BF4">
      <w:pPr>
        <w:pStyle w:val="a3"/>
        <w:numPr>
          <w:ilvl w:val="0"/>
          <w:numId w:val="139"/>
        </w:numPr>
        <w:ind w:left="357" w:hanging="357"/>
      </w:pPr>
      <w:r w:rsidRPr="002C0000">
        <w:t>Виртуальная среда заказчика должна быть развёрнута в помещениях в которых поддерживается температура, влажность и давление, указанные в документации на используемое серверное и сетевое оборудование.</w:t>
      </w:r>
    </w:p>
    <w:p w:rsidR="005D1B45" w:rsidRPr="002C0000" w:rsidRDefault="005D1B45" w:rsidP="007E4BF4">
      <w:pPr>
        <w:pStyle w:val="a3"/>
        <w:numPr>
          <w:ilvl w:val="0"/>
          <w:numId w:val="139"/>
        </w:numPr>
        <w:ind w:left="357" w:hanging="357"/>
      </w:pPr>
      <w:r w:rsidRPr="002C0000">
        <w:t>Требования к рабочим местам пользователей Системы не выдвигаются.</w:t>
      </w:r>
    </w:p>
    <w:p w:rsidR="005D1B45" w:rsidRPr="00C84F0B" w:rsidRDefault="005D1B45" w:rsidP="007E4BF4">
      <w:pPr>
        <w:pStyle w:val="40"/>
        <w:numPr>
          <w:ilvl w:val="3"/>
          <w:numId w:val="96"/>
        </w:numPr>
        <w:rPr>
          <w:lang w:eastAsia="en-US"/>
        </w:rPr>
      </w:pPr>
      <w:bookmarkStart w:id="228" w:name="_Ref123917858"/>
      <w:r w:rsidRPr="0083096A">
        <w:rPr>
          <w:b/>
        </w:rPr>
        <w:t>Техническое</w:t>
      </w:r>
      <w:r w:rsidRPr="00C84F0B">
        <w:t xml:space="preserve"> </w:t>
      </w:r>
      <w:r w:rsidRPr="0083096A">
        <w:rPr>
          <w:b/>
        </w:rPr>
        <w:t>обслуживание Системы</w:t>
      </w:r>
      <w:bookmarkEnd w:id="228"/>
    </w:p>
    <w:p w:rsidR="005D1B45" w:rsidRPr="00C84F0B" w:rsidRDefault="005D1B45" w:rsidP="007E4BF4">
      <w:pPr>
        <w:pStyle w:val="a3"/>
        <w:numPr>
          <w:ilvl w:val="0"/>
          <w:numId w:val="140"/>
        </w:numPr>
        <w:ind w:left="357" w:hanging="357"/>
        <w:rPr>
          <w:lang w:eastAsia="en-US"/>
        </w:rPr>
      </w:pPr>
      <w:r w:rsidRPr="000D7CDA">
        <w:t>Периодическое</w:t>
      </w:r>
      <w:r w:rsidRPr="00C84F0B">
        <w:rPr>
          <w:lang w:eastAsia="en-US"/>
        </w:rPr>
        <w:t xml:space="preserve"> техническое обслуживание используемых в виртуальной среде технических средств должно проводиться специалистами Заказчика в соответствии с требованиями технической документации изготовителей, но не реже одного раза в неделю. Обслуживанию подлежат серверы, устройства хранения данных, кабельные системы и сетевое оборудование, устройства бесперебойного питания.</w:t>
      </w:r>
    </w:p>
    <w:p w:rsidR="005D1B45" w:rsidRPr="00C84F0B" w:rsidRDefault="005D1B45" w:rsidP="007E4BF4">
      <w:pPr>
        <w:pStyle w:val="a3"/>
        <w:numPr>
          <w:ilvl w:val="0"/>
          <w:numId w:val="140"/>
        </w:numPr>
        <w:ind w:left="357" w:hanging="357"/>
      </w:pPr>
      <w:r w:rsidRPr="00C84F0B">
        <w:rPr>
          <w:b/>
          <w:color w:val="000000"/>
        </w:rPr>
        <w:t xml:space="preserve"> </w:t>
      </w:r>
      <w:r w:rsidRPr="00C84F0B">
        <w:t>Работы по техническому обслуживанию Системы выполняются системными администраторами Системы.</w:t>
      </w:r>
    </w:p>
    <w:p w:rsidR="005D1B45" w:rsidRPr="00C84F0B" w:rsidRDefault="005D1B45" w:rsidP="007E4BF4">
      <w:pPr>
        <w:pStyle w:val="a3"/>
        <w:numPr>
          <w:ilvl w:val="0"/>
          <w:numId w:val="140"/>
        </w:numPr>
        <w:ind w:left="357" w:hanging="357"/>
      </w:pPr>
      <w:r w:rsidRPr="00C84F0B">
        <w:t>Эксплуатация и техническое обслуживание Системы должны производиться в строгом соответствии с требованиями технической документации в рамках документа «</w:t>
      </w:r>
      <w:r w:rsidRPr="00C84F0B">
        <w:rPr>
          <w:bCs/>
          <w:color w:val="000000"/>
        </w:rPr>
        <w:t>Регламент технического обслуживания</w:t>
      </w:r>
      <w:r w:rsidRPr="00C84F0B">
        <w:t>».</w:t>
      </w:r>
    </w:p>
    <w:p w:rsidR="005D1B45" w:rsidRPr="00C84F0B" w:rsidRDefault="005D1B45" w:rsidP="007E4BF4">
      <w:pPr>
        <w:pStyle w:val="a3"/>
        <w:numPr>
          <w:ilvl w:val="0"/>
          <w:numId w:val="140"/>
        </w:numPr>
        <w:ind w:left="357" w:hanging="357"/>
      </w:pPr>
      <w:r w:rsidRPr="00C84F0B">
        <w:t>Техническое обслуживание Системы должно включать в себя:</w:t>
      </w:r>
    </w:p>
    <w:p w:rsidR="005D1B45" w:rsidRPr="001B019E" w:rsidRDefault="005D1B45" w:rsidP="007E4BF4">
      <w:pPr>
        <w:pStyle w:val="a3"/>
        <w:numPr>
          <w:ilvl w:val="0"/>
          <w:numId w:val="30"/>
        </w:numPr>
      </w:pPr>
      <w:r w:rsidRPr="001B019E">
        <w:t>регламентное обслуживание;</w:t>
      </w:r>
    </w:p>
    <w:p w:rsidR="005D1B45" w:rsidRPr="001B019E" w:rsidRDefault="005D1B45" w:rsidP="007E4BF4">
      <w:pPr>
        <w:pStyle w:val="a3"/>
        <w:numPr>
          <w:ilvl w:val="0"/>
          <w:numId w:val="30"/>
        </w:numPr>
      </w:pPr>
      <w:r w:rsidRPr="001B019E">
        <w:t>обслуживание в процессе работы с Системой.</w:t>
      </w:r>
    </w:p>
    <w:p w:rsidR="005D1B45" w:rsidRPr="00C84F0B" w:rsidRDefault="005D1B45" w:rsidP="007E4BF4">
      <w:pPr>
        <w:pStyle w:val="a3"/>
        <w:numPr>
          <w:ilvl w:val="0"/>
          <w:numId w:val="140"/>
        </w:numPr>
        <w:ind w:left="357" w:hanging="357"/>
      </w:pPr>
      <w:r w:rsidRPr="00C84F0B">
        <w:t>Работы по регламентному обслуживанию Системы осуществляются не реже 2 раз в месяц</w:t>
      </w:r>
      <w:r w:rsidR="0013747C">
        <w:t>, должны продолжаться не более 3-х часов</w:t>
      </w:r>
      <w:r w:rsidRPr="00C84F0B">
        <w:t xml:space="preserve"> и проводятся согласно регламенту технического обслуживания.  </w:t>
      </w:r>
    </w:p>
    <w:p w:rsidR="005D1B45" w:rsidRPr="00C84F0B" w:rsidRDefault="005D1B45" w:rsidP="007E4BF4">
      <w:pPr>
        <w:pStyle w:val="a3"/>
        <w:numPr>
          <w:ilvl w:val="0"/>
          <w:numId w:val="140"/>
        </w:numPr>
        <w:ind w:left="357" w:hanging="357"/>
      </w:pPr>
      <w:r w:rsidRPr="00C84F0B">
        <w:t xml:space="preserve">Обслуживание в процессе работы с Системой включает в себя выполнение следующих операций: </w:t>
      </w:r>
    </w:p>
    <w:p w:rsidR="005D1B45" w:rsidRPr="002741C2" w:rsidRDefault="005D1B45" w:rsidP="007E4BF4">
      <w:pPr>
        <w:pStyle w:val="a3"/>
        <w:numPr>
          <w:ilvl w:val="0"/>
          <w:numId w:val="90"/>
        </w:numPr>
      </w:pPr>
      <w:r w:rsidRPr="002741C2">
        <w:t>оперативное техническое обслуживание СУБД;</w:t>
      </w:r>
    </w:p>
    <w:p w:rsidR="005D1B45" w:rsidRPr="002741C2" w:rsidRDefault="005D1B45" w:rsidP="007E4BF4">
      <w:pPr>
        <w:pStyle w:val="a3"/>
        <w:numPr>
          <w:ilvl w:val="0"/>
          <w:numId w:val="90"/>
        </w:numPr>
      </w:pPr>
      <w:r w:rsidRPr="002741C2">
        <w:t>оперативное техническое обслуживание серверов;</w:t>
      </w:r>
    </w:p>
    <w:p w:rsidR="005D1B45" w:rsidRPr="002741C2" w:rsidRDefault="005D1B45" w:rsidP="007E4BF4">
      <w:pPr>
        <w:pStyle w:val="a3"/>
        <w:numPr>
          <w:ilvl w:val="0"/>
          <w:numId w:val="90"/>
        </w:numPr>
      </w:pPr>
      <w:r w:rsidRPr="002741C2">
        <w:t>выполнение операций по резервному копированию журналов Системы и их систематической очистке.</w:t>
      </w:r>
    </w:p>
    <w:p w:rsidR="005D1B45" w:rsidRPr="00C84F0B" w:rsidRDefault="005D1B45" w:rsidP="007E4BF4">
      <w:pPr>
        <w:pStyle w:val="a3"/>
        <w:numPr>
          <w:ilvl w:val="0"/>
          <w:numId w:val="140"/>
        </w:numPr>
        <w:ind w:left="357" w:hanging="357"/>
      </w:pPr>
      <w:r w:rsidRPr="00C84F0B">
        <w:t>При переводе Системы в промышленную эксплуатацию должен быть разработан и согласован Регламент технической поддержки.</w:t>
      </w:r>
    </w:p>
    <w:p w:rsidR="005D1B45" w:rsidRPr="00C84F0B" w:rsidRDefault="005D1B45" w:rsidP="007E4BF4">
      <w:pPr>
        <w:pStyle w:val="a3"/>
        <w:numPr>
          <w:ilvl w:val="0"/>
          <w:numId w:val="140"/>
        </w:numPr>
        <w:ind w:left="357" w:hanging="357"/>
      </w:pPr>
      <w:r w:rsidRPr="00C84F0B">
        <w:t>Для технической поддержки Системы Исполнитель организует группу технической поддержки.</w:t>
      </w:r>
    </w:p>
    <w:p w:rsidR="005D1B45" w:rsidRPr="00C84F0B" w:rsidRDefault="005D1B45" w:rsidP="007E4BF4">
      <w:pPr>
        <w:pStyle w:val="a3"/>
        <w:numPr>
          <w:ilvl w:val="0"/>
          <w:numId w:val="140"/>
        </w:numPr>
        <w:ind w:left="357" w:hanging="357"/>
      </w:pPr>
      <w:r w:rsidRPr="00C84F0B">
        <w:t>Должно осуществляться резервное копирование об</w:t>
      </w:r>
      <w:r w:rsidR="00A9373B">
        <w:t>рабатываемой информации</w:t>
      </w:r>
      <w:r w:rsidRPr="00C84F0B">
        <w:t>.</w:t>
      </w:r>
    </w:p>
    <w:p w:rsidR="004F0A1D" w:rsidRDefault="004F0A1D" w:rsidP="007E4BF4">
      <w:pPr>
        <w:pStyle w:val="30"/>
        <w:numPr>
          <w:ilvl w:val="2"/>
          <w:numId w:val="96"/>
        </w:numPr>
        <w:jc w:val="both"/>
      </w:pPr>
      <w:bookmarkStart w:id="229" w:name="_Toc110283312"/>
      <w:bookmarkStart w:id="230" w:name="_Toc124006320"/>
      <w:bookmarkStart w:id="231" w:name="_Toc124529812"/>
      <w:r w:rsidRPr="00180905">
        <w:t>Требования к защите информации от несанкционированного доступа</w:t>
      </w:r>
      <w:bookmarkEnd w:id="229"/>
      <w:bookmarkEnd w:id="230"/>
      <w:bookmarkEnd w:id="231"/>
      <w:r w:rsidRPr="00180905">
        <w:t xml:space="preserve"> </w:t>
      </w:r>
    </w:p>
    <w:p w:rsidR="00E70E79" w:rsidRPr="00E70E79" w:rsidRDefault="00E70E79" w:rsidP="007E4BF4">
      <w:pPr>
        <w:pStyle w:val="40"/>
        <w:numPr>
          <w:ilvl w:val="3"/>
          <w:numId w:val="141"/>
        </w:numPr>
        <w:jc w:val="both"/>
        <w:rPr>
          <w:b/>
        </w:rPr>
      </w:pPr>
      <w:r w:rsidRPr="00E70E79">
        <w:rPr>
          <w:b/>
        </w:rPr>
        <w:t>Общие положения защиты</w:t>
      </w:r>
    </w:p>
    <w:p w:rsidR="00D23CE7" w:rsidRDefault="00D23CE7" w:rsidP="007E4BF4">
      <w:pPr>
        <w:pStyle w:val="a3"/>
        <w:numPr>
          <w:ilvl w:val="0"/>
          <w:numId w:val="142"/>
        </w:numPr>
        <w:ind w:left="357" w:hanging="357"/>
      </w:pPr>
      <w:bookmarkStart w:id="232" w:name="_Toc94024334"/>
      <w:r>
        <w:t xml:space="preserve">Доступ бизнес-пользователей к Системе должен осуществляться только по защищённому протоколу </w:t>
      </w:r>
      <w:r>
        <w:rPr>
          <w:lang w:val="en-US"/>
        </w:rPr>
        <w:t>HTTPS</w:t>
      </w:r>
      <w:r>
        <w:t>.</w:t>
      </w:r>
    </w:p>
    <w:p w:rsidR="00642BDE" w:rsidRPr="00AC21D5" w:rsidRDefault="00642BDE" w:rsidP="007E4BF4">
      <w:pPr>
        <w:pStyle w:val="a3"/>
        <w:numPr>
          <w:ilvl w:val="0"/>
          <w:numId w:val="142"/>
        </w:numPr>
        <w:ind w:left="357" w:hanging="357"/>
      </w:pPr>
      <w:r w:rsidRPr="00AC21D5">
        <w:t>Требования к защите информации от несанкционированного доступа должны соответствовать требованиям, установленным в НТД Заказчика.</w:t>
      </w:r>
    </w:p>
    <w:p w:rsidR="00642BDE" w:rsidRPr="00AC21D5" w:rsidRDefault="00642BDE" w:rsidP="007E4BF4">
      <w:pPr>
        <w:pStyle w:val="a3"/>
        <w:numPr>
          <w:ilvl w:val="0"/>
          <w:numId w:val="142"/>
        </w:numPr>
        <w:ind w:left="357" w:hanging="357"/>
      </w:pPr>
      <w:r w:rsidRPr="00AC21D5">
        <w:t>Система должна обеспечить выполнение постановление Правительства РФ от 01.11.2012 № 1119 «Об утверждении требований к защите персональных данных при их обработке в информационных системах».</w:t>
      </w:r>
    </w:p>
    <w:p w:rsidR="00642BDE" w:rsidRPr="00AC21D5" w:rsidRDefault="00642BDE" w:rsidP="007E4BF4">
      <w:pPr>
        <w:pStyle w:val="a3"/>
        <w:numPr>
          <w:ilvl w:val="0"/>
          <w:numId w:val="142"/>
        </w:numPr>
        <w:ind w:left="357" w:hanging="357"/>
      </w:pPr>
      <w:r w:rsidRPr="00AC21D5">
        <w:t xml:space="preserve">Защита Системы должна обеспечиваться на всех технологических этапах обработки информации и во всех режимах функционирования, в том числе при восстановлении из резервных копий и при проведении регламентных работ. </w:t>
      </w:r>
    </w:p>
    <w:p w:rsidR="00642BDE" w:rsidRPr="00AC21D5" w:rsidRDefault="00642BDE" w:rsidP="007E4BF4">
      <w:pPr>
        <w:pStyle w:val="a3"/>
        <w:numPr>
          <w:ilvl w:val="0"/>
          <w:numId w:val="142"/>
        </w:numPr>
        <w:ind w:left="357" w:hanging="357"/>
      </w:pPr>
      <w:r w:rsidRPr="00AC21D5">
        <w:t>Системные администраторы Заказчика осуществляют обновление системного программного обеспечения сразу же после выпуска обновлений производителями системного программного обеспечения. Обновление осуществляется и для аппаратного программного обеспечения серверов, систем хранения и сетевых устройств.</w:t>
      </w:r>
    </w:p>
    <w:p w:rsidR="00642BDE" w:rsidRPr="00AC21D5" w:rsidRDefault="00642BDE" w:rsidP="007E4BF4">
      <w:pPr>
        <w:pStyle w:val="a3"/>
        <w:numPr>
          <w:ilvl w:val="0"/>
          <w:numId w:val="142"/>
        </w:numPr>
        <w:ind w:left="357" w:hanging="357"/>
      </w:pPr>
      <w:r w:rsidRPr="00AC21D5">
        <w:t xml:space="preserve">Системные администраторы осуществляют обновление Системы сразу же после выпуска обновлений Исполнителем. </w:t>
      </w:r>
    </w:p>
    <w:p w:rsidR="00642BDE" w:rsidRPr="002E35CA" w:rsidRDefault="00642BDE" w:rsidP="007E4BF4">
      <w:pPr>
        <w:pStyle w:val="a3"/>
        <w:numPr>
          <w:ilvl w:val="0"/>
          <w:numId w:val="142"/>
        </w:numPr>
        <w:ind w:left="357" w:hanging="357"/>
      </w:pPr>
      <w:r w:rsidRPr="00AC21D5">
        <w:t xml:space="preserve">Регламент технического обслуживания должен содержать процедуры реагирования на инциденты, связанные с нарушением безопасности. </w:t>
      </w:r>
    </w:p>
    <w:p w:rsidR="00642BDE" w:rsidRPr="00E70E79" w:rsidRDefault="00642BDE" w:rsidP="007E4BF4">
      <w:pPr>
        <w:pStyle w:val="40"/>
        <w:numPr>
          <w:ilvl w:val="3"/>
          <w:numId w:val="141"/>
        </w:numPr>
        <w:jc w:val="both"/>
        <w:rPr>
          <w:b/>
        </w:rPr>
      </w:pPr>
      <w:r w:rsidRPr="00E70E79">
        <w:rPr>
          <w:b/>
        </w:rPr>
        <w:t>Управление доступом</w:t>
      </w:r>
      <w:bookmarkEnd w:id="232"/>
    </w:p>
    <w:p w:rsidR="00642BDE" w:rsidRDefault="00642BDE" w:rsidP="007E4BF4">
      <w:pPr>
        <w:pStyle w:val="a3"/>
        <w:numPr>
          <w:ilvl w:val="0"/>
          <w:numId w:val="143"/>
        </w:numPr>
        <w:ind w:left="357" w:hanging="357"/>
        <w:rPr>
          <w:lang w:bidi="ru-RU"/>
        </w:rPr>
      </w:pPr>
      <w:r w:rsidRPr="00642BDE">
        <w:t>Заказчик</w:t>
      </w:r>
      <w:r w:rsidRPr="00642BDE">
        <w:rPr>
          <w:lang w:bidi="ru-RU"/>
        </w:rPr>
        <w:t xml:space="preserve"> осуществляет </w:t>
      </w:r>
      <w:r w:rsidRPr="00642BDE">
        <w:t>контроль</w:t>
      </w:r>
      <w:r w:rsidRPr="00642BDE">
        <w:rPr>
          <w:lang w:bidi="ru-RU"/>
        </w:rPr>
        <w:t xml:space="preserve"> физического доступа к серверному и сетевому оборудованию.</w:t>
      </w:r>
    </w:p>
    <w:p w:rsidR="002C0C57" w:rsidRPr="00642BDE" w:rsidRDefault="002C0C57" w:rsidP="007E4BF4">
      <w:pPr>
        <w:pStyle w:val="a3"/>
        <w:numPr>
          <w:ilvl w:val="0"/>
          <w:numId w:val="143"/>
        </w:numPr>
        <w:ind w:left="357" w:hanging="357"/>
        <w:rPr>
          <w:lang w:bidi="ru-RU"/>
        </w:rPr>
      </w:pPr>
      <w:r>
        <w:rPr>
          <w:lang w:eastAsia="en-US"/>
        </w:rPr>
        <w:t>Должна быть обеспечена доступност</w:t>
      </w:r>
      <w:r w:rsidR="00315B76">
        <w:rPr>
          <w:lang w:eastAsia="en-US"/>
        </w:rPr>
        <w:t>ь</w:t>
      </w:r>
      <w:r>
        <w:rPr>
          <w:lang w:eastAsia="en-US"/>
        </w:rPr>
        <w:t xml:space="preserve"> Системы путём исключения неправомерного блокирования информации.</w:t>
      </w:r>
    </w:p>
    <w:p w:rsidR="00642BDE" w:rsidRPr="00642BDE" w:rsidRDefault="00642BDE" w:rsidP="007E4BF4">
      <w:pPr>
        <w:pStyle w:val="a3"/>
        <w:numPr>
          <w:ilvl w:val="0"/>
          <w:numId w:val="143"/>
        </w:numPr>
        <w:ind w:left="357" w:hanging="357"/>
      </w:pPr>
      <w:r w:rsidRPr="00642BDE">
        <w:t xml:space="preserve">В Системе должна быть реализована технология единого входа (англ. </w:t>
      </w:r>
      <w:proofErr w:type="spellStart"/>
      <w:r w:rsidRPr="00642BDE">
        <w:t>Single</w:t>
      </w:r>
      <w:proofErr w:type="spellEnd"/>
      <w:r w:rsidRPr="00642BDE">
        <w:t xml:space="preserve"> </w:t>
      </w:r>
      <w:proofErr w:type="spellStart"/>
      <w:r w:rsidRPr="00642BDE">
        <w:t>Sign-On</w:t>
      </w:r>
      <w:proofErr w:type="spellEnd"/>
      <w:r w:rsidRPr="00642BDE">
        <w:t xml:space="preserve">).  Пользователи Системы, которые входят путём ввода доменной учетной записи и пароля в домен Microsoft Active Directory работают с Системой под своей учетной записью Microsoft Active Directory без повторного ввода учетной записи и пароля. Сложность доменного пароля определяется парольной политикой Заказчика. </w:t>
      </w:r>
    </w:p>
    <w:p w:rsidR="00642BDE" w:rsidRPr="00642BDE" w:rsidRDefault="00642BDE" w:rsidP="007E4BF4">
      <w:pPr>
        <w:pStyle w:val="a3"/>
        <w:numPr>
          <w:ilvl w:val="0"/>
          <w:numId w:val="143"/>
        </w:numPr>
        <w:ind w:left="357" w:hanging="357"/>
      </w:pPr>
      <w:r w:rsidRPr="00642BDE">
        <w:t>Пользователями Системы могут быть как физические лица (</w:t>
      </w:r>
      <w:r w:rsidRPr="00642BDE">
        <w:rPr>
          <w:lang w:bidi="ru-RU"/>
        </w:rPr>
        <w:t>включая</w:t>
      </w:r>
      <w:r w:rsidRPr="00642BDE">
        <w:t xml:space="preserve"> мобильных пользователей), так и сервисы (модули) Системы. Пользователю назначаются роли, включая системные и доступные сервисы.  </w:t>
      </w:r>
    </w:p>
    <w:p w:rsidR="00642BDE" w:rsidRPr="00642BDE" w:rsidRDefault="00642BDE" w:rsidP="007E4BF4">
      <w:pPr>
        <w:pStyle w:val="a3"/>
        <w:numPr>
          <w:ilvl w:val="0"/>
          <w:numId w:val="143"/>
        </w:numPr>
        <w:ind w:left="357" w:hanging="357"/>
      </w:pPr>
      <w:r w:rsidRPr="00642BDE">
        <w:t xml:space="preserve">Модуль </w:t>
      </w:r>
      <w:r w:rsidRPr="00642BDE">
        <w:rPr>
          <w:lang w:bidi="ru-RU"/>
        </w:rPr>
        <w:t>авторизации</w:t>
      </w:r>
      <w:r w:rsidRPr="00642BDE">
        <w:t xml:space="preserve"> содержит информацию о зарегистрированных пользователях Системы. Регистрацию физических лиц осуществляет администратор информационной безопасности в модуле авторизации. В результате регистрации физическое лицо сопоставляется с учётной записью </w:t>
      </w:r>
      <w:r w:rsidRPr="00642BDE">
        <w:rPr>
          <w:lang w:val="en-US"/>
        </w:rPr>
        <w:t>Active</w:t>
      </w:r>
      <w:r w:rsidRPr="00642BDE">
        <w:t xml:space="preserve"> </w:t>
      </w:r>
      <w:r w:rsidRPr="00642BDE">
        <w:rPr>
          <w:lang w:val="en-US"/>
        </w:rPr>
        <w:t>Directory</w:t>
      </w:r>
      <w:r w:rsidRPr="00642BDE">
        <w:t xml:space="preserve"> и получает набор ролей в зависимости от группы в </w:t>
      </w:r>
      <w:r w:rsidRPr="00642BDE">
        <w:rPr>
          <w:lang w:val="en-US"/>
        </w:rPr>
        <w:t>Active</w:t>
      </w:r>
      <w:r w:rsidRPr="00642BDE">
        <w:t xml:space="preserve"> </w:t>
      </w:r>
      <w:r w:rsidRPr="00642BDE">
        <w:rPr>
          <w:lang w:val="en-US"/>
        </w:rPr>
        <w:t>Directory</w:t>
      </w:r>
      <w:r w:rsidRPr="00642BDE">
        <w:t>.</w:t>
      </w:r>
    </w:p>
    <w:p w:rsidR="00642BDE" w:rsidRPr="00642BDE" w:rsidRDefault="00642BDE" w:rsidP="007E4BF4">
      <w:pPr>
        <w:pStyle w:val="a3"/>
        <w:numPr>
          <w:ilvl w:val="0"/>
          <w:numId w:val="143"/>
        </w:numPr>
        <w:ind w:left="357" w:hanging="357"/>
        <w:rPr>
          <w:color w:val="172B4D"/>
          <w:spacing w:val="-2"/>
          <w:sz w:val="27"/>
          <w:szCs w:val="27"/>
        </w:rPr>
      </w:pPr>
      <w:r w:rsidRPr="00642BDE">
        <w:t xml:space="preserve">Аутентификацию пользователя в Системе осуществляет модуль авторизации по схеме </w:t>
      </w:r>
      <w:proofErr w:type="spellStart"/>
      <w:r w:rsidRPr="00642BDE">
        <w:t>Negotiate</w:t>
      </w:r>
      <w:proofErr w:type="spellEnd"/>
      <w:r w:rsidRPr="00642BDE">
        <w:t xml:space="preserve"> по учётным данным пользователя в Active Directory после открытия </w:t>
      </w:r>
      <w:r w:rsidRPr="00642BDE">
        <w:rPr>
          <w:lang w:bidi="ru-RU"/>
        </w:rPr>
        <w:t>пользователем</w:t>
      </w:r>
      <w:r w:rsidRPr="00642BDE">
        <w:t xml:space="preserve"> главной страницы Системы в веб-браузере. После аутентификации вычислительный процесс пользователя получает от модуля аутентификации и авторизации </w:t>
      </w:r>
      <w:r w:rsidRPr="00642BDE">
        <w:rPr>
          <w:lang w:val="en-US"/>
        </w:rPr>
        <w:t>JWT</w:t>
      </w:r>
      <w:r w:rsidRPr="00642BDE">
        <w:t>-токен доступа. Токен определяет права вычислительного процесса пользователя.</w:t>
      </w:r>
      <w:r w:rsidRPr="00642BDE">
        <w:rPr>
          <w:color w:val="172B4D"/>
          <w:spacing w:val="-2"/>
          <w:sz w:val="27"/>
          <w:szCs w:val="27"/>
        </w:rPr>
        <w:t xml:space="preserve"> </w:t>
      </w:r>
    </w:p>
    <w:p w:rsidR="00642BDE" w:rsidRPr="00642BDE" w:rsidRDefault="00642BDE" w:rsidP="007E4BF4">
      <w:pPr>
        <w:pStyle w:val="a3"/>
        <w:numPr>
          <w:ilvl w:val="0"/>
          <w:numId w:val="143"/>
        </w:numPr>
        <w:ind w:left="357" w:hanging="357"/>
      </w:pPr>
      <w:r w:rsidRPr="00642BDE">
        <w:t xml:space="preserve">При вызове всех методов всех сервисов Системы все </w:t>
      </w:r>
      <w:r w:rsidRPr="00642BDE">
        <w:rPr>
          <w:lang w:bidi="ru-RU"/>
        </w:rPr>
        <w:t>вычислительные</w:t>
      </w:r>
      <w:r w:rsidRPr="00642BDE">
        <w:t xml:space="preserve"> процессы в обязательном порядке передают токен доступа в вызываемый метод. Вызываемый метод обращается в модуль авторизации и проверяет подпись токена доступа. Далее вызываемый метод читает из токена права вызывающего процесса и проверяет их достаточность для выполнения запрошенных действий.</w:t>
      </w:r>
    </w:p>
    <w:p w:rsidR="00642BDE" w:rsidRPr="00642BDE" w:rsidRDefault="00642BDE" w:rsidP="007E4BF4">
      <w:pPr>
        <w:pStyle w:val="a3"/>
        <w:numPr>
          <w:ilvl w:val="0"/>
          <w:numId w:val="143"/>
        </w:numPr>
        <w:ind w:left="357" w:hanging="357"/>
      </w:pPr>
      <w:r w:rsidRPr="00642BDE">
        <w:rPr>
          <w:lang w:bidi="ru-RU"/>
        </w:rPr>
        <w:t>Запрещена</w:t>
      </w:r>
      <w:r w:rsidRPr="00642BDE">
        <w:t xml:space="preserve"> работа физического пользователя в системе в рамках более чем в одной сессии.</w:t>
      </w:r>
    </w:p>
    <w:p w:rsidR="00F22D7A" w:rsidRDefault="00642BDE" w:rsidP="007E4BF4">
      <w:pPr>
        <w:pStyle w:val="a3"/>
        <w:numPr>
          <w:ilvl w:val="0"/>
          <w:numId w:val="143"/>
        </w:numPr>
        <w:ind w:left="357" w:hanging="357"/>
      </w:pPr>
      <w:r w:rsidRPr="00642BDE">
        <w:t>Разрыв сессии физического пользователя происходит после бездействия пользователя в течении 30 мин.</w:t>
      </w:r>
    </w:p>
    <w:p w:rsidR="00F22D7A" w:rsidRDefault="00F22D7A" w:rsidP="007E4BF4">
      <w:pPr>
        <w:pStyle w:val="a3"/>
        <w:numPr>
          <w:ilvl w:val="0"/>
          <w:numId w:val="143"/>
        </w:numPr>
        <w:ind w:left="357" w:hanging="357"/>
      </w:pPr>
      <w:r>
        <w:t xml:space="preserve">Вопросы </w:t>
      </w:r>
      <w:r>
        <w:rPr>
          <w:lang w:bidi="ru-RU"/>
        </w:rPr>
        <w:t>о</w:t>
      </w:r>
      <w:r w:rsidRPr="00F22D7A">
        <w:rPr>
          <w:lang w:bidi="ru-RU"/>
        </w:rPr>
        <w:t>беспечение</w:t>
      </w:r>
      <w:r w:rsidRPr="00F22D7A">
        <w:rPr>
          <w:sz w:val="28"/>
          <w:szCs w:val="28"/>
          <w:lang w:eastAsia="en-US"/>
        </w:rPr>
        <w:t xml:space="preserve"> </w:t>
      </w:r>
      <w:r w:rsidRPr="00F22D7A">
        <w:rPr>
          <w:lang w:eastAsia="en-US"/>
        </w:rPr>
        <w:t>доступности</w:t>
      </w:r>
      <w:r w:rsidRPr="00F22D7A">
        <w:rPr>
          <w:rFonts w:ascii="TimesNewRomanPS-BoldMT" w:hAnsi="TimesNewRomanPS-BoldMT" w:cs="TimesNewRomanPS-BoldMT"/>
          <w:b/>
          <w:bCs/>
          <w:sz w:val="28"/>
          <w:szCs w:val="28"/>
          <w:lang w:eastAsia="en-US"/>
        </w:rPr>
        <w:t xml:space="preserve"> </w:t>
      </w:r>
      <w:r>
        <w:rPr>
          <w:lang w:eastAsia="en-US"/>
        </w:rPr>
        <w:t>С</w:t>
      </w:r>
      <w:r w:rsidRPr="00F22D7A">
        <w:rPr>
          <w:lang w:eastAsia="en-US"/>
        </w:rPr>
        <w:t>истемы с помощью противодействия угрозам отказа в обслуживании</w:t>
      </w:r>
      <w:r>
        <w:rPr>
          <w:lang w:eastAsia="en-US"/>
        </w:rPr>
        <w:t xml:space="preserve"> не разрабатываются</w:t>
      </w:r>
      <w:r w:rsidRPr="00F22D7A">
        <w:rPr>
          <w:lang w:eastAsia="en-US"/>
        </w:rPr>
        <w:t>.</w:t>
      </w:r>
    </w:p>
    <w:p w:rsidR="00642BDE" w:rsidRPr="00E70E79" w:rsidRDefault="00642BDE" w:rsidP="007E4BF4">
      <w:pPr>
        <w:pStyle w:val="40"/>
        <w:numPr>
          <w:ilvl w:val="3"/>
          <w:numId w:val="141"/>
        </w:numPr>
        <w:jc w:val="both"/>
        <w:rPr>
          <w:rFonts w:eastAsia="Arial"/>
          <w:b/>
        </w:rPr>
      </w:pPr>
      <w:bookmarkStart w:id="233" w:name="_Toc94024335"/>
      <w:r>
        <w:t xml:space="preserve"> </w:t>
      </w:r>
      <w:r w:rsidRPr="00E70E79">
        <w:rPr>
          <w:b/>
        </w:rPr>
        <w:t>Обеспечение</w:t>
      </w:r>
      <w:r w:rsidRPr="00E70E79">
        <w:rPr>
          <w:rFonts w:eastAsia="Arial"/>
          <w:b/>
        </w:rPr>
        <w:t xml:space="preserve"> </w:t>
      </w:r>
      <w:r w:rsidRPr="00E70E79">
        <w:rPr>
          <w:b/>
        </w:rPr>
        <w:t>конфиденциальност</w:t>
      </w:r>
      <w:bookmarkEnd w:id="233"/>
      <w:r w:rsidRPr="00E70E79">
        <w:rPr>
          <w:b/>
        </w:rPr>
        <w:t>и</w:t>
      </w:r>
    </w:p>
    <w:p w:rsidR="00642BDE" w:rsidRPr="00642BDE" w:rsidRDefault="00642BDE" w:rsidP="007E4BF4">
      <w:pPr>
        <w:pStyle w:val="a3"/>
        <w:numPr>
          <w:ilvl w:val="0"/>
          <w:numId w:val="144"/>
        </w:numPr>
        <w:ind w:left="357" w:hanging="357"/>
        <w:rPr>
          <w:color w:val="000000"/>
          <w:lang w:eastAsia="en-US"/>
        </w:rPr>
      </w:pPr>
      <w:r w:rsidRPr="00727D14">
        <w:rPr>
          <w:lang w:bidi="ru-RU"/>
        </w:rPr>
        <w:t>Конфиденциальность</w:t>
      </w:r>
      <w:r w:rsidRPr="00642BDE">
        <w:t xml:space="preserve"> данных в Системы обеспечивается ролевой моделью Системы путём запрета доступа сотрудника к информации в Системе</w:t>
      </w:r>
      <w:r w:rsidR="008066B9">
        <w:t>, включая журналы регистрации событий в Системе,</w:t>
      </w:r>
      <w:r w:rsidRPr="00642BDE">
        <w:t xml:space="preserve"> не входящей в рамки его компетентности и служебных обязанностей. </w:t>
      </w:r>
      <w:r w:rsidRPr="00642BDE">
        <w:rPr>
          <w:color w:val="000000"/>
          <w:lang w:eastAsia="en-US"/>
        </w:rPr>
        <w:t xml:space="preserve">Разграничение прав доступа пользователей и администраторов Системы должно строиться по принципу "что не разрешено, то запрещено". </w:t>
      </w:r>
    </w:p>
    <w:p w:rsidR="00642BDE" w:rsidRPr="00642BDE" w:rsidRDefault="00642BDE" w:rsidP="007E4BF4">
      <w:pPr>
        <w:pStyle w:val="a3"/>
        <w:numPr>
          <w:ilvl w:val="0"/>
          <w:numId w:val="144"/>
        </w:numPr>
        <w:ind w:left="357" w:hanging="357"/>
        <w:rPr>
          <w:rFonts w:eastAsiaTheme="majorEastAsia"/>
        </w:rPr>
      </w:pPr>
      <w:r w:rsidRPr="006542BC">
        <w:rPr>
          <w:lang w:bidi="ru-RU"/>
        </w:rPr>
        <w:t>Запрещён</w:t>
      </w:r>
      <w:r w:rsidRPr="00642BDE">
        <w:t xml:space="preserve"> вывод конфиденциальных данных на мониторы </w:t>
      </w:r>
      <w:r w:rsidR="008066B9" w:rsidRPr="00642BDE">
        <w:t>с неконтролируемой возможностью просмотра,</w:t>
      </w:r>
      <w:r w:rsidRPr="00642BDE">
        <w:t xml:space="preserve"> выводимой на них информации.</w:t>
      </w:r>
    </w:p>
    <w:p w:rsidR="00642BDE" w:rsidRPr="006542BC" w:rsidRDefault="00642BDE" w:rsidP="007E4BF4">
      <w:pPr>
        <w:pStyle w:val="40"/>
        <w:numPr>
          <w:ilvl w:val="3"/>
          <w:numId w:val="141"/>
        </w:numPr>
        <w:jc w:val="both"/>
        <w:rPr>
          <w:rFonts w:eastAsia="Arial"/>
          <w:b/>
        </w:rPr>
      </w:pPr>
      <w:r w:rsidRPr="006542BC">
        <w:rPr>
          <w:rFonts w:eastAsia="Arial"/>
          <w:b/>
        </w:rPr>
        <w:t xml:space="preserve"> </w:t>
      </w:r>
      <w:r w:rsidRPr="006542BC">
        <w:rPr>
          <w:b/>
        </w:rPr>
        <w:t>Обеспечение</w:t>
      </w:r>
      <w:r w:rsidRPr="006542BC">
        <w:rPr>
          <w:rFonts w:eastAsia="Arial"/>
          <w:b/>
        </w:rPr>
        <w:t xml:space="preserve"> </w:t>
      </w:r>
      <w:r w:rsidRPr="006542BC">
        <w:rPr>
          <w:b/>
        </w:rPr>
        <w:t>целостности</w:t>
      </w:r>
      <w:r w:rsidRPr="006542BC">
        <w:rPr>
          <w:rFonts w:eastAsia="Arial"/>
          <w:b/>
        </w:rPr>
        <w:t xml:space="preserve"> данных</w:t>
      </w:r>
    </w:p>
    <w:p w:rsidR="009864BB" w:rsidRPr="009864BB" w:rsidRDefault="009864BB" w:rsidP="007E4BF4">
      <w:pPr>
        <w:pStyle w:val="a3"/>
        <w:numPr>
          <w:ilvl w:val="0"/>
          <w:numId w:val="145"/>
        </w:numPr>
        <w:ind w:left="357" w:hanging="357"/>
      </w:pPr>
      <w:r w:rsidRPr="009864BB">
        <w:t>Обеспечение</w:t>
      </w:r>
      <w:r w:rsidRPr="009864BB">
        <w:rPr>
          <w:lang w:eastAsia="en-US"/>
        </w:rPr>
        <w:t xml:space="preserve"> </w:t>
      </w:r>
      <w:r w:rsidRPr="009864BB">
        <w:t xml:space="preserve">целостности </w:t>
      </w:r>
      <w:r w:rsidRPr="009864BB">
        <w:rPr>
          <w:bCs/>
          <w:lang w:eastAsia="en-US"/>
        </w:rPr>
        <w:t>данных осуществляется</w:t>
      </w:r>
      <w:r w:rsidRPr="009864BB">
        <w:rPr>
          <w:lang w:eastAsia="en-US"/>
        </w:rPr>
        <w:t xml:space="preserve"> </w:t>
      </w:r>
      <w:r w:rsidRPr="009864BB">
        <w:rPr>
          <w:lang w:bidi="ru-RU"/>
        </w:rPr>
        <w:t>посредством</w:t>
      </w:r>
      <w:r w:rsidRPr="009864BB">
        <w:rPr>
          <w:lang w:eastAsia="en-US"/>
        </w:rPr>
        <w:t xml:space="preserve"> </w:t>
      </w:r>
      <w:r>
        <w:rPr>
          <w:lang w:eastAsia="en-US"/>
        </w:rPr>
        <w:t xml:space="preserve">их </w:t>
      </w:r>
      <w:r w:rsidRPr="009864BB">
        <w:rPr>
          <w:lang w:eastAsia="en-US"/>
        </w:rPr>
        <w:t>защиты от несанкционированной</w:t>
      </w:r>
      <w:r>
        <w:rPr>
          <w:lang w:eastAsia="en-US"/>
        </w:rPr>
        <w:t xml:space="preserve"> модификации или уничтожения.</w:t>
      </w:r>
    </w:p>
    <w:p w:rsidR="00642BDE" w:rsidRPr="00642BDE" w:rsidRDefault="00642BDE" w:rsidP="007E4BF4">
      <w:pPr>
        <w:pStyle w:val="a3"/>
        <w:numPr>
          <w:ilvl w:val="0"/>
          <w:numId w:val="145"/>
        </w:numPr>
        <w:ind w:left="357" w:hanging="357"/>
      </w:pPr>
      <w:r w:rsidRPr="00642BDE">
        <w:t xml:space="preserve">Система после своего перезапуска, а также корректного </w:t>
      </w:r>
      <w:r w:rsidRPr="00642BDE">
        <w:rPr>
          <w:lang w:bidi="ru-RU"/>
        </w:rPr>
        <w:t>перезапуска</w:t>
      </w:r>
      <w:r w:rsidRPr="00642BDE">
        <w:t xml:space="preserve"> аппаратных средств и системного программного обеспечения сохраняет целостность данных и автоматически восстанавливать своё функционирование.</w:t>
      </w:r>
    </w:p>
    <w:p w:rsidR="00642BDE" w:rsidRPr="00642BDE" w:rsidRDefault="00642BDE" w:rsidP="007E4BF4">
      <w:pPr>
        <w:pStyle w:val="a3"/>
        <w:numPr>
          <w:ilvl w:val="0"/>
          <w:numId w:val="145"/>
        </w:numPr>
        <w:ind w:left="357" w:hanging="357"/>
      </w:pPr>
      <w:r w:rsidRPr="00642BDE">
        <w:rPr>
          <w:lang w:bidi="ru-RU"/>
        </w:rPr>
        <w:t>Случайное</w:t>
      </w:r>
      <w:r w:rsidRPr="00642BDE">
        <w:t xml:space="preserve"> действие пользователя не приводит к нарушению целостности данных.</w:t>
      </w:r>
    </w:p>
    <w:p w:rsidR="00642BDE" w:rsidRPr="00642BDE" w:rsidRDefault="00642BDE" w:rsidP="007E4BF4">
      <w:pPr>
        <w:pStyle w:val="a3"/>
        <w:numPr>
          <w:ilvl w:val="0"/>
          <w:numId w:val="145"/>
        </w:numPr>
        <w:ind w:left="357" w:hanging="357"/>
      </w:pPr>
      <w:r w:rsidRPr="00642BDE">
        <w:t xml:space="preserve">Целостность данных в процессе выполнения </w:t>
      </w:r>
      <w:r w:rsidRPr="00642BDE">
        <w:rPr>
          <w:lang w:bidi="ru-RU"/>
        </w:rPr>
        <w:t>пользовательских</w:t>
      </w:r>
      <w:r w:rsidRPr="00642BDE">
        <w:t xml:space="preserve"> задач обеспечивается внутренними механизмами СУБД и Системы и, в частности, механизмами транзакционирования СУБД и Системы.</w:t>
      </w:r>
    </w:p>
    <w:p w:rsidR="00642BDE" w:rsidRPr="00642BDE" w:rsidRDefault="00642BDE" w:rsidP="007E4BF4">
      <w:pPr>
        <w:pStyle w:val="a3"/>
        <w:numPr>
          <w:ilvl w:val="0"/>
          <w:numId w:val="145"/>
        </w:numPr>
        <w:ind w:left="357" w:hanging="357"/>
      </w:pPr>
      <w:r w:rsidRPr="00642BDE">
        <w:t xml:space="preserve">Изменять информацию в Системе можно только путём вызовов </w:t>
      </w:r>
      <w:r w:rsidRPr="00642BDE">
        <w:rPr>
          <w:lang w:bidi="ru-RU"/>
        </w:rPr>
        <w:t>методов</w:t>
      </w:r>
      <w:r w:rsidRPr="00642BDE">
        <w:t xml:space="preserve"> веб-служб различных модулей. Все модули Системы имеют однотипные внутренние средства для организации протоколирования изменений информации в Системе. </w:t>
      </w:r>
    </w:p>
    <w:p w:rsidR="00642BDE" w:rsidRPr="00642BDE" w:rsidRDefault="00642BDE" w:rsidP="007E4BF4">
      <w:pPr>
        <w:pStyle w:val="a3"/>
        <w:numPr>
          <w:ilvl w:val="0"/>
          <w:numId w:val="145"/>
        </w:numPr>
        <w:ind w:left="357" w:hanging="357"/>
        <w:rPr>
          <w:color w:val="111111"/>
        </w:rPr>
      </w:pPr>
      <w:r w:rsidRPr="00642BDE">
        <w:rPr>
          <w:lang w:bidi="ru-RU"/>
        </w:rPr>
        <w:t>Осуществляется</w:t>
      </w:r>
      <w:r w:rsidRPr="00642BDE">
        <w:t xml:space="preserve"> запись на устройство стандартного вывода </w:t>
      </w:r>
      <w:proofErr w:type="spellStart"/>
      <w:r w:rsidRPr="00642BDE">
        <w:rPr>
          <w:lang w:val="en-US"/>
        </w:rPr>
        <w:t>stdout</w:t>
      </w:r>
      <w:proofErr w:type="spellEnd"/>
      <w:r w:rsidRPr="00642BDE">
        <w:t xml:space="preserve"> и в таблицу базы всех событий информационной безопасности в системе. Событие содержит имя модуля Системы, дату и время операции, выполненное действие (оператор SQL), IP-адрес и имя пользователя.</w:t>
      </w:r>
    </w:p>
    <w:p w:rsidR="00642BDE" w:rsidRPr="00642BDE" w:rsidRDefault="00642BDE" w:rsidP="007E4BF4">
      <w:pPr>
        <w:pStyle w:val="a3"/>
        <w:numPr>
          <w:ilvl w:val="0"/>
          <w:numId w:val="145"/>
        </w:numPr>
        <w:ind w:left="357" w:hanging="357"/>
      </w:pPr>
      <w:r w:rsidRPr="00642BDE">
        <w:t xml:space="preserve">С целью обеспечения корректности времени, </w:t>
      </w:r>
      <w:r w:rsidRPr="00642BDE">
        <w:rPr>
          <w:lang w:bidi="ru-RU"/>
        </w:rPr>
        <w:t>регистрируемого</w:t>
      </w:r>
      <w:r w:rsidRPr="00642BDE">
        <w:t xml:space="preserve"> в журналах регистрации событий Заказчик обеспечивает синхронизации времени на всех серверах и рабочих станциях.</w:t>
      </w:r>
    </w:p>
    <w:p w:rsidR="00642BDE" w:rsidRPr="00642BDE" w:rsidRDefault="00642BDE" w:rsidP="007E4BF4">
      <w:pPr>
        <w:pStyle w:val="a3"/>
        <w:numPr>
          <w:ilvl w:val="0"/>
          <w:numId w:val="145"/>
        </w:numPr>
        <w:ind w:left="357" w:hanging="357"/>
      </w:pPr>
      <w:r w:rsidRPr="00642BDE">
        <w:t xml:space="preserve">Журналы регистрации событий должна быть защищены от </w:t>
      </w:r>
      <w:r w:rsidRPr="00642BDE">
        <w:rPr>
          <w:lang w:bidi="ru-RU"/>
        </w:rPr>
        <w:t>несанкционированного</w:t>
      </w:r>
      <w:r w:rsidRPr="00642BDE">
        <w:t xml:space="preserve"> доступа.</w:t>
      </w:r>
    </w:p>
    <w:p w:rsidR="00642BDE" w:rsidRPr="00642BDE" w:rsidRDefault="00642BDE" w:rsidP="007E4BF4">
      <w:pPr>
        <w:pStyle w:val="a3"/>
        <w:numPr>
          <w:ilvl w:val="0"/>
          <w:numId w:val="145"/>
        </w:numPr>
        <w:ind w:left="357" w:hanging="357"/>
      </w:pPr>
      <w:r w:rsidRPr="00642BDE">
        <w:t xml:space="preserve">Целостность данных при авариях и сбоях   </w:t>
      </w:r>
      <w:r w:rsidRPr="00642BDE">
        <w:rPr>
          <w:lang w:bidi="ru-RU"/>
        </w:rPr>
        <w:t>обеспечивается</w:t>
      </w:r>
      <w:r w:rsidRPr="00642BDE">
        <w:t xml:space="preserve"> сотрудниками Заказчика, выполняющим роль системного администратора Системы путём резервного копированием СУБД, ОС и Системы с последующим восстановлением информации из резервных копий.</w:t>
      </w:r>
    </w:p>
    <w:p w:rsidR="00642BDE" w:rsidRPr="00642BDE" w:rsidRDefault="00642BDE" w:rsidP="007E4BF4">
      <w:pPr>
        <w:pStyle w:val="a3"/>
        <w:numPr>
          <w:ilvl w:val="0"/>
          <w:numId w:val="145"/>
        </w:numPr>
        <w:ind w:left="357" w:hanging="357"/>
      </w:pPr>
      <w:r w:rsidRPr="00642BDE">
        <w:rPr>
          <w:lang w:bidi="ru-RU"/>
        </w:rPr>
        <w:t>Доступа</w:t>
      </w:r>
      <w:r w:rsidRPr="00642BDE">
        <w:t xml:space="preserve"> к базам данных должен быть разрешен только из утверждённого списка </w:t>
      </w:r>
      <w:r w:rsidRPr="00642BDE">
        <w:rPr>
          <w:lang w:val="en-US"/>
        </w:rPr>
        <w:t>IP</w:t>
      </w:r>
      <w:r w:rsidRPr="00642BDE">
        <w:t xml:space="preserve">-адресов. </w:t>
      </w:r>
    </w:p>
    <w:p w:rsidR="00642BDE" w:rsidRPr="00642BDE" w:rsidRDefault="00642BDE" w:rsidP="007E4BF4">
      <w:pPr>
        <w:pStyle w:val="a3"/>
        <w:numPr>
          <w:ilvl w:val="0"/>
          <w:numId w:val="145"/>
        </w:numPr>
        <w:ind w:left="357" w:hanging="357"/>
      </w:pPr>
      <w:r w:rsidRPr="00642BDE">
        <w:rPr>
          <w:lang w:bidi="ru-RU"/>
        </w:rPr>
        <w:t>Штатными</w:t>
      </w:r>
      <w:r w:rsidRPr="00642BDE">
        <w:t xml:space="preserve"> средствами СУБД осуществляется аудит попыток подключения к базам Системы.</w:t>
      </w:r>
    </w:p>
    <w:p w:rsidR="00642BDE" w:rsidRDefault="00642BDE" w:rsidP="007E4BF4">
      <w:pPr>
        <w:pStyle w:val="a3"/>
        <w:numPr>
          <w:ilvl w:val="0"/>
          <w:numId w:val="145"/>
        </w:numPr>
        <w:ind w:left="357" w:hanging="357"/>
      </w:pPr>
      <w:r w:rsidRPr="00642BDE">
        <w:t xml:space="preserve">Фиксируются все попытки входа в Систему. </w:t>
      </w:r>
      <w:r w:rsidRPr="00642BDE">
        <w:rPr>
          <w:lang w:bidi="ru-RU"/>
        </w:rPr>
        <w:t>Информация</w:t>
      </w:r>
      <w:r w:rsidRPr="00642BDE">
        <w:t xml:space="preserve"> сохраняется в базе данных. </w:t>
      </w:r>
    </w:p>
    <w:p w:rsidR="009864BB" w:rsidRPr="009864BB" w:rsidRDefault="009864BB" w:rsidP="007E4BF4">
      <w:pPr>
        <w:pStyle w:val="a3"/>
        <w:numPr>
          <w:ilvl w:val="0"/>
          <w:numId w:val="145"/>
        </w:numPr>
        <w:ind w:left="357" w:hanging="357"/>
      </w:pPr>
      <w:r>
        <w:t>Исполнитель</w:t>
      </w:r>
      <w:r w:rsidRPr="009725A8">
        <w:t xml:space="preserve"> обеспечивает проверку кода на соблюдение правил информационной безопасности: контроль переполнения буфера, корректная обработка ошибок, проверка на межсайтовый </w:t>
      </w:r>
      <w:proofErr w:type="spellStart"/>
      <w:r w:rsidRPr="009725A8">
        <w:t>скриптинг</w:t>
      </w:r>
      <w:proofErr w:type="spellEnd"/>
      <w:r w:rsidRPr="009725A8">
        <w:t xml:space="preserve">, на ошибки механизмов доступа и т.п.  </w:t>
      </w:r>
      <w:r w:rsidRPr="009725A8">
        <w:rPr>
          <w:lang w:bidi="ru-RU"/>
        </w:rPr>
        <w:t xml:space="preserve"> </w:t>
      </w:r>
      <w:r w:rsidRPr="009725A8">
        <w:t> </w:t>
      </w:r>
    </w:p>
    <w:p w:rsidR="00642BDE" w:rsidRPr="00E70E79" w:rsidRDefault="00642BDE" w:rsidP="007E4BF4">
      <w:pPr>
        <w:pStyle w:val="40"/>
        <w:numPr>
          <w:ilvl w:val="3"/>
          <w:numId w:val="141"/>
        </w:numPr>
        <w:jc w:val="both"/>
        <w:rPr>
          <w:b/>
        </w:rPr>
      </w:pPr>
      <w:bookmarkStart w:id="234" w:name="_Toc521603434"/>
      <w:r w:rsidRPr="00E70E79">
        <w:rPr>
          <w:b/>
        </w:rPr>
        <w:t>Обеспечение целостности программной среды</w:t>
      </w:r>
      <w:bookmarkEnd w:id="234"/>
    </w:p>
    <w:p w:rsidR="009864BB" w:rsidRPr="009864BB" w:rsidRDefault="009864BB" w:rsidP="009864BB">
      <w:pPr>
        <w:rPr>
          <w:b/>
        </w:rPr>
      </w:pPr>
      <w:r w:rsidRPr="009864BB">
        <w:rPr>
          <w:rFonts w:eastAsia="Arial"/>
        </w:rPr>
        <w:t>Обеспечение</w:t>
      </w:r>
      <w:r w:rsidRPr="009864BB">
        <w:rPr>
          <w:lang w:eastAsia="en-US"/>
        </w:rPr>
        <w:t xml:space="preserve"> </w:t>
      </w:r>
      <w:r w:rsidRPr="009864BB">
        <w:t>целостности</w:t>
      </w:r>
      <w:r w:rsidRPr="009864BB">
        <w:rPr>
          <w:rFonts w:eastAsia="Arial"/>
        </w:rPr>
        <w:t xml:space="preserve"> </w:t>
      </w:r>
      <w:r w:rsidRPr="009864BB">
        <w:t>программной среды</w:t>
      </w:r>
      <w:r>
        <w:rPr>
          <w:b/>
        </w:rPr>
        <w:t xml:space="preserve"> </w:t>
      </w:r>
      <w:r w:rsidRPr="009864BB">
        <w:rPr>
          <w:bCs/>
          <w:lang w:eastAsia="en-US"/>
        </w:rPr>
        <w:t>осуществляется</w:t>
      </w:r>
      <w:r w:rsidRPr="009864BB">
        <w:rPr>
          <w:lang w:eastAsia="en-US"/>
        </w:rPr>
        <w:t xml:space="preserve"> посредством защиты</w:t>
      </w:r>
      <w:r>
        <w:rPr>
          <w:lang w:eastAsia="en-US"/>
        </w:rPr>
        <w:t xml:space="preserve"> исходного кода</w:t>
      </w:r>
      <w:r w:rsidRPr="009864BB">
        <w:rPr>
          <w:lang w:eastAsia="en-US"/>
        </w:rPr>
        <w:t xml:space="preserve"> от несанкционированной модификации или уничтожения</w:t>
      </w:r>
      <w:r>
        <w:rPr>
          <w:lang w:eastAsia="en-US"/>
        </w:rPr>
        <w:t xml:space="preserve"> и реализуется с помощью набора прав доступ к кодовым репозиториям в системе управления версиями для</w:t>
      </w:r>
      <w:r w:rsidR="00F22D7A">
        <w:rPr>
          <w:lang w:eastAsia="en-US"/>
        </w:rPr>
        <w:t xml:space="preserve"> среды разработки, среды тестирования и продуктовой среды.</w:t>
      </w:r>
    </w:p>
    <w:p w:rsidR="00642BDE" w:rsidRPr="00E70E79" w:rsidRDefault="00642BDE" w:rsidP="007E4BF4">
      <w:pPr>
        <w:pStyle w:val="40"/>
        <w:numPr>
          <w:ilvl w:val="3"/>
          <w:numId w:val="141"/>
        </w:numPr>
        <w:jc w:val="both"/>
        <w:rPr>
          <w:b/>
        </w:rPr>
      </w:pPr>
      <w:r w:rsidRPr="00E70E79">
        <w:rPr>
          <w:b/>
        </w:rPr>
        <w:t>Требования к защите информации от вредоносного кода</w:t>
      </w:r>
    </w:p>
    <w:p w:rsidR="00642BDE" w:rsidRPr="00CC0658" w:rsidRDefault="00642BDE" w:rsidP="007E4BF4">
      <w:pPr>
        <w:pStyle w:val="a3"/>
        <w:numPr>
          <w:ilvl w:val="0"/>
          <w:numId w:val="146"/>
        </w:numPr>
        <w:ind w:left="357" w:hanging="357"/>
        <w:rPr>
          <w:b/>
        </w:rPr>
      </w:pPr>
      <w:r w:rsidRPr="00CC0658">
        <w:t>Защита от вредоносного ПО должна обеспечиваться средствами корпоративного программного обеспечения, установленного на серверах Заказчика – места установки Системы.</w:t>
      </w:r>
    </w:p>
    <w:p w:rsidR="00642BDE" w:rsidRDefault="00642BDE" w:rsidP="007E4BF4">
      <w:pPr>
        <w:pStyle w:val="a3"/>
        <w:numPr>
          <w:ilvl w:val="0"/>
          <w:numId w:val="146"/>
        </w:numPr>
        <w:ind w:left="357" w:hanging="357"/>
      </w:pPr>
      <w:r w:rsidRPr="00CC0658">
        <w:t xml:space="preserve">Установка и обновление антивирусных средств на </w:t>
      </w:r>
      <w:r w:rsidRPr="00CC0658">
        <w:rPr>
          <w:lang w:bidi="ru-RU"/>
        </w:rPr>
        <w:t>серверах</w:t>
      </w:r>
      <w:r w:rsidRPr="00CC0658">
        <w:t xml:space="preserve"> – мест установки Системы – контролируется </w:t>
      </w:r>
      <w:r>
        <w:t>системным администратором Системы</w:t>
      </w:r>
      <w:r w:rsidRPr="00CC0658">
        <w:t>.</w:t>
      </w:r>
    </w:p>
    <w:p w:rsidR="00642BDE" w:rsidRPr="006F2F50" w:rsidRDefault="00642BDE" w:rsidP="007E4BF4">
      <w:pPr>
        <w:pStyle w:val="a3"/>
        <w:numPr>
          <w:ilvl w:val="0"/>
          <w:numId w:val="146"/>
        </w:numPr>
        <w:ind w:left="357" w:hanging="357"/>
        <w:rPr>
          <w:lang w:eastAsia="en-US"/>
        </w:rPr>
      </w:pPr>
      <w:r w:rsidRPr="006F2F50">
        <w:rPr>
          <w:lang w:eastAsia="en-US"/>
        </w:rPr>
        <w:t xml:space="preserve">Средства антивирусной защиты должны быть </w:t>
      </w:r>
      <w:r w:rsidRPr="006F2F50">
        <w:rPr>
          <w:lang w:bidi="ru-RU"/>
        </w:rPr>
        <w:t>установлены</w:t>
      </w:r>
      <w:r w:rsidRPr="006F2F50">
        <w:rPr>
          <w:lang w:eastAsia="en-US"/>
        </w:rPr>
        <w:t xml:space="preserve"> на всех рабочих местах пользователей и администраторов Системы. Средства антивирусной защиты рабочих местах пользователей и администраторов должны обеспечивать:</w:t>
      </w:r>
      <w:r w:rsidRPr="006F2F50">
        <w:rPr>
          <w:b/>
          <w:bCs/>
          <w:lang w:eastAsia="en-US"/>
        </w:rPr>
        <w:t xml:space="preserve"> </w:t>
      </w:r>
    </w:p>
    <w:p w:rsidR="00642BDE" w:rsidRPr="006F2F50" w:rsidRDefault="00642BDE" w:rsidP="00CA01BA">
      <w:pPr>
        <w:pStyle w:val="a3"/>
        <w:numPr>
          <w:ilvl w:val="0"/>
          <w:numId w:val="20"/>
        </w:numPr>
      </w:pPr>
      <w:r w:rsidRPr="006F2F50">
        <w:t xml:space="preserve">централизованное управление сканированием, удалением вирусов и протоколированием вирусной активности на рабочих местах пользователей; </w:t>
      </w:r>
    </w:p>
    <w:p w:rsidR="00642BDE" w:rsidRPr="006F2F50" w:rsidRDefault="00642BDE" w:rsidP="00CA01BA">
      <w:pPr>
        <w:pStyle w:val="a3"/>
        <w:numPr>
          <w:ilvl w:val="0"/>
          <w:numId w:val="20"/>
        </w:numPr>
      </w:pPr>
      <w:r w:rsidRPr="006F2F50">
        <w:t xml:space="preserve">централизованное автоматическое обновление </w:t>
      </w:r>
      <w:r w:rsidRPr="006F2F50">
        <w:rPr>
          <w:color w:val="000000"/>
          <w:lang w:eastAsia="en-US"/>
        </w:rPr>
        <w:t xml:space="preserve">антивирусной </w:t>
      </w:r>
      <w:r>
        <w:t>средств</w:t>
      </w:r>
      <w:r w:rsidRPr="006F2F50">
        <w:t xml:space="preserve"> на рабочих местах пользователей и администраторов; </w:t>
      </w:r>
    </w:p>
    <w:p w:rsidR="00642BDE" w:rsidRPr="00E70E79" w:rsidRDefault="00642BDE" w:rsidP="007E4BF4">
      <w:pPr>
        <w:pStyle w:val="40"/>
        <w:numPr>
          <w:ilvl w:val="3"/>
          <w:numId w:val="141"/>
        </w:numPr>
        <w:jc w:val="both"/>
        <w:rPr>
          <w:b/>
        </w:rPr>
      </w:pPr>
      <w:r w:rsidRPr="00E70E79">
        <w:rPr>
          <w:b/>
        </w:rPr>
        <w:t>Защита автоматизированной системы при удалённых подключениях</w:t>
      </w:r>
    </w:p>
    <w:p w:rsidR="00642BDE" w:rsidRPr="001B019E" w:rsidRDefault="00642BDE" w:rsidP="007E4BF4">
      <w:pPr>
        <w:pStyle w:val="a3"/>
        <w:numPr>
          <w:ilvl w:val="0"/>
          <w:numId w:val="147"/>
        </w:numPr>
        <w:ind w:left="357" w:hanging="357"/>
      </w:pPr>
      <w:r w:rsidRPr="001B019E">
        <w:t xml:space="preserve">Должна быть обеспечена возможность удалённого подключения к системе подрядных организаций, </w:t>
      </w:r>
      <w:r w:rsidRPr="001B019E">
        <w:rPr>
          <w:lang w:bidi="ru-RU"/>
        </w:rPr>
        <w:t>мобильных</w:t>
      </w:r>
      <w:r w:rsidRPr="001B019E">
        <w:t xml:space="preserve"> пользователей, филиалов и отдельных работников Заказчика с соответствующими правами доступа.</w:t>
      </w:r>
    </w:p>
    <w:p w:rsidR="00642BDE" w:rsidRPr="001B019E" w:rsidRDefault="00642BDE" w:rsidP="007E4BF4">
      <w:pPr>
        <w:pStyle w:val="a3"/>
        <w:numPr>
          <w:ilvl w:val="0"/>
          <w:numId w:val="147"/>
        </w:numPr>
        <w:ind w:left="357" w:hanging="357"/>
      </w:pPr>
      <w:r w:rsidRPr="001B019E">
        <w:t xml:space="preserve">Работы по защите информации в Системе, </w:t>
      </w:r>
      <w:r w:rsidRPr="001B019E">
        <w:rPr>
          <w:lang w:bidi="ru-RU"/>
        </w:rPr>
        <w:t>соответствующей</w:t>
      </w:r>
      <w:r w:rsidRPr="001B019E">
        <w:t xml:space="preserve"> классу защищенности выполняет Заказчик.</w:t>
      </w:r>
    </w:p>
    <w:p w:rsidR="00642BDE" w:rsidRPr="001B019E" w:rsidRDefault="00642BDE" w:rsidP="007E4BF4">
      <w:pPr>
        <w:pStyle w:val="a3"/>
        <w:numPr>
          <w:ilvl w:val="0"/>
          <w:numId w:val="147"/>
        </w:numPr>
        <w:ind w:left="357" w:hanging="357"/>
      </w:pPr>
      <w:r w:rsidRPr="001B019E">
        <w:t xml:space="preserve">Работы по определению класса защищенности автоматизированной системы с учетом требований Приказа ФСТЭК от 14.03.2014 г. № 31 «Об утверждении </w:t>
      </w:r>
      <w:r w:rsidRPr="001B019E">
        <w:rPr>
          <w:lang w:bidi="ru-RU"/>
        </w:rPr>
        <w:t>требований</w:t>
      </w:r>
      <w:r w:rsidRPr="001B019E">
        <w:t xml:space="preserve"> к обеспечению защиты информации в автоматизированных системах управления производственными и технологическими процессами на критически важных объектах, потенциально опасных объектах, а также объектах, представляющих повышенную опасность для жизни и здоровья людей и для окружающей природной среды» выполняет Заказчик.</w:t>
      </w:r>
    </w:p>
    <w:p w:rsidR="00642BDE" w:rsidRPr="001B019E" w:rsidRDefault="00642BDE" w:rsidP="007E4BF4">
      <w:pPr>
        <w:pStyle w:val="a3"/>
        <w:numPr>
          <w:ilvl w:val="0"/>
          <w:numId w:val="147"/>
        </w:numPr>
        <w:ind w:left="357" w:hanging="357"/>
      </w:pPr>
      <w:r w:rsidRPr="001B019E">
        <w:rPr>
          <w:lang w:bidi="ru-RU"/>
        </w:rPr>
        <w:t>Исполнитель</w:t>
      </w:r>
      <w:r w:rsidRPr="001B019E">
        <w:t xml:space="preserve"> предлагает общую структурную схему, топологию сети для обеспечения защиты информации (см. </w:t>
      </w:r>
      <w:r w:rsidR="00A9373B">
        <w:fldChar w:fldCharType="begin"/>
      </w:r>
      <w:r w:rsidR="00A9373B">
        <w:instrText xml:space="preserve"> REF _Ref124531583 \h </w:instrText>
      </w:r>
      <w:r w:rsidR="00A9373B">
        <w:fldChar w:fldCharType="separate"/>
      </w:r>
      <w:r w:rsidR="001077F8">
        <w:t>р</w:t>
      </w:r>
      <w:bookmarkStart w:id="235" w:name="_GoBack"/>
      <w:bookmarkEnd w:id="235"/>
      <w:r w:rsidR="00A9373B">
        <w:t xml:space="preserve">исунок </w:t>
      </w:r>
      <w:r w:rsidR="00A9373B">
        <w:rPr>
          <w:noProof/>
        </w:rPr>
        <w:t>7</w:t>
      </w:r>
      <w:r w:rsidR="00A9373B">
        <w:t xml:space="preserve">. </w:t>
      </w:r>
      <w:r w:rsidR="00A9373B" w:rsidRPr="0041190C">
        <w:t>Сетевая архитектура</w:t>
      </w:r>
      <w:r w:rsidR="00A9373B">
        <w:fldChar w:fldCharType="end"/>
      </w:r>
      <w:r w:rsidRPr="001B019E">
        <w:t>).</w:t>
      </w:r>
    </w:p>
    <w:p w:rsidR="00642BDE" w:rsidRPr="00E70E79" w:rsidRDefault="00642BDE" w:rsidP="007E4BF4">
      <w:pPr>
        <w:pStyle w:val="40"/>
        <w:numPr>
          <w:ilvl w:val="3"/>
          <w:numId w:val="141"/>
        </w:numPr>
        <w:jc w:val="both"/>
        <w:rPr>
          <w:b/>
        </w:rPr>
      </w:pPr>
      <w:r w:rsidRPr="00E70E79">
        <w:rPr>
          <w:b/>
        </w:rPr>
        <w:t>Требования информационной безопасности, предъявляемые к мобильным устройствам</w:t>
      </w:r>
    </w:p>
    <w:p w:rsidR="00642BDE" w:rsidRPr="00CC0658" w:rsidRDefault="00642BDE" w:rsidP="007E4BF4">
      <w:pPr>
        <w:pStyle w:val="a3"/>
        <w:numPr>
          <w:ilvl w:val="0"/>
          <w:numId w:val="148"/>
        </w:numPr>
        <w:ind w:left="357" w:hanging="357"/>
      </w:pPr>
      <w:r w:rsidRPr="00CC0658">
        <w:rPr>
          <w:lang w:bidi="ru-RU"/>
        </w:rPr>
        <w:t>Предполагаемых</w:t>
      </w:r>
      <w:r w:rsidRPr="00CC0658">
        <w:t xml:space="preserve"> к использованию портативные мобильные устройства (планшеты) являются собственностью ООО заказчика выдаются только для выполнения служебных обязанностей и закрепляются за конкретными сотрудниками под роспись.</w:t>
      </w:r>
    </w:p>
    <w:p w:rsidR="00642BDE" w:rsidRPr="00CC0658" w:rsidRDefault="00642BDE" w:rsidP="007E4BF4">
      <w:pPr>
        <w:pStyle w:val="a3"/>
        <w:numPr>
          <w:ilvl w:val="0"/>
          <w:numId w:val="148"/>
        </w:numPr>
        <w:ind w:left="357" w:hanging="357"/>
      </w:pPr>
      <w:r w:rsidRPr="00CC0658">
        <w:t xml:space="preserve">Запрет удаленного администрирования Системы с </w:t>
      </w:r>
      <w:r w:rsidRPr="00CC0658">
        <w:rPr>
          <w:lang w:bidi="ru-RU"/>
        </w:rPr>
        <w:t>использованием</w:t>
      </w:r>
      <w:r w:rsidRPr="00CC0658">
        <w:t xml:space="preserve"> мобильных устройств</w:t>
      </w:r>
    </w:p>
    <w:p w:rsidR="00642BDE" w:rsidRDefault="00642BDE" w:rsidP="007E4BF4">
      <w:pPr>
        <w:pStyle w:val="a3"/>
        <w:numPr>
          <w:ilvl w:val="0"/>
          <w:numId w:val="148"/>
        </w:numPr>
        <w:ind w:left="357" w:hanging="357"/>
      </w:pPr>
      <w:r w:rsidRPr="00CC0658">
        <w:t>Доступ мобильных устройств к информационным ресурсам Системы разрешено только с использованием защищенных сетевых протоколов с применением средств межсетевого экранирования и системы обнаружения и предотвращения вторжений (IDS, IPS).</w:t>
      </w:r>
    </w:p>
    <w:p w:rsidR="00642BDE" w:rsidRDefault="00642BDE" w:rsidP="007E4BF4">
      <w:pPr>
        <w:pStyle w:val="a3"/>
        <w:numPr>
          <w:ilvl w:val="0"/>
          <w:numId w:val="148"/>
        </w:numPr>
        <w:ind w:left="357" w:hanging="357"/>
        <w:rPr>
          <w:rFonts w:ascii="Courier New" w:hAnsi="Courier New" w:cs="Courier New"/>
        </w:rPr>
      </w:pPr>
      <w:r>
        <w:t>С</w:t>
      </w:r>
      <w:r w:rsidRPr="00CC0658">
        <w:t xml:space="preserve">ценарии использования мобильного устройства </w:t>
      </w:r>
      <w:r w:rsidRPr="00CC0658">
        <w:rPr>
          <w:lang w:bidi="ru-RU"/>
        </w:rPr>
        <w:t>предполагают</w:t>
      </w:r>
      <w:r w:rsidRPr="00CC0658">
        <w:t xml:space="preserve"> полное отсутствие данных и приложений на устройстве не связанных с непосредственным предназначением устройства как веб-клиента Системы.</w:t>
      </w:r>
      <w:r>
        <w:rPr>
          <w:color w:val="000000"/>
          <w:sz w:val="22"/>
          <w:szCs w:val="22"/>
        </w:rPr>
        <w:t xml:space="preserve"> </w:t>
      </w:r>
    </w:p>
    <w:p w:rsidR="00642BDE" w:rsidRPr="00CC0658" w:rsidRDefault="00642BDE" w:rsidP="007E4BF4">
      <w:pPr>
        <w:pStyle w:val="a3"/>
        <w:numPr>
          <w:ilvl w:val="0"/>
          <w:numId w:val="148"/>
        </w:numPr>
        <w:ind w:left="357" w:hanging="357"/>
      </w:pPr>
      <w:r>
        <w:t>Для</w:t>
      </w:r>
      <w:r w:rsidRPr="00CC0658">
        <w:t xml:space="preserve"> </w:t>
      </w:r>
      <w:r w:rsidRPr="00CC0658">
        <w:rPr>
          <w:lang w:bidi="ru-RU"/>
        </w:rPr>
        <w:t>организации</w:t>
      </w:r>
      <w:r w:rsidRPr="00CC0658">
        <w:t xml:space="preserve"> и обеспечени</w:t>
      </w:r>
      <w:r>
        <w:t>я</w:t>
      </w:r>
      <w:r w:rsidRPr="00CC0658">
        <w:t xml:space="preserve"> безопасного доступа мобильных устройств к сети </w:t>
      </w:r>
      <w:r>
        <w:t>З</w:t>
      </w:r>
      <w:r w:rsidRPr="00CC0658">
        <w:t>ак</w:t>
      </w:r>
      <w:r>
        <w:t>азчика осуществляется</w:t>
      </w:r>
      <w:r w:rsidRPr="00CC0658">
        <w:t>:</w:t>
      </w:r>
    </w:p>
    <w:p w:rsidR="00642BDE" w:rsidRPr="002741C2" w:rsidRDefault="00642BDE" w:rsidP="007E4BF4">
      <w:pPr>
        <w:pStyle w:val="a3"/>
        <w:numPr>
          <w:ilvl w:val="0"/>
          <w:numId w:val="91"/>
        </w:numPr>
      </w:pPr>
      <w:r w:rsidRPr="002741C2">
        <w:t>централизованное управление доступом пользователей к приложениям планшетов,</w:t>
      </w:r>
    </w:p>
    <w:p w:rsidR="00642BDE" w:rsidRPr="002741C2" w:rsidRDefault="00642BDE" w:rsidP="007E4BF4">
      <w:pPr>
        <w:pStyle w:val="a3"/>
        <w:numPr>
          <w:ilvl w:val="0"/>
          <w:numId w:val="91"/>
        </w:numPr>
      </w:pPr>
      <w:r w:rsidRPr="002741C2">
        <w:t xml:space="preserve">запрет доступа из мобильных устройств к ресурсам сети Интернет, </w:t>
      </w:r>
    </w:p>
    <w:p w:rsidR="00642BDE" w:rsidRPr="002741C2" w:rsidRDefault="00642BDE" w:rsidP="007E4BF4">
      <w:pPr>
        <w:pStyle w:val="a3"/>
        <w:numPr>
          <w:ilvl w:val="0"/>
          <w:numId w:val="91"/>
        </w:numPr>
      </w:pPr>
      <w:r w:rsidRPr="002741C2">
        <w:t>управление учетными записями мобильных пользователей,</w:t>
      </w:r>
    </w:p>
    <w:p w:rsidR="00642BDE" w:rsidRPr="002741C2" w:rsidRDefault="00642BDE" w:rsidP="007E4BF4">
      <w:pPr>
        <w:pStyle w:val="a3"/>
        <w:numPr>
          <w:ilvl w:val="0"/>
          <w:numId w:val="91"/>
        </w:numPr>
      </w:pPr>
      <w:r w:rsidRPr="002741C2">
        <w:t>установка средств защиты информации на мобильные устройства,</w:t>
      </w:r>
    </w:p>
    <w:p w:rsidR="00642BDE" w:rsidRPr="002741C2" w:rsidRDefault="00642BDE" w:rsidP="007E4BF4">
      <w:pPr>
        <w:pStyle w:val="a3"/>
        <w:numPr>
          <w:ilvl w:val="0"/>
          <w:numId w:val="91"/>
        </w:numPr>
      </w:pPr>
      <w:r w:rsidRPr="002741C2">
        <w:t>обеспечение аудита безопасности,</w:t>
      </w:r>
    </w:p>
    <w:p w:rsidR="00642BDE" w:rsidRPr="002741C2" w:rsidRDefault="00642BDE" w:rsidP="007E4BF4">
      <w:pPr>
        <w:pStyle w:val="a3"/>
        <w:numPr>
          <w:ilvl w:val="0"/>
          <w:numId w:val="91"/>
        </w:numPr>
      </w:pPr>
      <w:r w:rsidRPr="002741C2">
        <w:t xml:space="preserve">деактивация нетребуемых для работы каналов передачи данных, </w:t>
      </w:r>
    </w:p>
    <w:p w:rsidR="00642BDE" w:rsidRPr="002741C2" w:rsidRDefault="00642BDE" w:rsidP="007E4BF4">
      <w:pPr>
        <w:pStyle w:val="a3"/>
        <w:numPr>
          <w:ilvl w:val="0"/>
          <w:numId w:val="91"/>
        </w:numPr>
      </w:pPr>
      <w:r w:rsidRPr="002741C2">
        <w:t xml:space="preserve">контроль и управление подключением внешних носителей информации, </w:t>
      </w:r>
    </w:p>
    <w:p w:rsidR="00642BDE" w:rsidRPr="002741C2" w:rsidRDefault="00673B1D" w:rsidP="007E4BF4">
      <w:pPr>
        <w:pStyle w:val="a3"/>
        <w:numPr>
          <w:ilvl w:val="0"/>
          <w:numId w:val="91"/>
        </w:numPr>
      </w:pPr>
      <w:r w:rsidRPr="002741C2">
        <w:t>управление парольной политикой.</w:t>
      </w:r>
    </w:p>
    <w:p w:rsidR="004F0A1D" w:rsidRDefault="004F0A1D" w:rsidP="007E4BF4">
      <w:pPr>
        <w:pStyle w:val="30"/>
        <w:numPr>
          <w:ilvl w:val="2"/>
          <w:numId w:val="96"/>
        </w:numPr>
        <w:jc w:val="both"/>
      </w:pPr>
      <w:bookmarkStart w:id="236" w:name="_Toc110283313"/>
      <w:bookmarkStart w:id="237" w:name="_Toc124006321"/>
      <w:bookmarkStart w:id="238" w:name="_Toc124529813"/>
      <w:r w:rsidRPr="00D94F6B">
        <w:rPr>
          <w:szCs w:val="24"/>
        </w:rPr>
        <w:t>Требования</w:t>
      </w:r>
      <w:r w:rsidRPr="00CC0658">
        <w:t xml:space="preserve"> по сохранности информации при авариях</w:t>
      </w:r>
      <w:bookmarkEnd w:id="236"/>
      <w:bookmarkEnd w:id="237"/>
      <w:bookmarkEnd w:id="238"/>
      <w:r w:rsidRPr="00CC0658">
        <w:t xml:space="preserve"> </w:t>
      </w:r>
    </w:p>
    <w:p w:rsidR="007C478D" w:rsidRDefault="007C478D" w:rsidP="007E4BF4">
      <w:pPr>
        <w:pStyle w:val="a3"/>
        <w:numPr>
          <w:ilvl w:val="0"/>
          <w:numId w:val="149"/>
        </w:numPr>
        <w:ind w:left="357" w:hanging="357"/>
      </w:pPr>
      <w:r>
        <w:t>Необходимо</w:t>
      </w:r>
      <w:r w:rsidRPr="00D94F6B">
        <w:t xml:space="preserve"> обеспечивать сохранность и целостность информации</w:t>
      </w:r>
      <w:r>
        <w:t xml:space="preserve"> в Системе</w:t>
      </w:r>
      <w:r w:rsidRPr="00D94F6B">
        <w:t xml:space="preserve"> после </w:t>
      </w:r>
      <w:r w:rsidRPr="00D94F6B">
        <w:rPr>
          <w:lang w:bidi="ru-RU"/>
        </w:rPr>
        <w:t>аварийных</w:t>
      </w:r>
      <w:r>
        <w:t xml:space="preserve"> ситуаций:</w:t>
      </w:r>
    </w:p>
    <w:p w:rsidR="007C478D" w:rsidRPr="001B019E" w:rsidRDefault="007C478D" w:rsidP="007E4BF4">
      <w:pPr>
        <w:pStyle w:val="a3"/>
        <w:numPr>
          <w:ilvl w:val="0"/>
          <w:numId w:val="30"/>
        </w:numPr>
      </w:pPr>
      <w:r w:rsidRPr="001B019E">
        <w:t>при поломке бесперебойного источника электропитания;</w:t>
      </w:r>
    </w:p>
    <w:p w:rsidR="007C478D" w:rsidRPr="001B019E" w:rsidRDefault="007C478D" w:rsidP="007E4BF4">
      <w:pPr>
        <w:pStyle w:val="a3"/>
        <w:numPr>
          <w:ilvl w:val="0"/>
          <w:numId w:val="30"/>
        </w:numPr>
      </w:pPr>
      <w:r w:rsidRPr="001B019E">
        <w:t>аварии в сетях передачи данных, локально-вычислительных сетях;</w:t>
      </w:r>
    </w:p>
    <w:p w:rsidR="007C478D" w:rsidRPr="001B019E" w:rsidRDefault="007C478D" w:rsidP="007E4BF4">
      <w:pPr>
        <w:pStyle w:val="a3"/>
        <w:numPr>
          <w:ilvl w:val="0"/>
          <w:numId w:val="30"/>
        </w:numPr>
      </w:pPr>
      <w:r w:rsidRPr="001B019E">
        <w:t>полный или частичный отказ технических средств, на которых эксплуатируется Система;</w:t>
      </w:r>
    </w:p>
    <w:p w:rsidR="007C478D" w:rsidRPr="001B019E" w:rsidRDefault="007C478D" w:rsidP="007E4BF4">
      <w:pPr>
        <w:pStyle w:val="a3"/>
        <w:numPr>
          <w:ilvl w:val="0"/>
          <w:numId w:val="30"/>
        </w:numPr>
      </w:pPr>
      <w:r w:rsidRPr="001B019E">
        <w:t>программные сбои системного программного обеспечения;</w:t>
      </w:r>
    </w:p>
    <w:p w:rsidR="007C478D" w:rsidRPr="001B019E" w:rsidRDefault="007C478D" w:rsidP="007E4BF4">
      <w:pPr>
        <w:pStyle w:val="a3"/>
        <w:numPr>
          <w:ilvl w:val="0"/>
          <w:numId w:val="30"/>
        </w:numPr>
      </w:pPr>
      <w:r w:rsidRPr="001B019E">
        <w:t>программные сбои прикладного программного обеспечения;</w:t>
      </w:r>
    </w:p>
    <w:p w:rsidR="007C478D" w:rsidRPr="001B019E" w:rsidRDefault="007C478D" w:rsidP="007E4BF4">
      <w:pPr>
        <w:pStyle w:val="a3"/>
        <w:numPr>
          <w:ilvl w:val="0"/>
          <w:numId w:val="30"/>
        </w:numPr>
      </w:pPr>
      <w:r w:rsidRPr="001B019E">
        <w:t>программные сбои системы управления БД;</w:t>
      </w:r>
    </w:p>
    <w:p w:rsidR="007C478D" w:rsidRDefault="007C478D" w:rsidP="007E4BF4">
      <w:pPr>
        <w:pStyle w:val="a3"/>
        <w:numPr>
          <w:ilvl w:val="0"/>
          <w:numId w:val="149"/>
        </w:numPr>
        <w:ind w:left="357" w:hanging="357"/>
      </w:pPr>
      <w:r w:rsidRPr="00D94F6B">
        <w:t xml:space="preserve">После </w:t>
      </w:r>
      <w:r w:rsidRPr="00D94F6B">
        <w:rPr>
          <w:lang w:bidi="ru-RU"/>
        </w:rPr>
        <w:t>аварийных</w:t>
      </w:r>
      <w:r w:rsidRPr="00D94F6B">
        <w:t xml:space="preserve"> ситуаций, приведших к потери данных, работоспособность Системы должна быть полностью восстановлена из резервных копий Системы и баз данных. Допускается потеря данных на интервал, определяемый периодичностью резервного копирования.</w:t>
      </w:r>
    </w:p>
    <w:p w:rsidR="007C478D" w:rsidRDefault="007C478D" w:rsidP="007E4BF4">
      <w:pPr>
        <w:pStyle w:val="a3"/>
        <w:numPr>
          <w:ilvl w:val="0"/>
          <w:numId w:val="149"/>
        </w:numPr>
        <w:ind w:left="357" w:hanging="357"/>
      </w:pPr>
      <w:r>
        <w:t>Периоди</w:t>
      </w:r>
      <w:r w:rsidRPr="006542BC">
        <w:rPr>
          <w:iCs/>
          <w:lang w:bidi="ru-RU"/>
        </w:rPr>
        <w:t>ч</w:t>
      </w:r>
      <w:r>
        <w:t xml:space="preserve">ность, </w:t>
      </w:r>
      <w:r>
        <w:rPr>
          <w:lang w:bidi="ru-RU"/>
        </w:rPr>
        <w:t>п</w:t>
      </w:r>
      <w:r w:rsidRPr="00CC0658">
        <w:rPr>
          <w:lang w:bidi="ru-RU"/>
        </w:rPr>
        <w:t>орядок</w:t>
      </w:r>
      <w:r w:rsidRPr="00CC0658">
        <w:t xml:space="preserve"> и процедуры резервного копирования и восстановления определяются регламентом резервного копирования и восстановления, который разрабатывается Исполнителем и утверждается Заказчиком. Регламент обеспечивает показатели надёжности </w:t>
      </w:r>
      <w:r w:rsidRPr="0087705C">
        <w:rPr>
          <w:lang w:val="en-US"/>
        </w:rPr>
        <w:t>RPO</w:t>
      </w:r>
      <w:r w:rsidRPr="00CC0658">
        <w:t xml:space="preserve"> и RTO, указан</w:t>
      </w:r>
      <w:r w:rsidR="004E31B7">
        <w:t>ные в данном документе (</w:t>
      </w:r>
      <w:r w:rsidR="004E31B7">
        <w:fldChar w:fldCharType="begin"/>
      </w:r>
      <w:r w:rsidR="004E31B7">
        <w:instrText xml:space="preserve"> REF _Ref124533007 \h </w:instrText>
      </w:r>
      <w:r w:rsidR="004E31B7">
        <w:fldChar w:fldCharType="separate"/>
      </w:r>
      <w:r w:rsidR="004E31B7">
        <w:t>таблиц</w:t>
      </w:r>
      <w:r w:rsidR="004E31B7">
        <w:t>а</w:t>
      </w:r>
      <w:r w:rsidR="004E31B7">
        <w:t xml:space="preserve"> </w:t>
      </w:r>
      <w:r w:rsidR="004E31B7">
        <w:rPr>
          <w:noProof/>
        </w:rPr>
        <w:t>17</w:t>
      </w:r>
      <w:r w:rsidR="004E31B7">
        <w:fldChar w:fldCharType="end"/>
      </w:r>
      <w:r w:rsidRPr="00CC0658">
        <w:t>).</w:t>
      </w:r>
    </w:p>
    <w:p w:rsidR="007C478D" w:rsidRPr="003735BD" w:rsidRDefault="007C478D" w:rsidP="007E4BF4">
      <w:pPr>
        <w:pStyle w:val="a3"/>
        <w:numPr>
          <w:ilvl w:val="0"/>
          <w:numId w:val="149"/>
        </w:numPr>
        <w:ind w:left="357" w:hanging="357"/>
      </w:pPr>
      <w:r w:rsidRPr="003735BD">
        <w:t>После инсталляции и первичной настройки Системы в инфраструктуре Заказчика должно быть проведено плановое испытание по резервному копированию/восстановлению Системы. Данное испытание должно быть проведено до запуска Системы в промышленную эксплуатацию.</w:t>
      </w:r>
      <w:r>
        <w:t xml:space="preserve"> </w:t>
      </w:r>
    </w:p>
    <w:p w:rsidR="007C478D" w:rsidRDefault="007C478D" w:rsidP="007E4BF4">
      <w:pPr>
        <w:pStyle w:val="a3"/>
        <w:numPr>
          <w:ilvl w:val="0"/>
          <w:numId w:val="149"/>
        </w:numPr>
        <w:ind w:left="357" w:hanging="357"/>
      </w:pPr>
      <w:r>
        <w:t>Базы данных модулей системы подлежат резервному копированию.</w:t>
      </w:r>
    </w:p>
    <w:p w:rsidR="007C478D" w:rsidRDefault="007C478D" w:rsidP="007E4BF4">
      <w:pPr>
        <w:pStyle w:val="a3"/>
        <w:numPr>
          <w:ilvl w:val="0"/>
          <w:numId w:val="149"/>
        </w:numPr>
        <w:ind w:left="357" w:hanging="357"/>
      </w:pPr>
      <w:r>
        <w:t>Необходимость резервного копирования виртуальных дисков операционных систем сервера приложений и сервера баз данных определяется на этапе технического проектирования.</w:t>
      </w:r>
    </w:p>
    <w:p w:rsidR="007C478D" w:rsidRDefault="007C478D" w:rsidP="007E4BF4">
      <w:pPr>
        <w:pStyle w:val="a3"/>
        <w:numPr>
          <w:ilvl w:val="0"/>
          <w:numId w:val="149"/>
        </w:numPr>
        <w:ind w:left="357" w:hanging="357"/>
      </w:pPr>
      <w:r>
        <w:t>Объём дисков для хранения резервных копий определяется на этапе технического проектирования Системы.</w:t>
      </w:r>
    </w:p>
    <w:p w:rsidR="007C478D" w:rsidRPr="00423AD2" w:rsidRDefault="007C478D" w:rsidP="007E4BF4">
      <w:pPr>
        <w:pStyle w:val="a3"/>
        <w:numPr>
          <w:ilvl w:val="0"/>
          <w:numId w:val="149"/>
        </w:numPr>
        <w:ind w:left="357" w:hanging="357"/>
      </w:pPr>
      <w:r>
        <w:rPr>
          <w:lang w:eastAsia="en-US"/>
        </w:rPr>
        <w:t xml:space="preserve">Для </w:t>
      </w:r>
      <w:r w:rsidRPr="001B019E">
        <w:t>организации</w:t>
      </w:r>
      <w:r>
        <w:rPr>
          <w:lang w:eastAsia="en-US"/>
        </w:rPr>
        <w:t xml:space="preserve"> </w:t>
      </w:r>
      <w:r w:rsidRPr="00423AD2">
        <w:rPr>
          <w:lang w:eastAsia="en-US"/>
        </w:rPr>
        <w:t xml:space="preserve">резервного копирования </w:t>
      </w:r>
      <w:r>
        <w:rPr>
          <w:lang w:eastAsia="en-US"/>
        </w:rPr>
        <w:t xml:space="preserve">Системы должна использоваться </w:t>
      </w:r>
      <w:r w:rsidRPr="00423AD2">
        <w:rPr>
          <w:lang w:eastAsia="en-US"/>
        </w:rPr>
        <w:t xml:space="preserve">специализированная система резервного копирования </w:t>
      </w:r>
      <w:r>
        <w:rPr>
          <w:lang w:eastAsia="en-US"/>
        </w:rPr>
        <w:t>Заказчика</w:t>
      </w:r>
      <w:r w:rsidRPr="00423AD2">
        <w:rPr>
          <w:lang w:eastAsia="en-US"/>
        </w:rPr>
        <w:t>.</w:t>
      </w:r>
      <w:r w:rsidRPr="00423AD2">
        <w:t xml:space="preserve"> </w:t>
      </w:r>
    </w:p>
    <w:p w:rsidR="007C478D" w:rsidRDefault="007C478D" w:rsidP="007E4BF4">
      <w:pPr>
        <w:pStyle w:val="a3"/>
        <w:numPr>
          <w:ilvl w:val="0"/>
          <w:numId w:val="149"/>
        </w:numPr>
        <w:ind w:left="357" w:hanging="357"/>
      </w:pPr>
      <w:r w:rsidRPr="00CC0658">
        <w:t xml:space="preserve">При </w:t>
      </w:r>
      <w:r w:rsidRPr="001B019E">
        <w:t>ошибках</w:t>
      </w:r>
      <w:r>
        <w:t xml:space="preserve"> в работе Системы, связанных со сбоями аппаратных средств, устройств хранения </w:t>
      </w:r>
      <w:r w:rsidRPr="00CC0658">
        <w:t>данных</w:t>
      </w:r>
      <w:r>
        <w:t xml:space="preserve"> и сетевых устройств </w:t>
      </w:r>
      <w:r w:rsidRPr="00CC0658">
        <w:t xml:space="preserve">восстановление функций </w:t>
      </w:r>
      <w:r>
        <w:t>этих средств и устройств</w:t>
      </w:r>
      <w:r w:rsidRPr="00CC0658">
        <w:t xml:space="preserve"> проводится </w:t>
      </w:r>
      <w:r>
        <w:t xml:space="preserve">Заказчиком </w:t>
      </w:r>
      <w:r w:rsidRPr="00CC0658">
        <w:t xml:space="preserve">в соответствии с </w:t>
      </w:r>
      <w:r>
        <w:t xml:space="preserve">внутренним </w:t>
      </w:r>
      <w:r w:rsidRPr="00CC0658">
        <w:t xml:space="preserve">регламентом. </w:t>
      </w:r>
    </w:p>
    <w:p w:rsidR="007C478D" w:rsidRPr="00D94F6B" w:rsidRDefault="007C478D" w:rsidP="007E4BF4">
      <w:pPr>
        <w:pStyle w:val="a3"/>
        <w:numPr>
          <w:ilvl w:val="0"/>
          <w:numId w:val="149"/>
        </w:numPr>
        <w:ind w:left="357" w:hanging="357"/>
      </w:pPr>
      <w:r w:rsidRPr="001B019E">
        <w:t>Программное</w:t>
      </w:r>
      <w:r w:rsidRPr="00D94F6B">
        <w:t xml:space="preserve"> обеспечение Системы должно автоматически восстанавливать свое функционирование при корректном перезапуске аппаратных средств и системного программного обеспечения.</w:t>
      </w:r>
    </w:p>
    <w:p w:rsidR="007C478D" w:rsidRDefault="007C478D" w:rsidP="007E4BF4">
      <w:pPr>
        <w:pStyle w:val="a3"/>
        <w:numPr>
          <w:ilvl w:val="0"/>
          <w:numId w:val="149"/>
        </w:numPr>
        <w:ind w:left="357" w:hanging="357"/>
        <w:rPr>
          <w:sz w:val="20"/>
          <w:szCs w:val="20"/>
        </w:rPr>
      </w:pPr>
      <w:r w:rsidRPr="00D94F6B">
        <w:t xml:space="preserve">После </w:t>
      </w:r>
      <w:r w:rsidRPr="001B019E">
        <w:t>восстановления</w:t>
      </w:r>
      <w:r w:rsidRPr="00D94F6B">
        <w:t xml:space="preserve"> функциональности Системы, системный администратор должен выполнить мероприятия по выявлению и устранению причины перехода Системы в аварийный режим.</w:t>
      </w:r>
      <w:r>
        <w:t xml:space="preserve"> </w:t>
      </w:r>
    </w:p>
    <w:p w:rsidR="004F0A1D" w:rsidRPr="00CC0658" w:rsidRDefault="004F0A1D" w:rsidP="007E4BF4">
      <w:pPr>
        <w:pStyle w:val="30"/>
        <w:numPr>
          <w:ilvl w:val="2"/>
          <w:numId w:val="96"/>
        </w:numPr>
        <w:jc w:val="both"/>
      </w:pPr>
      <w:bookmarkStart w:id="239" w:name="_Toc110283314"/>
      <w:bookmarkStart w:id="240" w:name="_Toc124006322"/>
      <w:bookmarkStart w:id="241" w:name="_Toc124529814"/>
      <w:r w:rsidRPr="00ED5129">
        <w:t>Требования</w:t>
      </w:r>
      <w:r w:rsidRPr="00CC0658">
        <w:t xml:space="preserve"> к защите от влияния внешних воздействий</w:t>
      </w:r>
      <w:bookmarkEnd w:id="239"/>
      <w:bookmarkEnd w:id="240"/>
      <w:bookmarkEnd w:id="241"/>
      <w:r w:rsidRPr="00CC0658">
        <w:t xml:space="preserve"> </w:t>
      </w:r>
    </w:p>
    <w:p w:rsidR="004F0A1D" w:rsidRPr="00CC0658" w:rsidRDefault="004F0A1D" w:rsidP="007E4BF4">
      <w:pPr>
        <w:pStyle w:val="a3"/>
        <w:numPr>
          <w:ilvl w:val="0"/>
          <w:numId w:val="150"/>
        </w:numPr>
        <w:ind w:left="357" w:hanging="357"/>
      </w:pPr>
      <w:r w:rsidRPr="00CC0658">
        <w:t>Техническая и физическая защита аппаратных компонентов Системы, носителей данных, бесперебойное энергоснабжение, резервирование ресурсов, текущее обслуживание реализуется техническими и организационными средствами, предусмотренными Заказчиком.</w:t>
      </w:r>
    </w:p>
    <w:p w:rsidR="004F0A1D" w:rsidRPr="00CC0658" w:rsidRDefault="004F0A1D" w:rsidP="007E4BF4">
      <w:pPr>
        <w:pStyle w:val="a3"/>
        <w:numPr>
          <w:ilvl w:val="0"/>
          <w:numId w:val="150"/>
        </w:numPr>
        <w:ind w:left="357" w:hanging="357"/>
      </w:pPr>
      <w:r w:rsidRPr="00CC0658">
        <w:t>Защита от влияния внешних воздействий должна обеспечиваться средствами программно-технического комплекса Заказчика.</w:t>
      </w:r>
    </w:p>
    <w:p w:rsidR="004F0A1D" w:rsidRPr="00CC0658" w:rsidRDefault="004F0A1D" w:rsidP="007E4BF4">
      <w:pPr>
        <w:pStyle w:val="30"/>
        <w:numPr>
          <w:ilvl w:val="2"/>
          <w:numId w:val="96"/>
        </w:numPr>
        <w:jc w:val="both"/>
      </w:pPr>
      <w:bookmarkStart w:id="242" w:name="_Toc110283315"/>
      <w:bookmarkStart w:id="243" w:name="_Toc124006323"/>
      <w:bookmarkStart w:id="244" w:name="_Toc124529815"/>
      <w:r w:rsidRPr="00D94F6B">
        <w:rPr>
          <w:szCs w:val="24"/>
        </w:rPr>
        <w:t>Требования</w:t>
      </w:r>
      <w:r w:rsidRPr="00CC0658">
        <w:t xml:space="preserve"> к патентной чистоте и патентоспособности</w:t>
      </w:r>
      <w:bookmarkEnd w:id="242"/>
      <w:bookmarkEnd w:id="243"/>
      <w:bookmarkEnd w:id="244"/>
    </w:p>
    <w:p w:rsidR="004F0A1D" w:rsidRPr="000C38B8" w:rsidRDefault="004F0A1D" w:rsidP="007E4BF4">
      <w:pPr>
        <w:pStyle w:val="a3"/>
        <w:numPr>
          <w:ilvl w:val="0"/>
          <w:numId w:val="151"/>
        </w:numPr>
        <w:ind w:left="357" w:hanging="357"/>
      </w:pPr>
      <w:r w:rsidRPr="000C38B8">
        <w:t>Система должна быть разработана на основании открытого программного обеспечения, не требующего лицензий:</w:t>
      </w:r>
    </w:p>
    <w:p w:rsidR="004F0A1D" w:rsidRPr="000C38B8" w:rsidRDefault="004F0A1D" w:rsidP="007E4BF4">
      <w:pPr>
        <w:pStyle w:val="a"/>
        <w:numPr>
          <w:ilvl w:val="0"/>
          <w:numId w:val="85"/>
        </w:numPr>
        <w:spacing w:before="100" w:beforeAutospacing="1" w:after="100" w:afterAutospacing="1"/>
        <w:rPr>
          <w:sz w:val="24"/>
          <w:szCs w:val="24"/>
          <w:lang w:eastAsia="en-US"/>
        </w:rPr>
      </w:pPr>
      <w:r w:rsidRPr="000C38B8">
        <w:rPr>
          <w:sz w:val="24"/>
          <w:szCs w:val="24"/>
          <w:lang w:eastAsia="en-US"/>
        </w:rPr>
        <w:t xml:space="preserve">ОС </w:t>
      </w:r>
      <w:r w:rsidRPr="000C38B8">
        <w:rPr>
          <w:sz w:val="24"/>
          <w:szCs w:val="24"/>
          <w:lang w:val="en-US"/>
        </w:rPr>
        <w:t>Ubuntu</w:t>
      </w:r>
      <w:r w:rsidRPr="000C38B8">
        <w:rPr>
          <w:sz w:val="24"/>
          <w:szCs w:val="24"/>
        </w:rPr>
        <w:t xml:space="preserve"> </w:t>
      </w:r>
      <w:r w:rsidRPr="000C38B8">
        <w:rPr>
          <w:sz w:val="24"/>
          <w:szCs w:val="24"/>
          <w:lang w:val="en-US"/>
        </w:rPr>
        <w:t>Linux</w:t>
      </w:r>
      <w:r w:rsidRPr="000C38B8">
        <w:rPr>
          <w:sz w:val="24"/>
          <w:szCs w:val="24"/>
        </w:rPr>
        <w:t>;</w:t>
      </w:r>
      <w:r w:rsidRPr="000C38B8">
        <w:rPr>
          <w:sz w:val="24"/>
          <w:szCs w:val="24"/>
          <w:lang w:eastAsia="en-US"/>
        </w:rPr>
        <w:t xml:space="preserve"> </w:t>
      </w:r>
    </w:p>
    <w:p w:rsidR="004F0A1D" w:rsidRPr="000C38B8" w:rsidRDefault="004F0A1D" w:rsidP="007E4BF4">
      <w:pPr>
        <w:pStyle w:val="a"/>
        <w:numPr>
          <w:ilvl w:val="0"/>
          <w:numId w:val="85"/>
        </w:numPr>
        <w:spacing w:before="100" w:beforeAutospacing="1" w:after="100" w:afterAutospacing="1"/>
        <w:rPr>
          <w:sz w:val="24"/>
          <w:szCs w:val="24"/>
        </w:rPr>
      </w:pPr>
      <w:r w:rsidRPr="000C38B8">
        <w:rPr>
          <w:sz w:val="24"/>
          <w:szCs w:val="24"/>
        </w:rPr>
        <w:t xml:space="preserve">СУБД </w:t>
      </w:r>
      <w:r w:rsidRPr="000C38B8">
        <w:rPr>
          <w:sz w:val="24"/>
          <w:szCs w:val="24"/>
          <w:lang w:val="en-US"/>
        </w:rPr>
        <w:t>PostgreSQL;</w:t>
      </w:r>
    </w:p>
    <w:p w:rsidR="004F0A1D" w:rsidRPr="000C38B8" w:rsidRDefault="004F0A1D" w:rsidP="007E4BF4">
      <w:pPr>
        <w:pStyle w:val="a"/>
        <w:numPr>
          <w:ilvl w:val="0"/>
          <w:numId w:val="85"/>
        </w:numPr>
        <w:spacing w:before="100" w:beforeAutospacing="1" w:after="100" w:afterAutospacing="1"/>
        <w:rPr>
          <w:sz w:val="24"/>
          <w:szCs w:val="24"/>
        </w:rPr>
      </w:pPr>
      <w:r w:rsidRPr="000C38B8">
        <w:rPr>
          <w:sz w:val="24"/>
          <w:szCs w:val="24"/>
          <w:lang w:eastAsia="en-US"/>
        </w:rPr>
        <w:t xml:space="preserve">система контейнеризации </w:t>
      </w:r>
      <w:r w:rsidRPr="000C38B8">
        <w:rPr>
          <w:sz w:val="24"/>
          <w:szCs w:val="24"/>
          <w:lang w:val="en-US" w:eastAsia="en-US"/>
        </w:rPr>
        <w:t>docker</w:t>
      </w:r>
      <w:r w:rsidRPr="000C38B8">
        <w:rPr>
          <w:sz w:val="24"/>
          <w:szCs w:val="24"/>
        </w:rPr>
        <w:t xml:space="preserve">; </w:t>
      </w:r>
    </w:p>
    <w:p w:rsidR="004F0A1D" w:rsidRPr="000C38B8" w:rsidRDefault="004F0A1D" w:rsidP="007E4BF4">
      <w:pPr>
        <w:pStyle w:val="a"/>
        <w:numPr>
          <w:ilvl w:val="0"/>
          <w:numId w:val="85"/>
        </w:numPr>
        <w:spacing w:before="100" w:beforeAutospacing="1" w:after="100" w:afterAutospacing="1"/>
        <w:rPr>
          <w:sz w:val="24"/>
          <w:szCs w:val="24"/>
        </w:rPr>
      </w:pPr>
      <w:r w:rsidRPr="000C38B8">
        <w:rPr>
          <w:sz w:val="24"/>
          <w:szCs w:val="24"/>
          <w:lang w:val="en-US"/>
        </w:rPr>
        <w:t>HTTP</w:t>
      </w:r>
      <w:r w:rsidRPr="000C38B8">
        <w:rPr>
          <w:sz w:val="24"/>
          <w:szCs w:val="24"/>
        </w:rPr>
        <w:t xml:space="preserve">-сервер </w:t>
      </w:r>
      <w:r w:rsidRPr="000C38B8">
        <w:rPr>
          <w:sz w:val="24"/>
          <w:szCs w:val="24"/>
          <w:lang w:val="en-US"/>
        </w:rPr>
        <w:t>Nginx</w:t>
      </w:r>
      <w:r w:rsidRPr="000C38B8">
        <w:rPr>
          <w:sz w:val="24"/>
          <w:szCs w:val="24"/>
        </w:rPr>
        <w:t>;</w:t>
      </w:r>
    </w:p>
    <w:p w:rsidR="004F0A1D" w:rsidRPr="000C38B8" w:rsidRDefault="004F0A1D" w:rsidP="007E4BF4">
      <w:pPr>
        <w:pStyle w:val="a"/>
        <w:numPr>
          <w:ilvl w:val="0"/>
          <w:numId w:val="85"/>
        </w:numPr>
        <w:spacing w:before="100" w:beforeAutospacing="1" w:after="100" w:afterAutospacing="1"/>
        <w:rPr>
          <w:sz w:val="24"/>
          <w:szCs w:val="24"/>
        </w:rPr>
      </w:pPr>
      <w:r w:rsidRPr="000C38B8">
        <w:rPr>
          <w:sz w:val="24"/>
          <w:szCs w:val="24"/>
        </w:rPr>
        <w:t>программная платформа</w:t>
      </w:r>
      <w:r w:rsidRPr="000C38B8">
        <w:rPr>
          <w:sz w:val="24"/>
          <w:szCs w:val="24"/>
          <w:lang w:eastAsia="en-US"/>
        </w:rPr>
        <w:t xml:space="preserve"> .</w:t>
      </w:r>
      <w:r w:rsidRPr="000C38B8">
        <w:rPr>
          <w:sz w:val="24"/>
          <w:szCs w:val="24"/>
          <w:lang w:val="en-US" w:eastAsia="en-US"/>
        </w:rPr>
        <w:t>NET</w:t>
      </w:r>
      <w:r w:rsidRPr="000C38B8">
        <w:rPr>
          <w:sz w:val="24"/>
          <w:szCs w:val="24"/>
          <w:lang w:eastAsia="en-US"/>
        </w:rPr>
        <w:t>;</w:t>
      </w:r>
      <w:r w:rsidRPr="000C38B8">
        <w:rPr>
          <w:sz w:val="24"/>
          <w:szCs w:val="24"/>
        </w:rPr>
        <w:t xml:space="preserve"> </w:t>
      </w:r>
    </w:p>
    <w:p w:rsidR="004F0A1D" w:rsidRPr="000C38B8" w:rsidRDefault="004F0A1D" w:rsidP="007E4BF4">
      <w:pPr>
        <w:pStyle w:val="a"/>
        <w:numPr>
          <w:ilvl w:val="0"/>
          <w:numId w:val="85"/>
        </w:numPr>
        <w:spacing w:before="100" w:beforeAutospacing="1" w:after="100" w:afterAutospacing="1"/>
        <w:rPr>
          <w:sz w:val="24"/>
          <w:szCs w:val="24"/>
        </w:rPr>
      </w:pPr>
      <w:r w:rsidRPr="000C38B8">
        <w:rPr>
          <w:sz w:val="24"/>
          <w:szCs w:val="24"/>
        </w:rPr>
        <w:t xml:space="preserve">программная платформа </w:t>
      </w:r>
      <w:r w:rsidRPr="000C38B8">
        <w:rPr>
          <w:sz w:val="24"/>
          <w:szCs w:val="24"/>
          <w:lang w:val="en-US"/>
        </w:rPr>
        <w:t>Node</w:t>
      </w:r>
      <w:r w:rsidRPr="000C38B8">
        <w:rPr>
          <w:sz w:val="24"/>
          <w:szCs w:val="24"/>
        </w:rPr>
        <w:t>.</w:t>
      </w:r>
      <w:r w:rsidRPr="000C38B8">
        <w:rPr>
          <w:sz w:val="24"/>
          <w:szCs w:val="24"/>
          <w:lang w:val="en-US"/>
        </w:rPr>
        <w:t>js</w:t>
      </w:r>
      <w:r w:rsidRPr="000C38B8">
        <w:rPr>
          <w:sz w:val="24"/>
          <w:szCs w:val="24"/>
        </w:rPr>
        <w:t>;</w:t>
      </w:r>
    </w:p>
    <w:p w:rsidR="004F0A1D" w:rsidRPr="000C38B8" w:rsidRDefault="004F0A1D" w:rsidP="007E4BF4">
      <w:pPr>
        <w:pStyle w:val="a"/>
        <w:numPr>
          <w:ilvl w:val="0"/>
          <w:numId w:val="85"/>
        </w:numPr>
        <w:spacing w:before="100" w:beforeAutospacing="1" w:after="100" w:afterAutospacing="1"/>
        <w:rPr>
          <w:sz w:val="24"/>
          <w:szCs w:val="24"/>
          <w:lang w:eastAsia="en-US"/>
        </w:rPr>
      </w:pPr>
      <w:r w:rsidRPr="000C38B8">
        <w:rPr>
          <w:sz w:val="24"/>
          <w:szCs w:val="24"/>
        </w:rPr>
        <w:t>программная платформа</w:t>
      </w:r>
      <w:r w:rsidRPr="000C38B8">
        <w:rPr>
          <w:sz w:val="24"/>
          <w:szCs w:val="24"/>
          <w:lang w:eastAsia="en-US"/>
        </w:rPr>
        <w:t xml:space="preserve"> </w:t>
      </w:r>
      <w:r w:rsidRPr="000C38B8">
        <w:rPr>
          <w:sz w:val="24"/>
          <w:szCs w:val="24"/>
          <w:lang w:val="en-US" w:eastAsia="en-US"/>
        </w:rPr>
        <w:t>Angular</w:t>
      </w:r>
      <w:r w:rsidRPr="000C38B8">
        <w:rPr>
          <w:sz w:val="24"/>
          <w:szCs w:val="24"/>
          <w:lang w:eastAsia="en-US"/>
        </w:rPr>
        <w:t>.</w:t>
      </w:r>
    </w:p>
    <w:p w:rsidR="000C38B8" w:rsidRPr="000C38B8" w:rsidRDefault="000C38B8" w:rsidP="007E4BF4">
      <w:pPr>
        <w:pStyle w:val="a3"/>
        <w:numPr>
          <w:ilvl w:val="0"/>
          <w:numId w:val="151"/>
        </w:numPr>
        <w:ind w:left="357" w:hanging="357"/>
      </w:pPr>
      <w:r w:rsidRPr="000C38B8">
        <w:t>Как</w:t>
      </w:r>
      <w:r w:rsidRPr="000C38B8">
        <w:rPr>
          <w:lang w:eastAsia="en-US"/>
        </w:rPr>
        <w:t xml:space="preserve"> установка Системы в целом, так и установка отдельных частей Системы не должна предъявлять дополнительных требований к покупке лицензий на программное обеспечение сторонних производителей.</w:t>
      </w:r>
    </w:p>
    <w:p w:rsidR="004F0A1D" w:rsidRPr="000C38B8" w:rsidRDefault="004F0A1D" w:rsidP="007E4BF4">
      <w:pPr>
        <w:pStyle w:val="a3"/>
        <w:numPr>
          <w:ilvl w:val="0"/>
          <w:numId w:val="151"/>
        </w:numPr>
        <w:ind w:left="357" w:hanging="357"/>
      </w:pPr>
      <w:r w:rsidRPr="000C38B8">
        <w:t>Разработанное программное обеспечение должно иметь свидетельство о государственной регистрации.</w:t>
      </w:r>
    </w:p>
    <w:p w:rsidR="004F0A1D" w:rsidRPr="00CC0658" w:rsidRDefault="004F0A1D" w:rsidP="007E4BF4">
      <w:pPr>
        <w:pStyle w:val="30"/>
        <w:numPr>
          <w:ilvl w:val="2"/>
          <w:numId w:val="96"/>
        </w:numPr>
        <w:jc w:val="both"/>
      </w:pPr>
      <w:bookmarkStart w:id="245" w:name="_Toc110283316"/>
      <w:bookmarkStart w:id="246" w:name="_Toc124006324"/>
      <w:bookmarkStart w:id="247" w:name="_Toc124529816"/>
      <w:r w:rsidRPr="00CC0658">
        <w:t>Требования по стандартизации и унификации</w:t>
      </w:r>
      <w:bookmarkEnd w:id="245"/>
      <w:bookmarkEnd w:id="246"/>
      <w:bookmarkEnd w:id="247"/>
    </w:p>
    <w:p w:rsidR="004F0A1D" w:rsidRPr="000C38B8" w:rsidRDefault="004F0A1D" w:rsidP="007E4BF4">
      <w:pPr>
        <w:pStyle w:val="a3"/>
        <w:numPr>
          <w:ilvl w:val="0"/>
          <w:numId w:val="152"/>
        </w:numPr>
        <w:ind w:left="357" w:hanging="357"/>
      </w:pPr>
      <w:r w:rsidRPr="000C38B8">
        <w:t>При выполнении различных функций необходимо обеспечивать:</w:t>
      </w:r>
    </w:p>
    <w:p w:rsidR="004F0A1D" w:rsidRPr="00CC0658" w:rsidRDefault="004F0A1D" w:rsidP="007E4BF4">
      <w:pPr>
        <w:pStyle w:val="a"/>
        <w:numPr>
          <w:ilvl w:val="1"/>
          <w:numId w:val="77"/>
        </w:numPr>
        <w:spacing w:before="100" w:beforeAutospacing="1" w:after="100" w:afterAutospacing="1"/>
        <w:rPr>
          <w:sz w:val="24"/>
          <w:szCs w:val="24"/>
        </w:rPr>
      </w:pPr>
      <w:r w:rsidRPr="00CC0658">
        <w:rPr>
          <w:sz w:val="24"/>
          <w:szCs w:val="24"/>
        </w:rPr>
        <w:t>соблюдение единых правил организации интерфейса с пользователем;</w:t>
      </w:r>
    </w:p>
    <w:p w:rsidR="004F0A1D" w:rsidRPr="00CC0658" w:rsidRDefault="004F0A1D" w:rsidP="007E4BF4">
      <w:pPr>
        <w:pStyle w:val="a"/>
        <w:numPr>
          <w:ilvl w:val="1"/>
          <w:numId w:val="77"/>
        </w:numPr>
        <w:spacing w:before="100" w:beforeAutospacing="1" w:after="100" w:afterAutospacing="1"/>
        <w:rPr>
          <w:sz w:val="24"/>
          <w:szCs w:val="24"/>
        </w:rPr>
      </w:pPr>
      <w:r w:rsidRPr="00CC0658">
        <w:rPr>
          <w:sz w:val="24"/>
          <w:szCs w:val="24"/>
        </w:rPr>
        <w:t>единообразную реакцию на неверные действия пользователей;</w:t>
      </w:r>
    </w:p>
    <w:p w:rsidR="004F0A1D" w:rsidRPr="00CC0658" w:rsidRDefault="004F0A1D" w:rsidP="007E4BF4">
      <w:pPr>
        <w:pStyle w:val="a"/>
        <w:numPr>
          <w:ilvl w:val="1"/>
          <w:numId w:val="77"/>
        </w:numPr>
        <w:spacing w:before="100" w:beforeAutospacing="1" w:after="100" w:afterAutospacing="1"/>
        <w:rPr>
          <w:sz w:val="24"/>
          <w:szCs w:val="24"/>
        </w:rPr>
      </w:pPr>
      <w:r w:rsidRPr="00CC0658">
        <w:rPr>
          <w:sz w:val="24"/>
          <w:szCs w:val="24"/>
        </w:rPr>
        <w:t xml:space="preserve">использование фиксированного перечня терминов и определений системы при организации диалога и формировании экранных форм; </w:t>
      </w:r>
    </w:p>
    <w:p w:rsidR="004F0A1D" w:rsidRPr="00CC0658" w:rsidRDefault="004F0A1D" w:rsidP="007E4BF4">
      <w:pPr>
        <w:pStyle w:val="a"/>
        <w:numPr>
          <w:ilvl w:val="1"/>
          <w:numId w:val="77"/>
        </w:numPr>
        <w:spacing w:before="100" w:beforeAutospacing="1" w:after="100" w:afterAutospacing="1"/>
        <w:rPr>
          <w:sz w:val="24"/>
          <w:szCs w:val="24"/>
        </w:rPr>
      </w:pPr>
      <w:r w:rsidRPr="00CC0658">
        <w:rPr>
          <w:sz w:val="24"/>
          <w:szCs w:val="24"/>
        </w:rPr>
        <w:t>типовой подход к разграничению доступа пользователей к информации.</w:t>
      </w:r>
    </w:p>
    <w:p w:rsidR="004F0A1D" w:rsidRPr="000C38B8" w:rsidRDefault="004F0A1D" w:rsidP="007E4BF4">
      <w:pPr>
        <w:pStyle w:val="a3"/>
        <w:numPr>
          <w:ilvl w:val="0"/>
          <w:numId w:val="152"/>
        </w:numPr>
        <w:ind w:left="357" w:hanging="357"/>
      </w:pPr>
      <w:r w:rsidRPr="000C38B8">
        <w:t>Единообразный подход к решению однотипных задач должен достигаться:</w:t>
      </w:r>
    </w:p>
    <w:p w:rsidR="004F0A1D" w:rsidRPr="00CC0658" w:rsidRDefault="004F0A1D" w:rsidP="007E4BF4">
      <w:pPr>
        <w:pStyle w:val="a"/>
        <w:numPr>
          <w:ilvl w:val="1"/>
          <w:numId w:val="77"/>
        </w:numPr>
        <w:spacing w:before="100" w:beforeAutospacing="1" w:after="100" w:afterAutospacing="1"/>
        <w:rPr>
          <w:sz w:val="24"/>
          <w:szCs w:val="24"/>
        </w:rPr>
      </w:pPr>
      <w:r w:rsidRPr="00CC0658">
        <w:rPr>
          <w:sz w:val="24"/>
          <w:szCs w:val="24"/>
        </w:rPr>
        <w:t>унификацией функциональной структуры в части информационных, вспомогательных функций и в части связи между ними;</w:t>
      </w:r>
    </w:p>
    <w:p w:rsidR="004F0A1D" w:rsidRPr="00CC0658" w:rsidRDefault="004F0A1D" w:rsidP="007E4BF4">
      <w:pPr>
        <w:pStyle w:val="a"/>
        <w:numPr>
          <w:ilvl w:val="1"/>
          <w:numId w:val="77"/>
        </w:numPr>
        <w:spacing w:before="100" w:beforeAutospacing="1" w:after="100" w:afterAutospacing="1"/>
      </w:pPr>
      <w:r w:rsidRPr="00CC0658">
        <w:rPr>
          <w:sz w:val="24"/>
          <w:szCs w:val="24"/>
        </w:rPr>
        <w:t>ориентацией на одинаковый программно-технический способ реализации одинаковых функций;</w:t>
      </w:r>
      <w:r w:rsidR="001B019E">
        <w:rPr>
          <w:sz w:val="24"/>
          <w:szCs w:val="24"/>
        </w:rPr>
        <w:t xml:space="preserve"> </w:t>
      </w:r>
    </w:p>
    <w:p w:rsidR="004F0A1D" w:rsidRDefault="004F0A1D" w:rsidP="007E4BF4">
      <w:pPr>
        <w:pStyle w:val="a3"/>
        <w:numPr>
          <w:ilvl w:val="0"/>
          <w:numId w:val="152"/>
        </w:numPr>
        <w:ind w:left="357" w:hanging="357"/>
      </w:pPr>
      <w:r w:rsidRPr="000C38B8">
        <w:t>В модулях Сис</w:t>
      </w:r>
      <w:r w:rsidRPr="00452934">
        <w:rPr>
          <w:iCs/>
        </w:rPr>
        <w:t>т</w:t>
      </w:r>
      <w:r w:rsidRPr="000C38B8">
        <w:t>емы должны применяться унифицированные классификаторы и справочники</w:t>
      </w:r>
      <w:r w:rsidR="000C38B8">
        <w:t xml:space="preserve"> Заказчика</w:t>
      </w:r>
      <w:r w:rsidRPr="000C38B8">
        <w:t xml:space="preserve">. </w:t>
      </w:r>
    </w:p>
    <w:p w:rsidR="000C38B8" w:rsidRPr="000C38B8" w:rsidRDefault="000C38B8" w:rsidP="007E4BF4">
      <w:pPr>
        <w:pStyle w:val="a3"/>
        <w:numPr>
          <w:ilvl w:val="0"/>
          <w:numId w:val="152"/>
        </w:numPr>
        <w:ind w:left="357" w:hanging="357"/>
      </w:pPr>
      <w:r w:rsidRPr="005E168E">
        <w:t xml:space="preserve">Обмен данными между модулями </w:t>
      </w:r>
      <w:r w:rsidR="005E168E" w:rsidRPr="005E168E">
        <w:t>С</w:t>
      </w:r>
      <w:r w:rsidRPr="005E168E">
        <w:t>истемы</w:t>
      </w:r>
      <w:r w:rsidR="005E168E" w:rsidRPr="005E168E">
        <w:t xml:space="preserve">, между веб-браузерами пользователей и сервером приложений </w:t>
      </w:r>
      <w:r w:rsidR="005E168E">
        <w:t xml:space="preserve">Системы </w:t>
      </w:r>
      <w:r w:rsidR="005E168E" w:rsidRPr="005E168E">
        <w:t xml:space="preserve">осуществляется с использованием </w:t>
      </w:r>
      <w:r w:rsidR="005E168E" w:rsidRPr="005E168E">
        <w:rPr>
          <w:color w:val="333333"/>
          <w:shd w:val="clear" w:color="auto" w:fill="FFFFFF"/>
        </w:rPr>
        <w:t>архитектурного стиля взаимодействия </w:t>
      </w:r>
      <w:r w:rsidR="005E168E" w:rsidRPr="005E168E">
        <w:rPr>
          <w:color w:val="333333"/>
          <w:shd w:val="clear" w:color="auto" w:fill="FFFFFF"/>
          <w:lang w:val="en-US"/>
        </w:rPr>
        <w:t>REST</w:t>
      </w:r>
      <w:r w:rsidR="005E168E" w:rsidRPr="005E168E">
        <w:rPr>
          <w:color w:val="333333"/>
          <w:shd w:val="clear" w:color="auto" w:fill="FFFFFF"/>
        </w:rPr>
        <w:t>.</w:t>
      </w:r>
      <w:r w:rsidR="005E168E">
        <w:t xml:space="preserve"> </w:t>
      </w:r>
    </w:p>
    <w:p w:rsidR="004F0A1D" w:rsidRDefault="004F0A1D" w:rsidP="007E4BF4">
      <w:pPr>
        <w:pStyle w:val="a8"/>
        <w:numPr>
          <w:ilvl w:val="0"/>
          <w:numId w:val="96"/>
        </w:numPr>
      </w:pPr>
      <w:bookmarkStart w:id="248" w:name="_Toc110283317"/>
      <w:bookmarkStart w:id="249" w:name="_Toc124006325"/>
      <w:bookmarkStart w:id="250" w:name="_Toc124529817"/>
      <w:r w:rsidRPr="00E70E79">
        <w:t>Состав</w:t>
      </w:r>
      <w:r w:rsidRPr="00CC0658">
        <w:t xml:space="preserve"> и </w:t>
      </w:r>
      <w:r w:rsidRPr="00CC0658">
        <w:rPr>
          <w:color w:val="000000"/>
        </w:rPr>
        <w:t>содержание</w:t>
      </w:r>
      <w:r w:rsidRPr="00CC0658">
        <w:t xml:space="preserve"> работ по созданию автоматизированной</w:t>
      </w:r>
      <w:r w:rsidRPr="00CC0658">
        <w:rPr>
          <w:sz w:val="23"/>
          <w:szCs w:val="23"/>
        </w:rPr>
        <w:t xml:space="preserve"> </w:t>
      </w:r>
      <w:r w:rsidRPr="00CC0658">
        <w:t>системы</w:t>
      </w:r>
      <w:bookmarkEnd w:id="248"/>
      <w:bookmarkEnd w:id="249"/>
      <w:bookmarkEnd w:id="250"/>
      <w:r w:rsidRPr="00CC0658">
        <w:t xml:space="preserve"> </w:t>
      </w:r>
    </w:p>
    <w:p w:rsidR="00326A64" w:rsidRDefault="00326A64" w:rsidP="007E4BF4">
      <w:pPr>
        <w:pStyle w:val="a3"/>
        <w:numPr>
          <w:ilvl w:val="0"/>
          <w:numId w:val="102"/>
        </w:numPr>
        <w:ind w:left="641" w:hanging="357"/>
      </w:pPr>
      <w:r w:rsidRPr="00A14FDC">
        <w:t>Перечень</w:t>
      </w:r>
      <w:r w:rsidRPr="003436D9">
        <w:t xml:space="preserve"> работ по </w:t>
      </w:r>
      <w:r w:rsidRPr="00A14FDC">
        <w:t>созданию</w:t>
      </w:r>
      <w:r w:rsidRPr="003436D9">
        <w:t xml:space="preserve"> АС приведен в </w:t>
      </w:r>
      <w:r w:rsidR="004E31B7">
        <w:t>таблице</w:t>
      </w:r>
      <w:r w:rsidRPr="003436D9">
        <w:t>.</w:t>
      </w:r>
    </w:p>
    <w:p w:rsidR="00480964" w:rsidRDefault="00480964" w:rsidP="00480964">
      <w:pPr>
        <w:pStyle w:val="ab"/>
        <w:keepNext/>
        <w:jc w:val="right"/>
      </w:pPr>
      <w:bookmarkStart w:id="251" w:name="_Ref124531723"/>
      <w:r>
        <w:t xml:space="preserve">Таблица </w:t>
      </w:r>
      <w:r>
        <w:fldChar w:fldCharType="begin"/>
      </w:r>
      <w:r>
        <w:instrText xml:space="preserve"> SEQ Таблица \* ARABIC </w:instrText>
      </w:r>
      <w:r>
        <w:fldChar w:fldCharType="separate"/>
      </w:r>
      <w:r w:rsidR="00A71A75">
        <w:rPr>
          <w:noProof/>
        </w:rPr>
        <w:t>18</w:t>
      </w:r>
      <w:r>
        <w:fldChar w:fldCharType="end"/>
      </w:r>
      <w:r w:rsidR="00A9373B">
        <w:t xml:space="preserve">. </w:t>
      </w:r>
      <w:r w:rsidR="00A9373B" w:rsidRPr="00A14FDC">
        <w:t>Перечень</w:t>
      </w:r>
      <w:r w:rsidR="00A9373B" w:rsidRPr="003436D9">
        <w:t xml:space="preserve"> работ по </w:t>
      </w:r>
      <w:r w:rsidR="00A9373B" w:rsidRPr="00A14FDC">
        <w:t>созданию</w:t>
      </w:r>
      <w:r w:rsidR="00A9373B" w:rsidRPr="003436D9">
        <w:t xml:space="preserve"> АС</w:t>
      </w:r>
      <w:bookmarkEnd w:id="251"/>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3402"/>
        <w:gridCol w:w="567"/>
        <w:gridCol w:w="567"/>
        <w:gridCol w:w="3816"/>
      </w:tblGrid>
      <w:tr w:rsidR="00326A64" w:rsidRPr="00ED5129" w:rsidTr="00C87D74">
        <w:trPr>
          <w:trHeight w:val="701"/>
        </w:trPr>
        <w:tc>
          <w:tcPr>
            <w:tcW w:w="992" w:type="dxa"/>
            <w:tcBorders>
              <w:top w:val="single" w:sz="4" w:space="0" w:color="auto"/>
              <w:left w:val="single" w:sz="4" w:space="0" w:color="auto"/>
              <w:bottom w:val="single" w:sz="4" w:space="0" w:color="auto"/>
              <w:right w:val="single" w:sz="4" w:space="0" w:color="auto"/>
            </w:tcBorders>
            <w:vAlign w:val="center"/>
            <w:hideMark/>
          </w:tcPr>
          <w:p w:rsidR="00326A64" w:rsidRPr="00ED5129" w:rsidRDefault="00326A64" w:rsidP="00D30FFB">
            <w:pPr>
              <w:pStyle w:val="af6"/>
              <w:spacing w:after="0" w:line="240" w:lineRule="auto"/>
              <w:ind w:firstLine="0"/>
              <w:jc w:val="center"/>
              <w:rPr>
                <w:b/>
                <w:bCs/>
                <w:sz w:val="16"/>
                <w:szCs w:val="16"/>
              </w:rPr>
            </w:pPr>
            <w:r w:rsidRPr="00ED5129">
              <w:rPr>
                <w:b/>
                <w:bCs/>
                <w:sz w:val="16"/>
                <w:szCs w:val="16"/>
              </w:rPr>
              <w:t>Этап</w:t>
            </w:r>
          </w:p>
        </w:tc>
        <w:tc>
          <w:tcPr>
            <w:tcW w:w="3402" w:type="dxa"/>
            <w:tcBorders>
              <w:top w:val="single" w:sz="4" w:space="0" w:color="auto"/>
              <w:left w:val="single" w:sz="4" w:space="0" w:color="auto"/>
              <w:bottom w:val="single" w:sz="4" w:space="0" w:color="auto"/>
              <w:right w:val="single" w:sz="4" w:space="0" w:color="auto"/>
            </w:tcBorders>
            <w:vAlign w:val="center"/>
            <w:hideMark/>
          </w:tcPr>
          <w:p w:rsidR="00326A64" w:rsidRPr="00ED5129" w:rsidRDefault="00326A64" w:rsidP="00D30FFB">
            <w:pPr>
              <w:pStyle w:val="af6"/>
              <w:spacing w:after="0" w:line="240" w:lineRule="auto"/>
              <w:ind w:firstLine="0"/>
              <w:jc w:val="center"/>
              <w:rPr>
                <w:b/>
                <w:bCs/>
                <w:sz w:val="16"/>
                <w:szCs w:val="16"/>
              </w:rPr>
            </w:pPr>
            <w:r w:rsidRPr="00ED5129">
              <w:rPr>
                <w:b/>
                <w:bCs/>
                <w:sz w:val="16"/>
                <w:szCs w:val="16"/>
              </w:rPr>
              <w:t>Услуги</w:t>
            </w:r>
          </w:p>
        </w:tc>
        <w:tc>
          <w:tcPr>
            <w:tcW w:w="567" w:type="dxa"/>
            <w:tcBorders>
              <w:top w:val="single" w:sz="4" w:space="0" w:color="auto"/>
              <w:left w:val="single" w:sz="4" w:space="0" w:color="auto"/>
              <w:bottom w:val="single" w:sz="4" w:space="0" w:color="auto"/>
              <w:right w:val="single" w:sz="4" w:space="0" w:color="auto"/>
            </w:tcBorders>
            <w:vAlign w:val="center"/>
          </w:tcPr>
          <w:p w:rsidR="00326A64" w:rsidRPr="00ED5129" w:rsidRDefault="00326A64" w:rsidP="00D30FFB">
            <w:pPr>
              <w:pStyle w:val="af6"/>
              <w:spacing w:after="0" w:line="240" w:lineRule="auto"/>
              <w:ind w:firstLine="0"/>
              <w:jc w:val="center"/>
              <w:rPr>
                <w:b/>
                <w:bCs/>
                <w:sz w:val="16"/>
                <w:szCs w:val="16"/>
              </w:rPr>
            </w:pPr>
            <w:r w:rsidRPr="00ED5129">
              <w:rPr>
                <w:b/>
                <w:bCs/>
                <w:sz w:val="16"/>
                <w:szCs w:val="16"/>
              </w:rPr>
              <w:t>Начало</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26A64" w:rsidRPr="00ED5129" w:rsidRDefault="00326A64" w:rsidP="00D30FFB">
            <w:pPr>
              <w:pStyle w:val="af6"/>
              <w:spacing w:after="0" w:line="240" w:lineRule="auto"/>
              <w:ind w:firstLine="0"/>
              <w:jc w:val="center"/>
              <w:rPr>
                <w:b/>
                <w:bCs/>
                <w:sz w:val="16"/>
                <w:szCs w:val="16"/>
              </w:rPr>
            </w:pPr>
            <w:r w:rsidRPr="00ED5129">
              <w:rPr>
                <w:b/>
                <w:bCs/>
                <w:sz w:val="16"/>
                <w:szCs w:val="16"/>
              </w:rPr>
              <w:t>Выполнение</w:t>
            </w:r>
          </w:p>
        </w:tc>
        <w:tc>
          <w:tcPr>
            <w:tcW w:w="3816" w:type="dxa"/>
            <w:tcBorders>
              <w:top w:val="single" w:sz="4" w:space="0" w:color="auto"/>
              <w:left w:val="single" w:sz="4" w:space="0" w:color="auto"/>
              <w:bottom w:val="single" w:sz="4" w:space="0" w:color="auto"/>
              <w:right w:val="single" w:sz="4" w:space="0" w:color="auto"/>
            </w:tcBorders>
            <w:vAlign w:val="center"/>
            <w:hideMark/>
          </w:tcPr>
          <w:p w:rsidR="00326A64" w:rsidRPr="00ED5129" w:rsidRDefault="00326A64" w:rsidP="00D30FFB">
            <w:pPr>
              <w:pStyle w:val="af6"/>
              <w:spacing w:after="0" w:line="240" w:lineRule="auto"/>
              <w:ind w:firstLine="0"/>
              <w:jc w:val="center"/>
              <w:rPr>
                <w:b/>
                <w:bCs/>
                <w:sz w:val="16"/>
                <w:szCs w:val="16"/>
              </w:rPr>
            </w:pPr>
            <w:r w:rsidRPr="00ED5129">
              <w:rPr>
                <w:b/>
                <w:bCs/>
                <w:sz w:val="16"/>
                <w:szCs w:val="16"/>
              </w:rPr>
              <w:t>Итоговые документы</w:t>
            </w:r>
          </w:p>
        </w:tc>
      </w:tr>
      <w:tr w:rsidR="00326A64" w:rsidRPr="00ED5129" w:rsidTr="00C87D74">
        <w:trPr>
          <w:trHeight w:val="701"/>
        </w:trPr>
        <w:tc>
          <w:tcPr>
            <w:tcW w:w="992" w:type="dxa"/>
            <w:tcBorders>
              <w:top w:val="single" w:sz="4" w:space="0" w:color="auto"/>
              <w:left w:val="single" w:sz="4" w:space="0" w:color="auto"/>
              <w:bottom w:val="single" w:sz="4" w:space="0" w:color="auto"/>
              <w:right w:val="single" w:sz="4" w:space="0" w:color="auto"/>
            </w:tcBorders>
            <w:vAlign w:val="center"/>
          </w:tcPr>
          <w:p w:rsidR="00326A64" w:rsidRPr="00ED5129" w:rsidRDefault="009C4F5A" w:rsidP="00D30FFB">
            <w:pPr>
              <w:pStyle w:val="af6"/>
              <w:spacing w:after="0" w:line="240" w:lineRule="auto"/>
              <w:ind w:firstLine="0"/>
              <w:jc w:val="left"/>
              <w:rPr>
                <w:b/>
                <w:bCs/>
                <w:sz w:val="16"/>
                <w:szCs w:val="16"/>
              </w:rPr>
            </w:pPr>
            <w:r w:rsidRPr="00ED5129">
              <w:rPr>
                <w:sz w:val="16"/>
                <w:szCs w:val="16"/>
              </w:rPr>
              <w:t>Этап</w:t>
            </w:r>
            <w:r w:rsidR="00326A64" w:rsidRPr="00ED5129">
              <w:rPr>
                <w:sz w:val="16"/>
                <w:szCs w:val="16"/>
              </w:rPr>
              <w:t> 1. Подготовительные мероприятия</w:t>
            </w:r>
          </w:p>
        </w:tc>
        <w:tc>
          <w:tcPr>
            <w:tcW w:w="3402" w:type="dxa"/>
            <w:tcBorders>
              <w:top w:val="single" w:sz="4" w:space="0" w:color="auto"/>
              <w:left w:val="single" w:sz="4" w:space="0" w:color="auto"/>
              <w:bottom w:val="single" w:sz="4" w:space="0" w:color="auto"/>
              <w:right w:val="single" w:sz="4" w:space="0" w:color="auto"/>
            </w:tcBorders>
          </w:tcPr>
          <w:p w:rsidR="00326A64" w:rsidRPr="00ED5129" w:rsidRDefault="00326A64" w:rsidP="00ED5129">
            <w:pPr>
              <w:pStyle w:val="a3"/>
              <w:numPr>
                <w:ilvl w:val="0"/>
                <w:numId w:val="21"/>
              </w:numPr>
              <w:ind w:left="40" w:hanging="142"/>
              <w:rPr>
                <w:sz w:val="16"/>
                <w:szCs w:val="16"/>
              </w:rPr>
            </w:pPr>
            <w:r w:rsidRPr="00ED5129">
              <w:rPr>
                <w:sz w:val="16"/>
                <w:szCs w:val="16"/>
              </w:rPr>
              <w:t>Формирование фокус-группы со стороны Заказчика, определение ответственных лиц;</w:t>
            </w:r>
          </w:p>
          <w:p w:rsidR="00326A64" w:rsidRPr="00ED5129" w:rsidRDefault="00326A64" w:rsidP="00ED5129">
            <w:pPr>
              <w:pStyle w:val="a3"/>
              <w:numPr>
                <w:ilvl w:val="0"/>
                <w:numId w:val="21"/>
              </w:numPr>
              <w:ind w:left="40" w:hanging="142"/>
              <w:rPr>
                <w:sz w:val="16"/>
                <w:szCs w:val="16"/>
              </w:rPr>
            </w:pPr>
            <w:r w:rsidRPr="00ED5129">
              <w:rPr>
                <w:sz w:val="16"/>
                <w:szCs w:val="16"/>
              </w:rPr>
              <w:t>Сбор информации и анализ документации;</w:t>
            </w:r>
          </w:p>
          <w:p w:rsidR="00326A64" w:rsidRPr="00ED5129" w:rsidRDefault="00326A64" w:rsidP="00ED5129">
            <w:pPr>
              <w:pStyle w:val="a3"/>
              <w:numPr>
                <w:ilvl w:val="0"/>
                <w:numId w:val="21"/>
              </w:numPr>
              <w:ind w:left="40" w:hanging="142"/>
              <w:rPr>
                <w:sz w:val="16"/>
                <w:szCs w:val="16"/>
              </w:rPr>
            </w:pPr>
            <w:r w:rsidRPr="00ED5129">
              <w:rPr>
                <w:sz w:val="16"/>
                <w:szCs w:val="16"/>
              </w:rPr>
              <w:t>Обследование бизнес-процессов Заказчика на объектах выполнения работ;</w:t>
            </w:r>
          </w:p>
          <w:p w:rsidR="00613AA0" w:rsidRPr="00ED5129" w:rsidRDefault="00613AA0" w:rsidP="00ED5129">
            <w:pPr>
              <w:pStyle w:val="a3"/>
              <w:numPr>
                <w:ilvl w:val="0"/>
                <w:numId w:val="21"/>
              </w:numPr>
              <w:ind w:left="40" w:hanging="142"/>
              <w:rPr>
                <w:sz w:val="16"/>
                <w:szCs w:val="16"/>
              </w:rPr>
            </w:pPr>
            <w:r w:rsidRPr="00ED5129">
              <w:rPr>
                <w:sz w:val="16"/>
                <w:szCs w:val="16"/>
              </w:rPr>
              <w:t>Разработка демоверсии Системы с ограниченным функционалом</w:t>
            </w:r>
          </w:p>
          <w:p w:rsidR="00326A64" w:rsidRPr="00ED5129" w:rsidRDefault="00326A64" w:rsidP="00ED5129">
            <w:pPr>
              <w:pStyle w:val="a3"/>
              <w:numPr>
                <w:ilvl w:val="0"/>
                <w:numId w:val="21"/>
              </w:numPr>
              <w:ind w:left="40" w:hanging="142"/>
              <w:rPr>
                <w:sz w:val="16"/>
                <w:szCs w:val="16"/>
              </w:rPr>
            </w:pPr>
            <w:r w:rsidRPr="00ED5129">
              <w:rPr>
                <w:sz w:val="16"/>
                <w:szCs w:val="16"/>
              </w:rPr>
              <w:t xml:space="preserve">Установка </w:t>
            </w:r>
            <w:r w:rsidR="004E7E3C" w:rsidRPr="00ED5129">
              <w:rPr>
                <w:sz w:val="16"/>
                <w:szCs w:val="16"/>
              </w:rPr>
              <w:t>демоверсии</w:t>
            </w:r>
            <w:r w:rsidRPr="00ED5129">
              <w:rPr>
                <w:sz w:val="16"/>
                <w:szCs w:val="16"/>
              </w:rPr>
              <w:t xml:space="preserve"> на объектах Заказчика</w:t>
            </w:r>
          </w:p>
          <w:p w:rsidR="00326A64" w:rsidRPr="00ED5129" w:rsidRDefault="00326A64" w:rsidP="00ED5129">
            <w:pPr>
              <w:pStyle w:val="a3"/>
              <w:numPr>
                <w:ilvl w:val="0"/>
                <w:numId w:val="21"/>
              </w:numPr>
              <w:ind w:left="40" w:hanging="142"/>
              <w:rPr>
                <w:sz w:val="16"/>
                <w:szCs w:val="16"/>
              </w:rPr>
            </w:pPr>
            <w:r w:rsidRPr="00ED5129">
              <w:rPr>
                <w:sz w:val="16"/>
                <w:szCs w:val="16"/>
              </w:rPr>
              <w:t>Разработка и согласование Устава проекта;</w:t>
            </w:r>
          </w:p>
          <w:p w:rsidR="00326A64" w:rsidRPr="00ED5129" w:rsidRDefault="00326A64" w:rsidP="00ED5129">
            <w:pPr>
              <w:pStyle w:val="a3"/>
              <w:numPr>
                <w:ilvl w:val="0"/>
                <w:numId w:val="21"/>
              </w:numPr>
              <w:ind w:left="40" w:hanging="142"/>
              <w:rPr>
                <w:b/>
                <w:bCs/>
                <w:sz w:val="16"/>
                <w:szCs w:val="16"/>
              </w:rPr>
            </w:pPr>
            <w:r w:rsidRPr="00ED5129">
              <w:rPr>
                <w:sz w:val="16"/>
                <w:szCs w:val="16"/>
              </w:rPr>
              <w:t>Разработка и согласование технического задания.</w:t>
            </w:r>
          </w:p>
        </w:tc>
        <w:tc>
          <w:tcPr>
            <w:tcW w:w="567" w:type="dxa"/>
            <w:tcBorders>
              <w:top w:val="single" w:sz="4" w:space="0" w:color="auto"/>
              <w:left w:val="single" w:sz="4" w:space="0" w:color="auto"/>
              <w:bottom w:val="single" w:sz="4" w:space="0" w:color="auto"/>
              <w:right w:val="single" w:sz="4" w:space="0" w:color="auto"/>
            </w:tcBorders>
            <w:vAlign w:val="center"/>
          </w:tcPr>
          <w:p w:rsidR="00326A64" w:rsidRPr="00ED5129" w:rsidRDefault="00326A64" w:rsidP="00D30FFB">
            <w:pPr>
              <w:pStyle w:val="af6"/>
              <w:spacing w:after="0" w:line="240" w:lineRule="auto"/>
              <w:ind w:left="34" w:firstLine="0"/>
              <w:jc w:val="center"/>
              <w:rPr>
                <w:bCs/>
                <w:sz w:val="16"/>
                <w:szCs w:val="16"/>
              </w:rPr>
            </w:pPr>
            <w:r w:rsidRPr="00ED5129">
              <w:rPr>
                <w:sz w:val="16"/>
                <w:szCs w:val="16"/>
                <w:lang w:eastAsia="ru-RU"/>
              </w:rPr>
              <w:t>28.02.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326A64" w:rsidRPr="00ED5129" w:rsidRDefault="00326A64" w:rsidP="00D30FFB">
            <w:pPr>
              <w:pStyle w:val="af6"/>
              <w:spacing w:after="0" w:line="240" w:lineRule="auto"/>
              <w:ind w:left="34" w:firstLine="0"/>
              <w:jc w:val="center"/>
              <w:rPr>
                <w:bCs/>
                <w:sz w:val="16"/>
                <w:szCs w:val="16"/>
              </w:rPr>
            </w:pPr>
            <w:r w:rsidRPr="00ED5129">
              <w:rPr>
                <w:sz w:val="16"/>
                <w:szCs w:val="16"/>
                <w:lang w:eastAsia="ru-RU"/>
              </w:rPr>
              <w:t xml:space="preserve"> 22.04.22</w:t>
            </w:r>
          </w:p>
        </w:tc>
        <w:tc>
          <w:tcPr>
            <w:tcW w:w="3816" w:type="dxa"/>
            <w:tcBorders>
              <w:top w:val="single" w:sz="4" w:space="0" w:color="auto"/>
              <w:left w:val="single" w:sz="4" w:space="0" w:color="auto"/>
              <w:bottom w:val="single" w:sz="4" w:space="0" w:color="auto"/>
              <w:right w:val="single" w:sz="4" w:space="0" w:color="auto"/>
            </w:tcBorders>
          </w:tcPr>
          <w:p w:rsidR="00326A64" w:rsidRPr="00ED5129" w:rsidRDefault="00326A64" w:rsidP="00ED5129">
            <w:pPr>
              <w:pStyle w:val="a3"/>
              <w:numPr>
                <w:ilvl w:val="0"/>
                <w:numId w:val="21"/>
              </w:numPr>
              <w:ind w:left="173" w:hanging="122"/>
              <w:rPr>
                <w:sz w:val="16"/>
                <w:szCs w:val="16"/>
              </w:rPr>
            </w:pPr>
            <w:r w:rsidRPr="00ED5129">
              <w:rPr>
                <w:sz w:val="16"/>
                <w:szCs w:val="16"/>
              </w:rPr>
              <w:t>Отчет о предпроектном обследовании;</w:t>
            </w:r>
          </w:p>
          <w:p w:rsidR="00326A64" w:rsidRPr="00ED5129" w:rsidRDefault="00326A64" w:rsidP="00ED5129">
            <w:pPr>
              <w:pStyle w:val="a3"/>
              <w:numPr>
                <w:ilvl w:val="0"/>
                <w:numId w:val="21"/>
              </w:numPr>
              <w:ind w:left="173" w:hanging="122"/>
              <w:rPr>
                <w:sz w:val="16"/>
                <w:szCs w:val="16"/>
              </w:rPr>
            </w:pPr>
            <w:r w:rsidRPr="00ED5129">
              <w:rPr>
                <w:sz w:val="16"/>
                <w:szCs w:val="16"/>
              </w:rPr>
              <w:t xml:space="preserve">Отчет о результатах работы </w:t>
            </w:r>
            <w:r w:rsidR="00D81369" w:rsidRPr="00ED5129">
              <w:rPr>
                <w:sz w:val="16"/>
                <w:szCs w:val="16"/>
              </w:rPr>
              <w:t>демоверсии</w:t>
            </w:r>
            <w:r w:rsidRPr="00ED5129">
              <w:rPr>
                <w:sz w:val="16"/>
                <w:szCs w:val="16"/>
              </w:rPr>
              <w:t>;</w:t>
            </w:r>
          </w:p>
          <w:p w:rsidR="00326A64" w:rsidRPr="00ED5129" w:rsidRDefault="00326A64" w:rsidP="00ED5129">
            <w:pPr>
              <w:pStyle w:val="a3"/>
              <w:numPr>
                <w:ilvl w:val="0"/>
                <w:numId w:val="21"/>
              </w:numPr>
              <w:ind w:left="173" w:hanging="122"/>
              <w:rPr>
                <w:sz w:val="16"/>
                <w:szCs w:val="16"/>
              </w:rPr>
            </w:pPr>
            <w:r w:rsidRPr="00ED5129">
              <w:rPr>
                <w:sz w:val="16"/>
                <w:szCs w:val="16"/>
              </w:rPr>
              <w:t>Устав проекта;</w:t>
            </w:r>
          </w:p>
          <w:p w:rsidR="00326A64" w:rsidRPr="00ED5129" w:rsidRDefault="00326A64" w:rsidP="00ED5129">
            <w:pPr>
              <w:pStyle w:val="a3"/>
              <w:numPr>
                <w:ilvl w:val="0"/>
                <w:numId w:val="21"/>
              </w:numPr>
              <w:ind w:left="173" w:hanging="122"/>
              <w:rPr>
                <w:sz w:val="16"/>
                <w:szCs w:val="16"/>
              </w:rPr>
            </w:pPr>
            <w:r w:rsidRPr="00ED5129">
              <w:rPr>
                <w:bCs/>
                <w:sz w:val="16"/>
                <w:szCs w:val="16"/>
              </w:rPr>
              <w:t>Модель</w:t>
            </w:r>
            <w:r w:rsidRPr="00ED5129">
              <w:rPr>
                <w:sz w:val="16"/>
                <w:szCs w:val="16"/>
              </w:rPr>
              <w:t xml:space="preserve"> угроз персональных данных;</w:t>
            </w:r>
          </w:p>
          <w:p w:rsidR="00326A64" w:rsidRPr="00ED5129" w:rsidRDefault="00326A64" w:rsidP="00ED5129">
            <w:pPr>
              <w:pStyle w:val="a3"/>
              <w:numPr>
                <w:ilvl w:val="0"/>
                <w:numId w:val="21"/>
              </w:numPr>
              <w:ind w:left="173" w:hanging="122"/>
              <w:rPr>
                <w:sz w:val="16"/>
                <w:szCs w:val="16"/>
              </w:rPr>
            </w:pPr>
            <w:r w:rsidRPr="00ED5129">
              <w:rPr>
                <w:bCs/>
                <w:sz w:val="16"/>
                <w:szCs w:val="16"/>
              </w:rPr>
              <w:t>Т</w:t>
            </w:r>
            <w:r w:rsidRPr="00ED5129">
              <w:rPr>
                <w:sz w:val="16"/>
                <w:szCs w:val="16"/>
              </w:rPr>
              <w:t>ребования и состав мер по обеспечению безопасности персональных данных;</w:t>
            </w:r>
          </w:p>
          <w:p w:rsidR="00326A64" w:rsidRPr="00ED5129" w:rsidRDefault="00326A64" w:rsidP="00ED5129">
            <w:pPr>
              <w:pStyle w:val="a3"/>
              <w:numPr>
                <w:ilvl w:val="0"/>
                <w:numId w:val="21"/>
              </w:numPr>
              <w:ind w:left="173" w:hanging="122"/>
              <w:rPr>
                <w:sz w:val="16"/>
                <w:szCs w:val="16"/>
              </w:rPr>
            </w:pPr>
            <w:r w:rsidRPr="00ED5129">
              <w:rPr>
                <w:sz w:val="16"/>
                <w:szCs w:val="16"/>
              </w:rPr>
              <w:t>Техническое задание.</w:t>
            </w:r>
          </w:p>
          <w:p w:rsidR="00326A64" w:rsidRPr="00ED5129" w:rsidRDefault="00326A64" w:rsidP="00ED5129">
            <w:pPr>
              <w:ind w:left="173" w:hanging="122"/>
              <w:jc w:val="left"/>
              <w:rPr>
                <w:bCs/>
                <w:sz w:val="16"/>
                <w:szCs w:val="16"/>
              </w:rPr>
            </w:pPr>
          </w:p>
          <w:p w:rsidR="00326A64" w:rsidRPr="00ED5129" w:rsidRDefault="00326A64" w:rsidP="00ED5129">
            <w:pPr>
              <w:pStyle w:val="af6"/>
              <w:spacing w:after="0" w:line="240" w:lineRule="auto"/>
              <w:ind w:left="173" w:hanging="122"/>
              <w:jc w:val="left"/>
              <w:rPr>
                <w:b/>
                <w:bCs/>
                <w:sz w:val="16"/>
                <w:szCs w:val="16"/>
              </w:rPr>
            </w:pPr>
          </w:p>
        </w:tc>
      </w:tr>
      <w:tr w:rsidR="00326A64" w:rsidRPr="00ED5129" w:rsidTr="00C87D74">
        <w:trPr>
          <w:trHeight w:val="701"/>
        </w:trPr>
        <w:tc>
          <w:tcPr>
            <w:tcW w:w="992" w:type="dxa"/>
            <w:tcBorders>
              <w:top w:val="single" w:sz="4" w:space="0" w:color="auto"/>
              <w:left w:val="single" w:sz="4" w:space="0" w:color="auto"/>
              <w:bottom w:val="single" w:sz="4" w:space="0" w:color="auto"/>
              <w:right w:val="single" w:sz="4" w:space="0" w:color="auto"/>
            </w:tcBorders>
            <w:vAlign w:val="center"/>
          </w:tcPr>
          <w:p w:rsidR="00326A64" w:rsidRPr="00ED5129" w:rsidRDefault="009C4F5A" w:rsidP="00D30FFB">
            <w:pPr>
              <w:pStyle w:val="af6"/>
              <w:spacing w:after="0" w:line="240" w:lineRule="auto"/>
              <w:ind w:firstLine="0"/>
              <w:jc w:val="left"/>
              <w:rPr>
                <w:b/>
                <w:bCs/>
                <w:sz w:val="16"/>
                <w:szCs w:val="16"/>
              </w:rPr>
            </w:pPr>
            <w:r w:rsidRPr="00ED5129">
              <w:rPr>
                <w:sz w:val="16"/>
                <w:szCs w:val="16"/>
              </w:rPr>
              <w:t>Этап</w:t>
            </w:r>
            <w:r w:rsidR="00326A64" w:rsidRPr="00ED5129">
              <w:rPr>
                <w:sz w:val="16"/>
                <w:szCs w:val="16"/>
              </w:rPr>
              <w:t> 2. Рабочее проектирование</w:t>
            </w:r>
          </w:p>
        </w:tc>
        <w:tc>
          <w:tcPr>
            <w:tcW w:w="3402" w:type="dxa"/>
            <w:tcBorders>
              <w:top w:val="single" w:sz="4" w:space="0" w:color="auto"/>
              <w:left w:val="single" w:sz="4" w:space="0" w:color="auto"/>
              <w:bottom w:val="single" w:sz="4" w:space="0" w:color="auto"/>
              <w:right w:val="single" w:sz="4" w:space="0" w:color="auto"/>
            </w:tcBorders>
          </w:tcPr>
          <w:p w:rsidR="00326A64" w:rsidRPr="00ED5129" w:rsidRDefault="00326A64" w:rsidP="00ED5129">
            <w:pPr>
              <w:pStyle w:val="a3"/>
              <w:numPr>
                <w:ilvl w:val="0"/>
                <w:numId w:val="22"/>
              </w:numPr>
              <w:ind w:left="40" w:hanging="142"/>
              <w:rPr>
                <w:sz w:val="16"/>
                <w:szCs w:val="16"/>
              </w:rPr>
            </w:pPr>
            <w:r w:rsidRPr="00ED5129">
              <w:rPr>
                <w:sz w:val="16"/>
                <w:szCs w:val="16"/>
              </w:rPr>
              <w:t>Разработка и согласование с Заказчиком технического проектного решения;</w:t>
            </w:r>
          </w:p>
          <w:p w:rsidR="00326A64" w:rsidRPr="00ED5129" w:rsidRDefault="00326A64" w:rsidP="00ED5129">
            <w:pPr>
              <w:pStyle w:val="a3"/>
              <w:numPr>
                <w:ilvl w:val="0"/>
                <w:numId w:val="22"/>
              </w:numPr>
              <w:ind w:left="40" w:hanging="142"/>
              <w:rPr>
                <w:b/>
                <w:bCs/>
                <w:sz w:val="16"/>
                <w:szCs w:val="16"/>
              </w:rPr>
            </w:pPr>
            <w:r w:rsidRPr="00ED5129">
              <w:rPr>
                <w:sz w:val="16"/>
                <w:szCs w:val="16"/>
              </w:rPr>
              <w:t>Разработка детального плана-графика реализации проекта.</w:t>
            </w:r>
          </w:p>
        </w:tc>
        <w:tc>
          <w:tcPr>
            <w:tcW w:w="567" w:type="dxa"/>
            <w:tcBorders>
              <w:top w:val="single" w:sz="4" w:space="0" w:color="auto"/>
              <w:left w:val="single" w:sz="4" w:space="0" w:color="auto"/>
              <w:bottom w:val="single" w:sz="4" w:space="0" w:color="auto"/>
              <w:right w:val="single" w:sz="4" w:space="0" w:color="auto"/>
            </w:tcBorders>
            <w:vAlign w:val="center"/>
          </w:tcPr>
          <w:p w:rsidR="00326A64" w:rsidRPr="00ED5129" w:rsidRDefault="00326A64" w:rsidP="00D30FFB">
            <w:pPr>
              <w:pStyle w:val="af6"/>
              <w:spacing w:after="0" w:line="240" w:lineRule="auto"/>
              <w:ind w:left="34" w:firstLine="0"/>
              <w:jc w:val="center"/>
              <w:rPr>
                <w:bCs/>
                <w:sz w:val="16"/>
                <w:szCs w:val="16"/>
              </w:rPr>
            </w:pPr>
            <w:r w:rsidRPr="00ED5129">
              <w:rPr>
                <w:sz w:val="16"/>
                <w:szCs w:val="16"/>
                <w:lang w:eastAsia="ru-RU"/>
              </w:rPr>
              <w:t xml:space="preserve"> 28.03.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326A64" w:rsidRPr="00ED5129" w:rsidRDefault="00326A64" w:rsidP="00D30FFB">
            <w:pPr>
              <w:pStyle w:val="af6"/>
              <w:spacing w:after="0" w:line="240" w:lineRule="auto"/>
              <w:ind w:left="34" w:firstLine="0"/>
              <w:jc w:val="center"/>
              <w:rPr>
                <w:bCs/>
                <w:sz w:val="16"/>
                <w:szCs w:val="16"/>
              </w:rPr>
            </w:pPr>
            <w:r w:rsidRPr="00ED5129">
              <w:rPr>
                <w:sz w:val="16"/>
                <w:szCs w:val="16"/>
                <w:lang w:eastAsia="ru-RU"/>
              </w:rPr>
              <w:t xml:space="preserve"> 20.05.22</w:t>
            </w:r>
          </w:p>
        </w:tc>
        <w:tc>
          <w:tcPr>
            <w:tcW w:w="3816" w:type="dxa"/>
            <w:tcBorders>
              <w:top w:val="single" w:sz="4" w:space="0" w:color="auto"/>
              <w:left w:val="single" w:sz="4" w:space="0" w:color="auto"/>
              <w:bottom w:val="single" w:sz="4" w:space="0" w:color="auto"/>
              <w:right w:val="single" w:sz="4" w:space="0" w:color="auto"/>
            </w:tcBorders>
          </w:tcPr>
          <w:p w:rsidR="00326A64" w:rsidRPr="00ED5129" w:rsidRDefault="00326A64" w:rsidP="00ED5129">
            <w:pPr>
              <w:pStyle w:val="a3"/>
              <w:numPr>
                <w:ilvl w:val="0"/>
                <w:numId w:val="21"/>
              </w:numPr>
              <w:ind w:left="173" w:hanging="122"/>
              <w:rPr>
                <w:sz w:val="16"/>
                <w:szCs w:val="16"/>
              </w:rPr>
            </w:pPr>
            <w:r w:rsidRPr="00ED5129">
              <w:rPr>
                <w:sz w:val="16"/>
                <w:szCs w:val="16"/>
              </w:rPr>
              <w:t>Техническое проектное решение (шаблон документа предоставляет Заказчик).</w:t>
            </w:r>
          </w:p>
          <w:p w:rsidR="00326A64" w:rsidRPr="00ED5129" w:rsidRDefault="00326A64" w:rsidP="00ED5129">
            <w:pPr>
              <w:pStyle w:val="a3"/>
              <w:numPr>
                <w:ilvl w:val="0"/>
                <w:numId w:val="21"/>
              </w:numPr>
              <w:ind w:left="173" w:hanging="122"/>
              <w:rPr>
                <w:bCs/>
                <w:sz w:val="16"/>
                <w:szCs w:val="16"/>
              </w:rPr>
            </w:pPr>
            <w:r w:rsidRPr="00ED5129">
              <w:rPr>
                <w:bCs/>
                <w:sz w:val="16"/>
                <w:szCs w:val="16"/>
              </w:rPr>
              <w:t>План</w:t>
            </w:r>
            <w:r w:rsidRPr="00ED5129">
              <w:rPr>
                <w:sz w:val="16"/>
                <w:szCs w:val="16"/>
              </w:rPr>
              <w:t>-график реализации проекта.</w:t>
            </w:r>
          </w:p>
          <w:p w:rsidR="00326A64" w:rsidRPr="00ED5129" w:rsidRDefault="00326A64" w:rsidP="00ED5129">
            <w:pPr>
              <w:pStyle w:val="af6"/>
              <w:spacing w:after="0" w:line="240" w:lineRule="auto"/>
              <w:ind w:left="173" w:hanging="122"/>
              <w:rPr>
                <w:b/>
                <w:bCs/>
                <w:sz w:val="16"/>
                <w:szCs w:val="16"/>
              </w:rPr>
            </w:pPr>
          </w:p>
        </w:tc>
      </w:tr>
      <w:tr w:rsidR="00326A64" w:rsidRPr="00ED5129" w:rsidTr="00C87D74">
        <w:trPr>
          <w:trHeight w:val="701"/>
        </w:trPr>
        <w:tc>
          <w:tcPr>
            <w:tcW w:w="992" w:type="dxa"/>
            <w:tcBorders>
              <w:top w:val="single" w:sz="4" w:space="0" w:color="auto"/>
              <w:left w:val="single" w:sz="4" w:space="0" w:color="auto"/>
              <w:bottom w:val="single" w:sz="4" w:space="0" w:color="auto"/>
              <w:right w:val="single" w:sz="4" w:space="0" w:color="auto"/>
            </w:tcBorders>
            <w:vAlign w:val="center"/>
          </w:tcPr>
          <w:p w:rsidR="00326A64" w:rsidRPr="00ED5129" w:rsidRDefault="009C4F5A" w:rsidP="00D30FFB">
            <w:pPr>
              <w:pStyle w:val="af6"/>
              <w:spacing w:after="0" w:line="240" w:lineRule="auto"/>
              <w:ind w:firstLine="0"/>
              <w:jc w:val="left"/>
              <w:rPr>
                <w:b/>
                <w:bCs/>
                <w:sz w:val="16"/>
                <w:szCs w:val="16"/>
              </w:rPr>
            </w:pPr>
            <w:r w:rsidRPr="00ED5129">
              <w:rPr>
                <w:sz w:val="16"/>
                <w:szCs w:val="16"/>
              </w:rPr>
              <w:t>Этап</w:t>
            </w:r>
            <w:r w:rsidR="00326A64" w:rsidRPr="00ED5129">
              <w:rPr>
                <w:sz w:val="16"/>
                <w:szCs w:val="16"/>
              </w:rPr>
              <w:t> 3. Разработка</w:t>
            </w:r>
          </w:p>
        </w:tc>
        <w:tc>
          <w:tcPr>
            <w:tcW w:w="3402" w:type="dxa"/>
            <w:tcBorders>
              <w:top w:val="single" w:sz="4" w:space="0" w:color="auto"/>
              <w:left w:val="single" w:sz="4" w:space="0" w:color="auto"/>
              <w:bottom w:val="single" w:sz="4" w:space="0" w:color="auto"/>
              <w:right w:val="single" w:sz="4" w:space="0" w:color="auto"/>
            </w:tcBorders>
          </w:tcPr>
          <w:p w:rsidR="00326A64" w:rsidRPr="00ED5129" w:rsidRDefault="00326A64" w:rsidP="00ED5129">
            <w:pPr>
              <w:pStyle w:val="a3"/>
              <w:numPr>
                <w:ilvl w:val="0"/>
                <w:numId w:val="22"/>
              </w:numPr>
              <w:ind w:left="40" w:hanging="142"/>
              <w:rPr>
                <w:b/>
                <w:bCs/>
                <w:sz w:val="16"/>
                <w:szCs w:val="16"/>
              </w:rPr>
            </w:pPr>
            <w:r w:rsidRPr="00ED5129">
              <w:rPr>
                <w:sz w:val="16"/>
                <w:szCs w:val="16"/>
              </w:rPr>
              <w:t xml:space="preserve">Реализация функционала модулей Системы; </w:t>
            </w:r>
          </w:p>
          <w:p w:rsidR="00326A64" w:rsidRPr="00ED5129" w:rsidRDefault="00326A64" w:rsidP="00ED5129">
            <w:pPr>
              <w:pStyle w:val="a3"/>
              <w:numPr>
                <w:ilvl w:val="0"/>
                <w:numId w:val="22"/>
              </w:numPr>
              <w:ind w:left="40" w:hanging="142"/>
              <w:rPr>
                <w:b/>
                <w:bCs/>
                <w:sz w:val="16"/>
                <w:szCs w:val="16"/>
              </w:rPr>
            </w:pPr>
            <w:r w:rsidRPr="00ED5129">
              <w:rPr>
                <w:sz w:val="16"/>
                <w:szCs w:val="16"/>
              </w:rPr>
              <w:t>Разработка и доработка документации.</w:t>
            </w:r>
          </w:p>
        </w:tc>
        <w:tc>
          <w:tcPr>
            <w:tcW w:w="567" w:type="dxa"/>
            <w:tcBorders>
              <w:top w:val="single" w:sz="4" w:space="0" w:color="auto"/>
              <w:left w:val="single" w:sz="4" w:space="0" w:color="auto"/>
              <w:bottom w:val="single" w:sz="4" w:space="0" w:color="auto"/>
              <w:right w:val="single" w:sz="4" w:space="0" w:color="auto"/>
            </w:tcBorders>
            <w:vAlign w:val="center"/>
          </w:tcPr>
          <w:p w:rsidR="00326A64" w:rsidRPr="00ED5129" w:rsidRDefault="00326A64" w:rsidP="00D30FFB">
            <w:pPr>
              <w:pStyle w:val="af6"/>
              <w:spacing w:after="0" w:line="240" w:lineRule="auto"/>
              <w:ind w:left="34" w:firstLine="0"/>
              <w:jc w:val="center"/>
              <w:rPr>
                <w:bCs/>
                <w:sz w:val="16"/>
                <w:szCs w:val="16"/>
              </w:rPr>
            </w:pPr>
            <w:r w:rsidRPr="00ED5129">
              <w:rPr>
                <w:sz w:val="16"/>
                <w:szCs w:val="16"/>
                <w:lang w:eastAsia="ru-RU"/>
              </w:rPr>
              <w:t xml:space="preserve"> 25.04.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326A64" w:rsidRPr="00ED5129" w:rsidRDefault="00326A64" w:rsidP="00D30FFB">
            <w:pPr>
              <w:pStyle w:val="af6"/>
              <w:spacing w:after="0" w:line="240" w:lineRule="auto"/>
              <w:ind w:left="34" w:firstLine="0"/>
              <w:jc w:val="center"/>
              <w:rPr>
                <w:bCs/>
                <w:sz w:val="16"/>
                <w:szCs w:val="16"/>
              </w:rPr>
            </w:pPr>
            <w:r w:rsidRPr="00ED5129">
              <w:rPr>
                <w:sz w:val="16"/>
                <w:szCs w:val="16"/>
                <w:lang w:eastAsia="ru-RU"/>
              </w:rPr>
              <w:t>09.09.22</w:t>
            </w:r>
          </w:p>
        </w:tc>
        <w:tc>
          <w:tcPr>
            <w:tcW w:w="3816" w:type="dxa"/>
            <w:tcBorders>
              <w:top w:val="single" w:sz="4" w:space="0" w:color="auto"/>
              <w:left w:val="single" w:sz="4" w:space="0" w:color="auto"/>
              <w:bottom w:val="single" w:sz="4" w:space="0" w:color="auto"/>
              <w:right w:val="single" w:sz="4" w:space="0" w:color="auto"/>
            </w:tcBorders>
          </w:tcPr>
          <w:p w:rsidR="00326A64" w:rsidRPr="00ED5129" w:rsidRDefault="00326A64" w:rsidP="00ED5129">
            <w:pPr>
              <w:pStyle w:val="a3"/>
              <w:numPr>
                <w:ilvl w:val="0"/>
                <w:numId w:val="21"/>
              </w:numPr>
              <w:ind w:left="173" w:hanging="122"/>
              <w:rPr>
                <w:sz w:val="16"/>
                <w:szCs w:val="16"/>
              </w:rPr>
            </w:pPr>
            <w:r w:rsidRPr="00ED5129">
              <w:rPr>
                <w:sz w:val="16"/>
                <w:szCs w:val="16"/>
              </w:rPr>
              <w:t>Техническое проектное решение (доработка);</w:t>
            </w:r>
          </w:p>
          <w:p w:rsidR="00326A64" w:rsidRPr="00ED5129" w:rsidRDefault="00326A64" w:rsidP="00ED5129">
            <w:pPr>
              <w:pStyle w:val="a3"/>
              <w:numPr>
                <w:ilvl w:val="0"/>
                <w:numId w:val="21"/>
              </w:numPr>
              <w:ind w:left="173" w:hanging="122"/>
              <w:rPr>
                <w:sz w:val="16"/>
                <w:szCs w:val="16"/>
              </w:rPr>
            </w:pPr>
            <w:r w:rsidRPr="00ED5129">
              <w:rPr>
                <w:sz w:val="16"/>
                <w:szCs w:val="16"/>
              </w:rPr>
              <w:t>Руководство пользователя;</w:t>
            </w:r>
          </w:p>
          <w:p w:rsidR="00326A64" w:rsidRPr="00ED5129" w:rsidRDefault="00326A64" w:rsidP="00ED5129">
            <w:pPr>
              <w:pStyle w:val="a3"/>
              <w:numPr>
                <w:ilvl w:val="0"/>
                <w:numId w:val="21"/>
              </w:numPr>
              <w:ind w:left="173" w:hanging="122"/>
              <w:rPr>
                <w:sz w:val="16"/>
                <w:szCs w:val="16"/>
              </w:rPr>
            </w:pPr>
            <w:r w:rsidRPr="00ED5129">
              <w:rPr>
                <w:sz w:val="16"/>
                <w:szCs w:val="16"/>
              </w:rPr>
              <w:t>Руководство администратора</w:t>
            </w:r>
          </w:p>
          <w:p w:rsidR="00326A64" w:rsidRPr="00ED5129" w:rsidRDefault="00326A64" w:rsidP="00ED5129">
            <w:pPr>
              <w:pStyle w:val="a3"/>
              <w:numPr>
                <w:ilvl w:val="0"/>
                <w:numId w:val="21"/>
              </w:numPr>
              <w:ind w:left="173" w:hanging="122"/>
              <w:rPr>
                <w:sz w:val="16"/>
                <w:szCs w:val="16"/>
              </w:rPr>
            </w:pPr>
            <w:r w:rsidRPr="00ED5129">
              <w:rPr>
                <w:bCs/>
                <w:sz w:val="16"/>
                <w:szCs w:val="16"/>
              </w:rPr>
              <w:t>Программа</w:t>
            </w:r>
            <w:r w:rsidRPr="00ED5129">
              <w:rPr>
                <w:sz w:val="16"/>
                <w:szCs w:val="16"/>
              </w:rPr>
              <w:t xml:space="preserve"> подготовки пользователей.</w:t>
            </w:r>
          </w:p>
          <w:p w:rsidR="00326A64" w:rsidRPr="00ED5129" w:rsidRDefault="00326A64" w:rsidP="00ED5129">
            <w:pPr>
              <w:pStyle w:val="af9"/>
              <w:shd w:val="clear" w:color="auto" w:fill="FFFFFF" w:themeFill="background1"/>
              <w:spacing w:after="0" w:line="240" w:lineRule="auto"/>
              <w:ind w:left="173" w:hanging="122"/>
              <w:jc w:val="both"/>
              <w:rPr>
                <w:sz w:val="16"/>
                <w:szCs w:val="16"/>
                <w:lang w:eastAsia="en-US"/>
              </w:rPr>
            </w:pPr>
          </w:p>
        </w:tc>
      </w:tr>
      <w:tr w:rsidR="00326A64" w:rsidRPr="00ED5129" w:rsidTr="00C87D74">
        <w:trPr>
          <w:trHeight w:val="701"/>
        </w:trPr>
        <w:tc>
          <w:tcPr>
            <w:tcW w:w="992" w:type="dxa"/>
            <w:tcBorders>
              <w:top w:val="single" w:sz="4" w:space="0" w:color="auto"/>
              <w:left w:val="single" w:sz="4" w:space="0" w:color="auto"/>
              <w:bottom w:val="single" w:sz="4" w:space="0" w:color="auto"/>
              <w:right w:val="single" w:sz="4" w:space="0" w:color="auto"/>
            </w:tcBorders>
            <w:vAlign w:val="center"/>
          </w:tcPr>
          <w:p w:rsidR="00326A64" w:rsidRPr="00ED5129" w:rsidRDefault="009C4F5A" w:rsidP="00D30FFB">
            <w:pPr>
              <w:pStyle w:val="af6"/>
              <w:spacing w:after="0" w:line="240" w:lineRule="auto"/>
              <w:ind w:firstLine="0"/>
              <w:jc w:val="left"/>
              <w:rPr>
                <w:b/>
                <w:bCs/>
                <w:sz w:val="16"/>
                <w:szCs w:val="16"/>
              </w:rPr>
            </w:pPr>
            <w:r w:rsidRPr="00ED5129">
              <w:rPr>
                <w:sz w:val="16"/>
                <w:szCs w:val="16"/>
              </w:rPr>
              <w:t>Этап</w:t>
            </w:r>
            <w:r w:rsidR="00326A64" w:rsidRPr="00ED5129">
              <w:rPr>
                <w:sz w:val="16"/>
                <w:szCs w:val="16"/>
              </w:rPr>
              <w:t> 4. Предварительные испытания</w:t>
            </w:r>
          </w:p>
        </w:tc>
        <w:tc>
          <w:tcPr>
            <w:tcW w:w="3402" w:type="dxa"/>
            <w:tcBorders>
              <w:top w:val="single" w:sz="4" w:space="0" w:color="auto"/>
              <w:left w:val="single" w:sz="4" w:space="0" w:color="auto"/>
              <w:bottom w:val="single" w:sz="4" w:space="0" w:color="auto"/>
              <w:right w:val="single" w:sz="4" w:space="0" w:color="auto"/>
            </w:tcBorders>
          </w:tcPr>
          <w:p w:rsidR="00326A64" w:rsidRPr="00ED5129" w:rsidRDefault="00326A64" w:rsidP="00ED5129">
            <w:pPr>
              <w:pStyle w:val="a3"/>
              <w:numPr>
                <w:ilvl w:val="0"/>
                <w:numId w:val="22"/>
              </w:numPr>
              <w:ind w:left="40" w:hanging="142"/>
              <w:rPr>
                <w:sz w:val="16"/>
                <w:szCs w:val="16"/>
              </w:rPr>
            </w:pPr>
            <w:r w:rsidRPr="00ED5129">
              <w:rPr>
                <w:sz w:val="16"/>
                <w:szCs w:val="16"/>
              </w:rPr>
              <w:t>Установка Системы на аппаратные средства Заказчика в ландшафт тестирования;</w:t>
            </w:r>
          </w:p>
          <w:p w:rsidR="00326A64" w:rsidRPr="00ED5129" w:rsidRDefault="00326A64" w:rsidP="00ED5129">
            <w:pPr>
              <w:pStyle w:val="a3"/>
              <w:numPr>
                <w:ilvl w:val="0"/>
                <w:numId w:val="22"/>
              </w:numPr>
              <w:ind w:left="40" w:hanging="142"/>
              <w:rPr>
                <w:sz w:val="16"/>
                <w:szCs w:val="16"/>
              </w:rPr>
            </w:pPr>
            <w:r w:rsidRPr="00ED5129">
              <w:rPr>
                <w:sz w:val="16"/>
                <w:szCs w:val="16"/>
              </w:rPr>
              <w:t xml:space="preserve">Формирование фокус-группы для проведения </w:t>
            </w:r>
            <w:r w:rsidRPr="00ED5129">
              <w:rPr>
                <w:bCs/>
                <w:sz w:val="16"/>
                <w:szCs w:val="16"/>
              </w:rPr>
              <w:t>п</w:t>
            </w:r>
            <w:r w:rsidRPr="00ED5129">
              <w:rPr>
                <w:sz w:val="16"/>
                <w:szCs w:val="16"/>
              </w:rPr>
              <w:t>редварительных испытаний;</w:t>
            </w:r>
          </w:p>
          <w:p w:rsidR="00326A64" w:rsidRPr="00ED5129" w:rsidRDefault="00326A64" w:rsidP="00ED5129">
            <w:pPr>
              <w:pStyle w:val="a3"/>
              <w:numPr>
                <w:ilvl w:val="0"/>
                <w:numId w:val="22"/>
              </w:numPr>
              <w:ind w:left="40" w:hanging="142"/>
              <w:rPr>
                <w:sz w:val="16"/>
                <w:szCs w:val="16"/>
              </w:rPr>
            </w:pPr>
            <w:r w:rsidRPr="00ED5129">
              <w:rPr>
                <w:sz w:val="16"/>
                <w:szCs w:val="16"/>
              </w:rPr>
              <w:t xml:space="preserve">Обучение фокус-группы на объекте Заказчика для </w:t>
            </w:r>
            <w:r w:rsidRPr="00ED5129">
              <w:rPr>
                <w:bCs/>
                <w:sz w:val="16"/>
                <w:szCs w:val="16"/>
              </w:rPr>
              <w:t>проведения п</w:t>
            </w:r>
            <w:r w:rsidRPr="00ED5129">
              <w:rPr>
                <w:sz w:val="16"/>
                <w:szCs w:val="16"/>
              </w:rPr>
              <w:t>редварительных испытаний</w:t>
            </w:r>
            <w:r w:rsidRPr="00ED5129">
              <w:rPr>
                <w:bCs/>
                <w:sz w:val="16"/>
                <w:szCs w:val="16"/>
              </w:rPr>
              <w:t>;</w:t>
            </w:r>
          </w:p>
          <w:p w:rsidR="00326A64" w:rsidRPr="00ED5129" w:rsidRDefault="00326A64" w:rsidP="00ED5129">
            <w:pPr>
              <w:pStyle w:val="a3"/>
              <w:numPr>
                <w:ilvl w:val="0"/>
                <w:numId w:val="22"/>
              </w:numPr>
              <w:ind w:left="40" w:hanging="142"/>
              <w:rPr>
                <w:sz w:val="16"/>
                <w:szCs w:val="16"/>
              </w:rPr>
            </w:pPr>
            <w:r w:rsidRPr="00ED5129">
              <w:rPr>
                <w:sz w:val="16"/>
                <w:szCs w:val="16"/>
              </w:rPr>
              <w:t xml:space="preserve">Подготовка и импорт в Систему справочных данных для проведения </w:t>
            </w:r>
            <w:r w:rsidRPr="00ED5129">
              <w:rPr>
                <w:bCs/>
                <w:sz w:val="16"/>
                <w:szCs w:val="16"/>
              </w:rPr>
              <w:t>п</w:t>
            </w:r>
            <w:r w:rsidRPr="00ED5129">
              <w:rPr>
                <w:sz w:val="16"/>
                <w:szCs w:val="16"/>
              </w:rPr>
              <w:t>редварительных испытаний;</w:t>
            </w:r>
          </w:p>
          <w:p w:rsidR="00326A64" w:rsidRPr="00ED5129" w:rsidRDefault="00326A64" w:rsidP="00ED5129">
            <w:pPr>
              <w:pStyle w:val="a3"/>
              <w:numPr>
                <w:ilvl w:val="0"/>
                <w:numId w:val="22"/>
              </w:numPr>
              <w:ind w:left="40" w:hanging="142"/>
              <w:rPr>
                <w:sz w:val="16"/>
                <w:szCs w:val="16"/>
              </w:rPr>
            </w:pPr>
            <w:r w:rsidRPr="00ED5129">
              <w:rPr>
                <w:sz w:val="16"/>
                <w:szCs w:val="16"/>
              </w:rPr>
              <w:t>Проведение</w:t>
            </w:r>
            <w:r w:rsidRPr="00ED5129">
              <w:rPr>
                <w:bCs/>
                <w:sz w:val="16"/>
                <w:szCs w:val="16"/>
              </w:rPr>
              <w:t xml:space="preserve"> п</w:t>
            </w:r>
            <w:r w:rsidRPr="00ED5129">
              <w:rPr>
                <w:sz w:val="16"/>
                <w:szCs w:val="16"/>
              </w:rPr>
              <w:t>редварительных испытаний</w:t>
            </w:r>
            <w:r w:rsidRPr="00ED5129">
              <w:rPr>
                <w:bCs/>
                <w:sz w:val="16"/>
                <w:szCs w:val="16"/>
              </w:rPr>
              <w:t>;</w:t>
            </w:r>
          </w:p>
          <w:p w:rsidR="00326A64" w:rsidRPr="00ED5129" w:rsidRDefault="00326A64" w:rsidP="00ED5129">
            <w:pPr>
              <w:pStyle w:val="a3"/>
              <w:numPr>
                <w:ilvl w:val="0"/>
                <w:numId w:val="22"/>
              </w:numPr>
              <w:ind w:left="40" w:hanging="142"/>
              <w:rPr>
                <w:sz w:val="16"/>
                <w:szCs w:val="16"/>
              </w:rPr>
            </w:pPr>
            <w:r w:rsidRPr="00ED5129">
              <w:rPr>
                <w:sz w:val="16"/>
                <w:szCs w:val="16"/>
              </w:rPr>
              <w:t xml:space="preserve">Устранение ошибок, выявленных в рамках </w:t>
            </w:r>
            <w:r w:rsidRPr="00ED5129">
              <w:rPr>
                <w:bCs/>
                <w:sz w:val="16"/>
                <w:szCs w:val="16"/>
              </w:rPr>
              <w:t>п</w:t>
            </w:r>
            <w:r w:rsidRPr="00ED5129">
              <w:rPr>
                <w:sz w:val="16"/>
                <w:szCs w:val="16"/>
              </w:rPr>
              <w:t>редварительных испытаний;</w:t>
            </w:r>
          </w:p>
          <w:p w:rsidR="00326A64" w:rsidRPr="00ED5129" w:rsidRDefault="00326A64" w:rsidP="00ED5129">
            <w:pPr>
              <w:pStyle w:val="a3"/>
              <w:numPr>
                <w:ilvl w:val="0"/>
                <w:numId w:val="22"/>
              </w:numPr>
              <w:ind w:left="40" w:hanging="142"/>
              <w:rPr>
                <w:b/>
                <w:bCs/>
                <w:sz w:val="16"/>
                <w:szCs w:val="16"/>
              </w:rPr>
            </w:pPr>
            <w:r w:rsidRPr="00ED5129">
              <w:rPr>
                <w:sz w:val="16"/>
                <w:szCs w:val="16"/>
              </w:rPr>
              <w:t>Разработка и доработка документации</w:t>
            </w:r>
            <w:r w:rsidR="00D543BD" w:rsidRPr="00ED5129">
              <w:rPr>
                <w:sz w:val="16"/>
                <w:szCs w:val="16"/>
              </w:rPr>
              <w:t>;</w:t>
            </w:r>
          </w:p>
          <w:p w:rsidR="00D543BD" w:rsidRPr="00ED5129" w:rsidRDefault="00D543BD" w:rsidP="00ED5129">
            <w:pPr>
              <w:pStyle w:val="a3"/>
              <w:numPr>
                <w:ilvl w:val="0"/>
                <w:numId w:val="22"/>
              </w:numPr>
              <w:ind w:left="40" w:hanging="142"/>
              <w:rPr>
                <w:b/>
                <w:bCs/>
                <w:sz w:val="16"/>
                <w:szCs w:val="16"/>
              </w:rPr>
            </w:pPr>
            <w:r w:rsidRPr="00ED5129">
              <w:rPr>
                <w:sz w:val="16"/>
                <w:szCs w:val="16"/>
              </w:rPr>
              <w:t>план подготовки объекта автоматизации к вводу Системы в действие.</w:t>
            </w:r>
          </w:p>
        </w:tc>
        <w:tc>
          <w:tcPr>
            <w:tcW w:w="567" w:type="dxa"/>
            <w:tcBorders>
              <w:top w:val="single" w:sz="4" w:space="0" w:color="auto"/>
              <w:left w:val="single" w:sz="4" w:space="0" w:color="auto"/>
              <w:bottom w:val="single" w:sz="4" w:space="0" w:color="auto"/>
              <w:right w:val="single" w:sz="4" w:space="0" w:color="auto"/>
            </w:tcBorders>
            <w:vAlign w:val="center"/>
          </w:tcPr>
          <w:p w:rsidR="00326A64" w:rsidRPr="00ED5129" w:rsidRDefault="00326A64" w:rsidP="00D30FFB">
            <w:pPr>
              <w:pStyle w:val="af6"/>
              <w:spacing w:after="0" w:line="240" w:lineRule="auto"/>
              <w:ind w:left="34" w:firstLine="0"/>
              <w:jc w:val="center"/>
              <w:rPr>
                <w:bCs/>
                <w:sz w:val="16"/>
                <w:szCs w:val="16"/>
              </w:rPr>
            </w:pPr>
            <w:r w:rsidRPr="00ED5129">
              <w:rPr>
                <w:sz w:val="16"/>
                <w:szCs w:val="16"/>
                <w:lang w:eastAsia="ru-RU"/>
              </w:rPr>
              <w:t>12.09.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326A64" w:rsidRPr="00ED5129" w:rsidRDefault="00326A64" w:rsidP="00D30FFB">
            <w:pPr>
              <w:pStyle w:val="af6"/>
              <w:spacing w:after="0" w:line="240" w:lineRule="auto"/>
              <w:ind w:left="34" w:firstLine="0"/>
              <w:jc w:val="center"/>
              <w:rPr>
                <w:bCs/>
                <w:sz w:val="16"/>
                <w:szCs w:val="16"/>
              </w:rPr>
            </w:pPr>
            <w:r w:rsidRPr="00ED5129">
              <w:rPr>
                <w:bCs/>
                <w:sz w:val="16"/>
                <w:szCs w:val="16"/>
              </w:rPr>
              <w:t>25.11.22</w:t>
            </w:r>
          </w:p>
        </w:tc>
        <w:tc>
          <w:tcPr>
            <w:tcW w:w="3816" w:type="dxa"/>
            <w:tcBorders>
              <w:top w:val="single" w:sz="4" w:space="0" w:color="auto"/>
              <w:left w:val="single" w:sz="4" w:space="0" w:color="auto"/>
              <w:bottom w:val="single" w:sz="4" w:space="0" w:color="auto"/>
              <w:right w:val="single" w:sz="4" w:space="0" w:color="auto"/>
            </w:tcBorders>
          </w:tcPr>
          <w:p w:rsidR="00326A64" w:rsidRPr="00ED5129" w:rsidRDefault="00326A64" w:rsidP="00ED5129">
            <w:pPr>
              <w:pStyle w:val="a3"/>
              <w:numPr>
                <w:ilvl w:val="0"/>
                <w:numId w:val="21"/>
              </w:numPr>
              <w:ind w:left="173" w:hanging="122"/>
              <w:rPr>
                <w:sz w:val="16"/>
                <w:szCs w:val="16"/>
                <w:lang w:eastAsia="en-US"/>
              </w:rPr>
            </w:pPr>
            <w:r w:rsidRPr="00ED5129">
              <w:rPr>
                <w:bCs/>
                <w:sz w:val="16"/>
                <w:szCs w:val="16"/>
              </w:rPr>
              <w:t>Программа</w:t>
            </w:r>
            <w:r w:rsidRPr="00ED5129">
              <w:rPr>
                <w:sz w:val="16"/>
                <w:szCs w:val="16"/>
                <w:lang w:eastAsia="en-US"/>
              </w:rPr>
              <w:t xml:space="preserve"> и методика предварительных испытаний</w:t>
            </w:r>
            <w:r w:rsidRPr="00ED5129">
              <w:rPr>
                <w:sz w:val="16"/>
                <w:szCs w:val="16"/>
              </w:rPr>
              <w:t>;</w:t>
            </w:r>
          </w:p>
          <w:p w:rsidR="00326A64" w:rsidRPr="00ED5129" w:rsidRDefault="00326A64" w:rsidP="00ED5129">
            <w:pPr>
              <w:pStyle w:val="a3"/>
              <w:numPr>
                <w:ilvl w:val="0"/>
                <w:numId w:val="21"/>
              </w:numPr>
              <w:ind w:left="173" w:hanging="122"/>
              <w:rPr>
                <w:sz w:val="16"/>
                <w:szCs w:val="16"/>
              </w:rPr>
            </w:pPr>
            <w:r w:rsidRPr="00ED5129">
              <w:rPr>
                <w:bCs/>
                <w:sz w:val="16"/>
                <w:szCs w:val="16"/>
              </w:rPr>
              <w:t>Протокол</w:t>
            </w:r>
            <w:r w:rsidRPr="00ED5129">
              <w:rPr>
                <w:sz w:val="16"/>
                <w:szCs w:val="16"/>
              </w:rPr>
              <w:t xml:space="preserve"> подготовки пользователей для предварительных испытаний;</w:t>
            </w:r>
          </w:p>
          <w:p w:rsidR="00326A64" w:rsidRPr="00ED5129" w:rsidRDefault="00326A64" w:rsidP="00ED5129">
            <w:pPr>
              <w:pStyle w:val="a3"/>
              <w:numPr>
                <w:ilvl w:val="0"/>
                <w:numId w:val="21"/>
              </w:numPr>
              <w:ind w:left="173" w:hanging="122"/>
              <w:rPr>
                <w:sz w:val="16"/>
                <w:szCs w:val="16"/>
              </w:rPr>
            </w:pPr>
            <w:r w:rsidRPr="00ED5129">
              <w:rPr>
                <w:sz w:val="16"/>
                <w:szCs w:val="16"/>
              </w:rPr>
              <w:t xml:space="preserve">Протокол подготовки и загрузки </w:t>
            </w:r>
            <w:r w:rsidRPr="00ED5129">
              <w:rPr>
                <w:bCs/>
                <w:sz w:val="16"/>
                <w:szCs w:val="16"/>
              </w:rPr>
              <w:t>справочных</w:t>
            </w:r>
            <w:r w:rsidRPr="00ED5129">
              <w:rPr>
                <w:sz w:val="16"/>
                <w:szCs w:val="16"/>
              </w:rPr>
              <w:t xml:space="preserve"> данных для предварительных испытаний;</w:t>
            </w:r>
          </w:p>
          <w:p w:rsidR="00326A64" w:rsidRPr="00ED5129" w:rsidRDefault="00326A64" w:rsidP="00ED5129">
            <w:pPr>
              <w:pStyle w:val="a3"/>
              <w:numPr>
                <w:ilvl w:val="0"/>
                <w:numId w:val="21"/>
              </w:numPr>
              <w:ind w:left="173" w:hanging="122"/>
              <w:rPr>
                <w:sz w:val="16"/>
                <w:szCs w:val="16"/>
              </w:rPr>
            </w:pPr>
            <w:r w:rsidRPr="00ED5129">
              <w:rPr>
                <w:sz w:val="16"/>
                <w:szCs w:val="16"/>
              </w:rPr>
              <w:t xml:space="preserve">Протокол </w:t>
            </w:r>
            <w:r w:rsidRPr="00ED5129">
              <w:rPr>
                <w:sz w:val="16"/>
                <w:szCs w:val="16"/>
                <w:lang w:eastAsia="en-US"/>
              </w:rPr>
              <w:t xml:space="preserve">проведения </w:t>
            </w:r>
            <w:r w:rsidRPr="00ED5129">
              <w:rPr>
                <w:sz w:val="16"/>
                <w:szCs w:val="16"/>
              </w:rPr>
              <w:t>предварительных испытаний (включая реестр выявленных и устраненных замечаний);</w:t>
            </w:r>
          </w:p>
          <w:p w:rsidR="00326A64" w:rsidRPr="00ED5129" w:rsidRDefault="00326A64" w:rsidP="00ED5129">
            <w:pPr>
              <w:pStyle w:val="a3"/>
              <w:numPr>
                <w:ilvl w:val="0"/>
                <w:numId w:val="21"/>
              </w:numPr>
              <w:ind w:left="173" w:hanging="122"/>
              <w:rPr>
                <w:sz w:val="16"/>
                <w:szCs w:val="16"/>
              </w:rPr>
            </w:pPr>
            <w:r w:rsidRPr="00ED5129">
              <w:rPr>
                <w:sz w:val="16"/>
                <w:szCs w:val="16"/>
              </w:rPr>
              <w:t xml:space="preserve">Акт готовности </w:t>
            </w:r>
            <w:r w:rsidRPr="00ED5129">
              <w:rPr>
                <w:sz w:val="16"/>
                <w:szCs w:val="16"/>
                <w:lang w:eastAsia="en-US"/>
              </w:rPr>
              <w:t>Системы</w:t>
            </w:r>
            <w:r w:rsidRPr="00ED5129">
              <w:rPr>
                <w:sz w:val="16"/>
                <w:szCs w:val="16"/>
              </w:rPr>
              <w:t xml:space="preserve"> к опытной эксплуатации</w:t>
            </w:r>
          </w:p>
          <w:p w:rsidR="00326A64" w:rsidRPr="00ED5129" w:rsidRDefault="00326A64" w:rsidP="00ED5129">
            <w:pPr>
              <w:pStyle w:val="a3"/>
              <w:numPr>
                <w:ilvl w:val="0"/>
                <w:numId w:val="21"/>
              </w:numPr>
              <w:ind w:left="173" w:hanging="122"/>
              <w:rPr>
                <w:sz w:val="16"/>
                <w:szCs w:val="16"/>
              </w:rPr>
            </w:pPr>
            <w:r w:rsidRPr="00ED5129">
              <w:rPr>
                <w:sz w:val="16"/>
                <w:szCs w:val="16"/>
              </w:rPr>
              <w:t>Руководства пользователя и администратора (доработка);</w:t>
            </w:r>
          </w:p>
          <w:p w:rsidR="00326A64" w:rsidRPr="00ED5129" w:rsidRDefault="00326A64" w:rsidP="00ED5129">
            <w:pPr>
              <w:pStyle w:val="a3"/>
              <w:numPr>
                <w:ilvl w:val="0"/>
                <w:numId w:val="21"/>
              </w:numPr>
              <w:ind w:left="173" w:hanging="122"/>
              <w:rPr>
                <w:sz w:val="16"/>
                <w:szCs w:val="16"/>
              </w:rPr>
            </w:pPr>
            <w:r w:rsidRPr="00ED5129">
              <w:rPr>
                <w:sz w:val="16"/>
                <w:szCs w:val="16"/>
              </w:rPr>
              <w:t>Техническое проектное решение (доработка).</w:t>
            </w:r>
          </w:p>
          <w:p w:rsidR="00326A64" w:rsidRPr="00ED5129" w:rsidRDefault="00326A64" w:rsidP="00ED5129">
            <w:pPr>
              <w:pStyle w:val="a3"/>
              <w:numPr>
                <w:ilvl w:val="0"/>
                <w:numId w:val="21"/>
              </w:numPr>
              <w:ind w:left="173" w:hanging="122"/>
              <w:rPr>
                <w:sz w:val="16"/>
                <w:szCs w:val="16"/>
              </w:rPr>
            </w:pPr>
            <w:r w:rsidRPr="00ED5129">
              <w:rPr>
                <w:bCs/>
                <w:sz w:val="16"/>
                <w:szCs w:val="16"/>
              </w:rPr>
              <w:t>Регламент</w:t>
            </w:r>
            <w:r w:rsidRPr="00ED5129">
              <w:rPr>
                <w:sz w:val="16"/>
                <w:szCs w:val="16"/>
              </w:rPr>
              <w:t xml:space="preserve"> технического обслуживания;</w:t>
            </w:r>
          </w:p>
          <w:p w:rsidR="00326A64" w:rsidRPr="00ED5129" w:rsidRDefault="00326A64" w:rsidP="00ED5129">
            <w:pPr>
              <w:pStyle w:val="a3"/>
              <w:numPr>
                <w:ilvl w:val="0"/>
                <w:numId w:val="21"/>
              </w:numPr>
              <w:ind w:left="173" w:hanging="122"/>
              <w:rPr>
                <w:sz w:val="16"/>
                <w:szCs w:val="16"/>
              </w:rPr>
            </w:pPr>
            <w:r w:rsidRPr="00ED5129">
              <w:rPr>
                <w:bCs/>
                <w:sz w:val="16"/>
                <w:szCs w:val="16"/>
              </w:rPr>
              <w:t>Регламент</w:t>
            </w:r>
            <w:r w:rsidRPr="00ED5129">
              <w:rPr>
                <w:sz w:val="16"/>
                <w:szCs w:val="16"/>
              </w:rPr>
              <w:t xml:space="preserve"> технической поддержки;</w:t>
            </w:r>
          </w:p>
          <w:p w:rsidR="00326A64" w:rsidRPr="00ED5129" w:rsidRDefault="00326A64" w:rsidP="00ED5129">
            <w:pPr>
              <w:pStyle w:val="a3"/>
              <w:numPr>
                <w:ilvl w:val="0"/>
                <w:numId w:val="23"/>
              </w:numPr>
              <w:ind w:left="173" w:hanging="122"/>
              <w:rPr>
                <w:sz w:val="16"/>
                <w:szCs w:val="16"/>
              </w:rPr>
            </w:pPr>
            <w:r w:rsidRPr="00ED5129">
              <w:rPr>
                <w:sz w:val="16"/>
                <w:szCs w:val="16"/>
              </w:rPr>
              <w:t>Регламентом резервного копирования</w:t>
            </w:r>
            <w:r w:rsidR="00D543BD" w:rsidRPr="00ED5129">
              <w:rPr>
                <w:sz w:val="16"/>
                <w:szCs w:val="16"/>
              </w:rPr>
              <w:t>;</w:t>
            </w:r>
          </w:p>
          <w:p w:rsidR="00D543BD" w:rsidRPr="00ED5129" w:rsidRDefault="00D543BD" w:rsidP="00ED5129">
            <w:pPr>
              <w:pStyle w:val="a3"/>
              <w:numPr>
                <w:ilvl w:val="0"/>
                <w:numId w:val="21"/>
              </w:numPr>
              <w:ind w:left="173" w:hanging="122"/>
              <w:rPr>
                <w:sz w:val="16"/>
                <w:szCs w:val="16"/>
              </w:rPr>
            </w:pPr>
            <w:r w:rsidRPr="00ED5129">
              <w:rPr>
                <w:bCs/>
                <w:sz w:val="16"/>
                <w:szCs w:val="16"/>
              </w:rPr>
              <w:t>План</w:t>
            </w:r>
            <w:r w:rsidRPr="00ED5129">
              <w:rPr>
                <w:sz w:val="16"/>
                <w:szCs w:val="16"/>
              </w:rPr>
              <w:t xml:space="preserve"> подготовки объекта автоматизации к вводу Системы в действие.</w:t>
            </w:r>
          </w:p>
        </w:tc>
      </w:tr>
      <w:tr w:rsidR="00326A64" w:rsidRPr="00ED5129" w:rsidTr="00C87D74">
        <w:trPr>
          <w:trHeight w:val="701"/>
        </w:trPr>
        <w:tc>
          <w:tcPr>
            <w:tcW w:w="992" w:type="dxa"/>
            <w:tcBorders>
              <w:top w:val="single" w:sz="4" w:space="0" w:color="auto"/>
              <w:left w:val="single" w:sz="4" w:space="0" w:color="auto"/>
              <w:bottom w:val="single" w:sz="4" w:space="0" w:color="auto"/>
              <w:right w:val="single" w:sz="4" w:space="0" w:color="auto"/>
            </w:tcBorders>
            <w:vAlign w:val="center"/>
          </w:tcPr>
          <w:p w:rsidR="00326A64" w:rsidRPr="00ED5129" w:rsidRDefault="009C4F5A" w:rsidP="00D30FFB">
            <w:pPr>
              <w:pStyle w:val="af6"/>
              <w:spacing w:after="0" w:line="240" w:lineRule="auto"/>
              <w:ind w:firstLine="0"/>
              <w:jc w:val="left"/>
              <w:rPr>
                <w:b/>
                <w:bCs/>
                <w:sz w:val="16"/>
                <w:szCs w:val="16"/>
              </w:rPr>
            </w:pPr>
            <w:r w:rsidRPr="00ED5129">
              <w:rPr>
                <w:sz w:val="16"/>
                <w:szCs w:val="16"/>
              </w:rPr>
              <w:t>Этап</w:t>
            </w:r>
            <w:r w:rsidR="00326A64" w:rsidRPr="00ED5129">
              <w:rPr>
                <w:sz w:val="16"/>
                <w:szCs w:val="16"/>
              </w:rPr>
              <w:t xml:space="preserve"> 5. Опытная эксплуатация </w:t>
            </w:r>
          </w:p>
        </w:tc>
        <w:tc>
          <w:tcPr>
            <w:tcW w:w="3402" w:type="dxa"/>
            <w:tcBorders>
              <w:top w:val="single" w:sz="4" w:space="0" w:color="auto"/>
              <w:left w:val="single" w:sz="4" w:space="0" w:color="auto"/>
              <w:bottom w:val="single" w:sz="4" w:space="0" w:color="auto"/>
              <w:right w:val="single" w:sz="4" w:space="0" w:color="auto"/>
            </w:tcBorders>
          </w:tcPr>
          <w:p w:rsidR="00326A64" w:rsidRPr="00ED5129" w:rsidRDefault="00326A64" w:rsidP="00ED5129">
            <w:pPr>
              <w:pStyle w:val="a3"/>
              <w:numPr>
                <w:ilvl w:val="0"/>
                <w:numId w:val="22"/>
              </w:numPr>
              <w:ind w:left="40" w:hanging="142"/>
              <w:rPr>
                <w:sz w:val="16"/>
                <w:szCs w:val="16"/>
              </w:rPr>
            </w:pPr>
            <w:r w:rsidRPr="00ED5129">
              <w:rPr>
                <w:sz w:val="16"/>
                <w:szCs w:val="16"/>
              </w:rPr>
              <w:t xml:space="preserve">Установка Системы на аппаратные средства Заказчика в ландшафт постоянной эксплуатации; </w:t>
            </w:r>
          </w:p>
          <w:p w:rsidR="00326A64" w:rsidRPr="00ED5129" w:rsidRDefault="00326A64" w:rsidP="00ED5129">
            <w:pPr>
              <w:pStyle w:val="a3"/>
              <w:numPr>
                <w:ilvl w:val="0"/>
                <w:numId w:val="22"/>
              </w:numPr>
              <w:ind w:left="40" w:hanging="142"/>
              <w:rPr>
                <w:sz w:val="16"/>
                <w:szCs w:val="16"/>
              </w:rPr>
            </w:pPr>
            <w:r w:rsidRPr="00ED5129">
              <w:rPr>
                <w:sz w:val="16"/>
                <w:szCs w:val="16"/>
              </w:rPr>
              <w:t>Обучение на объекте Заказчика для проведения опытной эксплуатации;</w:t>
            </w:r>
          </w:p>
          <w:p w:rsidR="00326A64" w:rsidRPr="00ED5129" w:rsidRDefault="00326A64" w:rsidP="00ED5129">
            <w:pPr>
              <w:pStyle w:val="a3"/>
              <w:numPr>
                <w:ilvl w:val="0"/>
                <w:numId w:val="22"/>
              </w:numPr>
              <w:ind w:left="40" w:hanging="142"/>
              <w:rPr>
                <w:sz w:val="16"/>
                <w:szCs w:val="16"/>
              </w:rPr>
            </w:pPr>
            <w:r w:rsidRPr="00ED5129">
              <w:rPr>
                <w:sz w:val="16"/>
                <w:szCs w:val="16"/>
              </w:rPr>
              <w:t>Подготовка и импорт в Систему справочных данных для проведения опытной эксплуатации;</w:t>
            </w:r>
          </w:p>
          <w:p w:rsidR="00326A64" w:rsidRPr="00ED5129" w:rsidRDefault="00326A64" w:rsidP="00ED5129">
            <w:pPr>
              <w:pStyle w:val="a3"/>
              <w:numPr>
                <w:ilvl w:val="0"/>
                <w:numId w:val="22"/>
              </w:numPr>
              <w:ind w:left="40" w:hanging="142"/>
              <w:rPr>
                <w:sz w:val="16"/>
                <w:szCs w:val="16"/>
              </w:rPr>
            </w:pPr>
            <w:r w:rsidRPr="00ED5129">
              <w:rPr>
                <w:sz w:val="16"/>
                <w:szCs w:val="16"/>
              </w:rPr>
              <w:t>Проведение опытной эксплуатации Системы;</w:t>
            </w:r>
          </w:p>
          <w:p w:rsidR="00326A64" w:rsidRPr="00ED5129" w:rsidRDefault="00326A64" w:rsidP="00ED5129">
            <w:pPr>
              <w:pStyle w:val="a3"/>
              <w:numPr>
                <w:ilvl w:val="0"/>
                <w:numId w:val="22"/>
              </w:numPr>
              <w:ind w:left="40" w:hanging="142"/>
              <w:rPr>
                <w:sz w:val="16"/>
                <w:szCs w:val="16"/>
              </w:rPr>
            </w:pPr>
            <w:r w:rsidRPr="00ED5129">
              <w:rPr>
                <w:sz w:val="16"/>
                <w:szCs w:val="16"/>
              </w:rPr>
              <w:t>Оказание технической поддержки для рабочей группы Заказчика в процессе опытной эксплуатации;</w:t>
            </w:r>
          </w:p>
          <w:p w:rsidR="00326A64" w:rsidRPr="00ED5129" w:rsidRDefault="00326A64" w:rsidP="00ED5129">
            <w:pPr>
              <w:pStyle w:val="a3"/>
              <w:numPr>
                <w:ilvl w:val="0"/>
                <w:numId w:val="22"/>
              </w:numPr>
              <w:ind w:left="40" w:hanging="142"/>
              <w:rPr>
                <w:sz w:val="16"/>
                <w:szCs w:val="16"/>
              </w:rPr>
            </w:pPr>
            <w:r w:rsidRPr="00ED5129">
              <w:rPr>
                <w:sz w:val="16"/>
                <w:szCs w:val="16"/>
              </w:rPr>
              <w:t>Доработка Системы при необходимости по результатам опытной эксплуатации.</w:t>
            </w:r>
          </w:p>
        </w:tc>
        <w:tc>
          <w:tcPr>
            <w:tcW w:w="567" w:type="dxa"/>
            <w:tcBorders>
              <w:top w:val="single" w:sz="4" w:space="0" w:color="auto"/>
              <w:left w:val="single" w:sz="4" w:space="0" w:color="auto"/>
              <w:bottom w:val="single" w:sz="4" w:space="0" w:color="auto"/>
              <w:right w:val="single" w:sz="4" w:space="0" w:color="auto"/>
            </w:tcBorders>
            <w:vAlign w:val="center"/>
          </w:tcPr>
          <w:p w:rsidR="00326A64" w:rsidRPr="00ED5129" w:rsidRDefault="00326A64" w:rsidP="00D30FFB">
            <w:pPr>
              <w:pStyle w:val="af6"/>
              <w:spacing w:after="0" w:line="240" w:lineRule="auto"/>
              <w:ind w:left="34" w:firstLine="0"/>
              <w:jc w:val="center"/>
              <w:rPr>
                <w:bCs/>
                <w:sz w:val="16"/>
                <w:szCs w:val="16"/>
              </w:rPr>
            </w:pPr>
            <w:r w:rsidRPr="00ED5129">
              <w:rPr>
                <w:bCs/>
                <w:sz w:val="16"/>
                <w:szCs w:val="16"/>
              </w:rPr>
              <w:t>28.11.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326A64" w:rsidRPr="00ED5129" w:rsidRDefault="00326A64" w:rsidP="00D30FFB">
            <w:pPr>
              <w:pStyle w:val="af6"/>
              <w:spacing w:after="0" w:line="240" w:lineRule="auto"/>
              <w:ind w:left="34" w:firstLine="0"/>
              <w:jc w:val="center"/>
              <w:rPr>
                <w:bCs/>
                <w:sz w:val="16"/>
                <w:szCs w:val="16"/>
              </w:rPr>
            </w:pPr>
            <w:r w:rsidRPr="00ED5129">
              <w:rPr>
                <w:sz w:val="16"/>
                <w:szCs w:val="16"/>
                <w:lang w:eastAsia="ru-RU"/>
              </w:rPr>
              <w:t xml:space="preserve"> 02.06.23</w:t>
            </w:r>
          </w:p>
        </w:tc>
        <w:tc>
          <w:tcPr>
            <w:tcW w:w="3816" w:type="dxa"/>
            <w:tcBorders>
              <w:top w:val="single" w:sz="4" w:space="0" w:color="auto"/>
              <w:left w:val="single" w:sz="4" w:space="0" w:color="auto"/>
              <w:bottom w:val="single" w:sz="4" w:space="0" w:color="auto"/>
              <w:right w:val="single" w:sz="4" w:space="0" w:color="auto"/>
            </w:tcBorders>
          </w:tcPr>
          <w:p w:rsidR="00326A64" w:rsidRPr="00ED5129" w:rsidRDefault="00326A64" w:rsidP="00ED5129">
            <w:pPr>
              <w:pStyle w:val="a3"/>
              <w:numPr>
                <w:ilvl w:val="0"/>
                <w:numId w:val="21"/>
              </w:numPr>
              <w:ind w:left="173" w:hanging="122"/>
              <w:rPr>
                <w:sz w:val="16"/>
                <w:szCs w:val="16"/>
                <w:lang w:eastAsia="en-US"/>
              </w:rPr>
            </w:pPr>
            <w:r w:rsidRPr="00ED5129">
              <w:rPr>
                <w:bCs/>
                <w:sz w:val="16"/>
                <w:szCs w:val="16"/>
              </w:rPr>
              <w:t>Программа</w:t>
            </w:r>
            <w:r w:rsidRPr="00ED5129">
              <w:rPr>
                <w:sz w:val="16"/>
                <w:szCs w:val="16"/>
                <w:lang w:eastAsia="en-US"/>
              </w:rPr>
              <w:t xml:space="preserve"> и методика опытной эксплуатации</w:t>
            </w:r>
            <w:r w:rsidRPr="00ED5129">
              <w:rPr>
                <w:sz w:val="16"/>
                <w:szCs w:val="16"/>
              </w:rPr>
              <w:t>;</w:t>
            </w:r>
          </w:p>
          <w:p w:rsidR="00326A64" w:rsidRPr="00ED5129" w:rsidRDefault="00326A64" w:rsidP="00ED5129">
            <w:pPr>
              <w:pStyle w:val="a3"/>
              <w:numPr>
                <w:ilvl w:val="0"/>
                <w:numId w:val="21"/>
              </w:numPr>
              <w:ind w:left="173" w:hanging="122"/>
              <w:rPr>
                <w:sz w:val="16"/>
                <w:szCs w:val="16"/>
              </w:rPr>
            </w:pPr>
            <w:r w:rsidRPr="00ED5129">
              <w:rPr>
                <w:bCs/>
                <w:sz w:val="16"/>
                <w:szCs w:val="16"/>
              </w:rPr>
              <w:t>Протокол</w:t>
            </w:r>
            <w:r w:rsidRPr="00ED5129">
              <w:rPr>
                <w:sz w:val="16"/>
                <w:szCs w:val="16"/>
              </w:rPr>
              <w:t xml:space="preserve"> подготовки пользователей для опытной эксплуатации;</w:t>
            </w:r>
          </w:p>
          <w:p w:rsidR="00326A64" w:rsidRPr="00ED5129" w:rsidRDefault="00326A64" w:rsidP="00ED5129">
            <w:pPr>
              <w:pStyle w:val="a3"/>
              <w:numPr>
                <w:ilvl w:val="0"/>
                <w:numId w:val="21"/>
              </w:numPr>
              <w:ind w:left="173" w:hanging="122"/>
              <w:rPr>
                <w:sz w:val="16"/>
                <w:szCs w:val="16"/>
              </w:rPr>
            </w:pPr>
            <w:r w:rsidRPr="00ED5129">
              <w:rPr>
                <w:sz w:val="16"/>
                <w:szCs w:val="16"/>
              </w:rPr>
              <w:t xml:space="preserve">Протокол подготовки и загрузки </w:t>
            </w:r>
            <w:r w:rsidRPr="00ED5129">
              <w:rPr>
                <w:bCs/>
                <w:sz w:val="16"/>
                <w:szCs w:val="16"/>
              </w:rPr>
              <w:t>справочных</w:t>
            </w:r>
            <w:r w:rsidRPr="00ED5129">
              <w:rPr>
                <w:sz w:val="16"/>
                <w:szCs w:val="16"/>
              </w:rPr>
              <w:t xml:space="preserve"> данных для опытной эксплуатации;</w:t>
            </w:r>
          </w:p>
          <w:p w:rsidR="00326A64" w:rsidRPr="00ED5129" w:rsidRDefault="00326A64" w:rsidP="00ED5129">
            <w:pPr>
              <w:pStyle w:val="a3"/>
              <w:numPr>
                <w:ilvl w:val="0"/>
                <w:numId w:val="21"/>
              </w:numPr>
              <w:ind w:left="173" w:hanging="122"/>
              <w:rPr>
                <w:sz w:val="16"/>
                <w:szCs w:val="16"/>
              </w:rPr>
            </w:pPr>
            <w:r w:rsidRPr="00ED5129">
              <w:rPr>
                <w:sz w:val="16"/>
                <w:szCs w:val="16"/>
              </w:rPr>
              <w:t>Журнал проведения опытной эксплуатации;</w:t>
            </w:r>
          </w:p>
          <w:p w:rsidR="00326A64" w:rsidRPr="00ED5129" w:rsidRDefault="00326A64" w:rsidP="00ED5129">
            <w:pPr>
              <w:pStyle w:val="a3"/>
              <w:numPr>
                <w:ilvl w:val="0"/>
                <w:numId w:val="21"/>
              </w:numPr>
              <w:ind w:left="173" w:hanging="122"/>
              <w:rPr>
                <w:bCs/>
                <w:sz w:val="16"/>
                <w:szCs w:val="16"/>
              </w:rPr>
            </w:pPr>
            <w:r w:rsidRPr="00ED5129">
              <w:rPr>
                <w:bCs/>
                <w:sz w:val="16"/>
                <w:szCs w:val="16"/>
              </w:rPr>
              <w:t>Реестр</w:t>
            </w:r>
            <w:r w:rsidRPr="00ED5129">
              <w:rPr>
                <w:sz w:val="16"/>
                <w:szCs w:val="16"/>
              </w:rPr>
              <w:t xml:space="preserve"> замечаний по результатам опытной эксплуатации;</w:t>
            </w:r>
          </w:p>
          <w:p w:rsidR="00326A64" w:rsidRPr="00ED5129" w:rsidRDefault="00326A64" w:rsidP="00ED5129">
            <w:pPr>
              <w:pStyle w:val="a3"/>
              <w:numPr>
                <w:ilvl w:val="0"/>
                <w:numId w:val="21"/>
              </w:numPr>
              <w:ind w:left="173" w:hanging="122"/>
              <w:rPr>
                <w:sz w:val="16"/>
                <w:szCs w:val="16"/>
              </w:rPr>
            </w:pPr>
            <w:r w:rsidRPr="00ED5129">
              <w:rPr>
                <w:sz w:val="16"/>
                <w:szCs w:val="16"/>
              </w:rPr>
              <w:t xml:space="preserve">Протокол по результатам опытной эксплуатации; </w:t>
            </w:r>
          </w:p>
          <w:p w:rsidR="00326A64" w:rsidRPr="00ED5129" w:rsidRDefault="00326A64" w:rsidP="00ED5129">
            <w:pPr>
              <w:pStyle w:val="a3"/>
              <w:numPr>
                <w:ilvl w:val="0"/>
                <w:numId w:val="21"/>
              </w:numPr>
              <w:ind w:left="173" w:hanging="122"/>
              <w:rPr>
                <w:b/>
                <w:bCs/>
                <w:sz w:val="16"/>
                <w:szCs w:val="16"/>
              </w:rPr>
            </w:pPr>
            <w:r w:rsidRPr="00ED5129">
              <w:rPr>
                <w:sz w:val="16"/>
                <w:szCs w:val="16"/>
              </w:rPr>
              <w:t xml:space="preserve">Акт о завершении опытной </w:t>
            </w:r>
            <w:r w:rsidRPr="00ED5129">
              <w:rPr>
                <w:bCs/>
                <w:sz w:val="16"/>
                <w:szCs w:val="16"/>
              </w:rPr>
              <w:t>эксплуатации</w:t>
            </w:r>
            <w:r w:rsidRPr="00ED5129">
              <w:rPr>
                <w:sz w:val="16"/>
                <w:szCs w:val="16"/>
              </w:rPr>
              <w:t xml:space="preserve"> и допуске Системы к приёмочным испытаниям.</w:t>
            </w:r>
          </w:p>
        </w:tc>
      </w:tr>
      <w:tr w:rsidR="00326A64" w:rsidRPr="00ED5129" w:rsidTr="00C87D74">
        <w:trPr>
          <w:trHeight w:val="701"/>
        </w:trPr>
        <w:tc>
          <w:tcPr>
            <w:tcW w:w="992" w:type="dxa"/>
            <w:tcBorders>
              <w:top w:val="single" w:sz="4" w:space="0" w:color="auto"/>
              <w:left w:val="single" w:sz="4" w:space="0" w:color="auto"/>
              <w:bottom w:val="single" w:sz="4" w:space="0" w:color="auto"/>
              <w:right w:val="single" w:sz="4" w:space="0" w:color="auto"/>
            </w:tcBorders>
            <w:vAlign w:val="center"/>
          </w:tcPr>
          <w:p w:rsidR="00326A64" w:rsidRPr="00ED5129" w:rsidRDefault="009C4F5A" w:rsidP="00D30FFB">
            <w:pPr>
              <w:pStyle w:val="af6"/>
              <w:spacing w:after="0" w:line="240" w:lineRule="auto"/>
              <w:ind w:firstLine="0"/>
              <w:jc w:val="left"/>
              <w:rPr>
                <w:b/>
                <w:bCs/>
                <w:sz w:val="16"/>
                <w:szCs w:val="16"/>
              </w:rPr>
            </w:pPr>
            <w:r w:rsidRPr="00ED5129">
              <w:rPr>
                <w:sz w:val="16"/>
                <w:szCs w:val="16"/>
              </w:rPr>
              <w:t>Этап</w:t>
            </w:r>
            <w:r w:rsidR="00326A64" w:rsidRPr="00ED5129">
              <w:rPr>
                <w:sz w:val="16"/>
                <w:szCs w:val="16"/>
              </w:rPr>
              <w:t> 6. Передача в постоянную эксплуатацию</w:t>
            </w:r>
          </w:p>
        </w:tc>
        <w:tc>
          <w:tcPr>
            <w:tcW w:w="3402" w:type="dxa"/>
            <w:tcBorders>
              <w:top w:val="single" w:sz="4" w:space="0" w:color="auto"/>
              <w:left w:val="single" w:sz="4" w:space="0" w:color="auto"/>
              <w:bottom w:val="single" w:sz="4" w:space="0" w:color="auto"/>
              <w:right w:val="single" w:sz="4" w:space="0" w:color="auto"/>
            </w:tcBorders>
          </w:tcPr>
          <w:p w:rsidR="00326A64" w:rsidRPr="00ED5129" w:rsidRDefault="00326A64" w:rsidP="00ED5129">
            <w:pPr>
              <w:pStyle w:val="a3"/>
              <w:numPr>
                <w:ilvl w:val="0"/>
                <w:numId w:val="22"/>
              </w:numPr>
              <w:ind w:left="40" w:hanging="142"/>
              <w:rPr>
                <w:sz w:val="16"/>
                <w:szCs w:val="16"/>
              </w:rPr>
            </w:pPr>
            <w:r w:rsidRPr="00ED5129">
              <w:rPr>
                <w:sz w:val="16"/>
                <w:szCs w:val="16"/>
              </w:rPr>
              <w:t>Доработка документации по результатам опытной эксплуатации;</w:t>
            </w:r>
          </w:p>
          <w:p w:rsidR="00326A64" w:rsidRPr="00ED5129" w:rsidRDefault="00326A64" w:rsidP="00ED5129">
            <w:pPr>
              <w:pStyle w:val="a3"/>
              <w:numPr>
                <w:ilvl w:val="0"/>
                <w:numId w:val="22"/>
              </w:numPr>
              <w:ind w:left="40" w:hanging="142"/>
              <w:rPr>
                <w:b/>
                <w:bCs/>
                <w:sz w:val="16"/>
                <w:szCs w:val="16"/>
              </w:rPr>
            </w:pPr>
            <w:r w:rsidRPr="00ED5129">
              <w:rPr>
                <w:sz w:val="16"/>
                <w:szCs w:val="16"/>
              </w:rPr>
              <w:t xml:space="preserve">Проведение приёмочных испытаний; </w:t>
            </w:r>
          </w:p>
          <w:p w:rsidR="00326A64" w:rsidRPr="00ED5129" w:rsidRDefault="00326A64" w:rsidP="00ED5129">
            <w:pPr>
              <w:pStyle w:val="a3"/>
              <w:numPr>
                <w:ilvl w:val="0"/>
                <w:numId w:val="22"/>
              </w:numPr>
              <w:ind w:left="40" w:hanging="142"/>
              <w:rPr>
                <w:b/>
                <w:bCs/>
                <w:sz w:val="16"/>
                <w:szCs w:val="16"/>
              </w:rPr>
            </w:pPr>
            <w:r w:rsidRPr="00ED5129">
              <w:rPr>
                <w:sz w:val="16"/>
                <w:szCs w:val="16"/>
              </w:rPr>
              <w:t xml:space="preserve">Передача Системы в постоянную эксплуатацию. </w:t>
            </w:r>
          </w:p>
        </w:tc>
        <w:tc>
          <w:tcPr>
            <w:tcW w:w="567" w:type="dxa"/>
            <w:tcBorders>
              <w:top w:val="single" w:sz="4" w:space="0" w:color="auto"/>
              <w:left w:val="single" w:sz="4" w:space="0" w:color="auto"/>
              <w:bottom w:val="single" w:sz="4" w:space="0" w:color="auto"/>
              <w:right w:val="single" w:sz="4" w:space="0" w:color="auto"/>
            </w:tcBorders>
            <w:vAlign w:val="center"/>
          </w:tcPr>
          <w:p w:rsidR="00326A64" w:rsidRPr="00ED5129" w:rsidRDefault="00326A64" w:rsidP="00D30FFB">
            <w:pPr>
              <w:pStyle w:val="af6"/>
              <w:spacing w:after="0" w:line="240" w:lineRule="auto"/>
              <w:ind w:left="34" w:firstLine="0"/>
              <w:jc w:val="center"/>
              <w:rPr>
                <w:bCs/>
                <w:sz w:val="16"/>
                <w:szCs w:val="16"/>
              </w:rPr>
            </w:pPr>
            <w:r w:rsidRPr="00ED5129">
              <w:rPr>
                <w:sz w:val="16"/>
                <w:szCs w:val="16"/>
                <w:lang w:eastAsia="ru-RU"/>
              </w:rPr>
              <w:t xml:space="preserve"> 05.06.2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326A64" w:rsidRPr="00ED5129" w:rsidRDefault="00326A64" w:rsidP="00D30FFB">
            <w:pPr>
              <w:pStyle w:val="af6"/>
              <w:spacing w:after="0" w:line="240" w:lineRule="auto"/>
              <w:ind w:left="34" w:firstLine="0"/>
              <w:jc w:val="center"/>
              <w:rPr>
                <w:bCs/>
                <w:sz w:val="16"/>
                <w:szCs w:val="16"/>
              </w:rPr>
            </w:pPr>
            <w:r w:rsidRPr="00ED5129">
              <w:rPr>
                <w:sz w:val="16"/>
                <w:szCs w:val="16"/>
                <w:lang w:eastAsia="ru-RU"/>
              </w:rPr>
              <w:t xml:space="preserve"> 10.07.23</w:t>
            </w:r>
          </w:p>
        </w:tc>
        <w:tc>
          <w:tcPr>
            <w:tcW w:w="3816" w:type="dxa"/>
            <w:tcBorders>
              <w:top w:val="single" w:sz="4" w:space="0" w:color="auto"/>
              <w:left w:val="single" w:sz="4" w:space="0" w:color="auto"/>
              <w:bottom w:val="single" w:sz="4" w:space="0" w:color="auto"/>
              <w:right w:val="single" w:sz="4" w:space="0" w:color="auto"/>
            </w:tcBorders>
          </w:tcPr>
          <w:p w:rsidR="00326A64" w:rsidRPr="00ED5129" w:rsidRDefault="00326A64" w:rsidP="00ED5129">
            <w:pPr>
              <w:pStyle w:val="a3"/>
              <w:numPr>
                <w:ilvl w:val="0"/>
                <w:numId w:val="21"/>
              </w:numPr>
              <w:ind w:left="173" w:hanging="122"/>
              <w:rPr>
                <w:sz w:val="16"/>
                <w:szCs w:val="16"/>
              </w:rPr>
            </w:pPr>
            <w:r w:rsidRPr="00ED5129">
              <w:rPr>
                <w:sz w:val="16"/>
                <w:szCs w:val="16"/>
              </w:rPr>
              <w:t>Руководства пользователя и администратора (доработка);</w:t>
            </w:r>
          </w:p>
          <w:p w:rsidR="00326A64" w:rsidRPr="00ED5129" w:rsidRDefault="00326A64" w:rsidP="00ED5129">
            <w:pPr>
              <w:pStyle w:val="a3"/>
              <w:numPr>
                <w:ilvl w:val="0"/>
                <w:numId w:val="21"/>
              </w:numPr>
              <w:ind w:left="173" w:hanging="122"/>
              <w:rPr>
                <w:sz w:val="16"/>
                <w:szCs w:val="16"/>
              </w:rPr>
            </w:pPr>
            <w:r w:rsidRPr="00ED5129">
              <w:rPr>
                <w:sz w:val="16"/>
                <w:szCs w:val="16"/>
              </w:rPr>
              <w:t>Техническое проектное решение (доработка);</w:t>
            </w:r>
          </w:p>
          <w:p w:rsidR="00326A64" w:rsidRPr="00ED5129" w:rsidRDefault="00326A64" w:rsidP="00ED5129">
            <w:pPr>
              <w:pStyle w:val="a3"/>
              <w:numPr>
                <w:ilvl w:val="0"/>
                <w:numId w:val="21"/>
              </w:numPr>
              <w:ind w:left="173" w:hanging="122"/>
              <w:rPr>
                <w:sz w:val="16"/>
                <w:szCs w:val="16"/>
              </w:rPr>
            </w:pPr>
            <w:r w:rsidRPr="00ED5129">
              <w:rPr>
                <w:sz w:val="16"/>
                <w:szCs w:val="16"/>
              </w:rPr>
              <w:t xml:space="preserve">Программа и методика приемочных </w:t>
            </w:r>
            <w:r w:rsidRPr="00ED5129">
              <w:rPr>
                <w:bCs/>
                <w:sz w:val="16"/>
                <w:szCs w:val="16"/>
              </w:rPr>
              <w:t>испытаний</w:t>
            </w:r>
            <w:r w:rsidRPr="00ED5129">
              <w:rPr>
                <w:sz w:val="16"/>
                <w:szCs w:val="16"/>
              </w:rPr>
              <w:t>;</w:t>
            </w:r>
          </w:p>
          <w:p w:rsidR="00326A64" w:rsidRPr="00ED5129" w:rsidRDefault="00326A64" w:rsidP="00ED5129">
            <w:pPr>
              <w:pStyle w:val="a3"/>
              <w:numPr>
                <w:ilvl w:val="0"/>
                <w:numId w:val="21"/>
              </w:numPr>
              <w:ind w:left="173" w:hanging="122"/>
              <w:rPr>
                <w:sz w:val="16"/>
                <w:szCs w:val="16"/>
              </w:rPr>
            </w:pPr>
            <w:r w:rsidRPr="00ED5129">
              <w:rPr>
                <w:sz w:val="16"/>
                <w:szCs w:val="16"/>
              </w:rPr>
              <w:t>Протокол приемочных испытаний (</w:t>
            </w:r>
            <w:r w:rsidRPr="00ED5129">
              <w:rPr>
                <w:bCs/>
                <w:sz w:val="16"/>
                <w:szCs w:val="16"/>
              </w:rPr>
              <w:t>включая</w:t>
            </w:r>
            <w:r w:rsidRPr="00ED5129">
              <w:rPr>
                <w:sz w:val="16"/>
                <w:szCs w:val="16"/>
              </w:rPr>
              <w:t xml:space="preserve"> реестр выявленных и устраненных замечаний);</w:t>
            </w:r>
          </w:p>
          <w:p w:rsidR="00326A64" w:rsidRPr="00ED5129" w:rsidRDefault="00326A64" w:rsidP="00ED5129">
            <w:pPr>
              <w:pStyle w:val="a3"/>
              <w:numPr>
                <w:ilvl w:val="0"/>
                <w:numId w:val="21"/>
              </w:numPr>
              <w:ind w:left="173" w:hanging="122"/>
              <w:rPr>
                <w:sz w:val="16"/>
                <w:szCs w:val="16"/>
              </w:rPr>
            </w:pPr>
            <w:r w:rsidRPr="00ED5129">
              <w:rPr>
                <w:bCs/>
                <w:sz w:val="16"/>
                <w:szCs w:val="16"/>
              </w:rPr>
              <w:t>Протокол</w:t>
            </w:r>
            <w:r w:rsidRPr="00ED5129">
              <w:rPr>
                <w:sz w:val="16"/>
                <w:szCs w:val="16"/>
              </w:rPr>
              <w:t xml:space="preserve"> устранения замечаний по итогам проведения приемочных испытаний;</w:t>
            </w:r>
          </w:p>
          <w:p w:rsidR="00326A64" w:rsidRPr="00ED5129" w:rsidRDefault="00326A64" w:rsidP="00ED5129">
            <w:pPr>
              <w:pStyle w:val="a3"/>
              <w:numPr>
                <w:ilvl w:val="0"/>
                <w:numId w:val="21"/>
              </w:numPr>
              <w:ind w:left="173" w:hanging="122"/>
              <w:rPr>
                <w:sz w:val="16"/>
                <w:szCs w:val="16"/>
              </w:rPr>
            </w:pPr>
            <w:r w:rsidRPr="00ED5129">
              <w:rPr>
                <w:sz w:val="16"/>
                <w:szCs w:val="16"/>
              </w:rPr>
              <w:t xml:space="preserve">Акт </w:t>
            </w:r>
            <w:r w:rsidRPr="00ED5129">
              <w:rPr>
                <w:bCs/>
                <w:sz w:val="16"/>
                <w:szCs w:val="16"/>
              </w:rPr>
              <w:t>приемки</w:t>
            </w:r>
            <w:r w:rsidRPr="00ED5129">
              <w:rPr>
                <w:sz w:val="16"/>
                <w:szCs w:val="16"/>
              </w:rPr>
              <w:t xml:space="preserve"> Системы в постоянную эксплуатацию.</w:t>
            </w:r>
          </w:p>
        </w:tc>
      </w:tr>
    </w:tbl>
    <w:p w:rsidR="00C87D74" w:rsidRPr="00C87D74" w:rsidRDefault="00C87D74" w:rsidP="00C87D74">
      <w:pPr>
        <w:autoSpaceDE w:val="0"/>
        <w:autoSpaceDN w:val="0"/>
        <w:adjustRightInd w:val="0"/>
        <w:ind w:firstLine="0"/>
        <w:jc w:val="left"/>
        <w:rPr>
          <w:rFonts w:ascii="Calibri-Bold" w:hAnsi="Calibri-Bold" w:cs="Calibri-Bold"/>
          <w:b/>
          <w:bCs/>
          <w:lang w:eastAsia="en-US"/>
        </w:rPr>
      </w:pPr>
      <w:bookmarkStart w:id="252" w:name="_Toc110283318"/>
      <w:r w:rsidRPr="00C87D74">
        <w:rPr>
          <w:rFonts w:ascii="Calibri-Bold" w:hAnsi="Calibri-Bold" w:cs="Calibri-Bold"/>
          <w:b/>
          <w:bCs/>
          <w:lang w:eastAsia="en-US"/>
        </w:rPr>
        <w:t xml:space="preserve"> </w:t>
      </w:r>
    </w:p>
    <w:p w:rsidR="00C87D74" w:rsidRPr="00C87D74" w:rsidRDefault="00C87D74" w:rsidP="007E4BF4">
      <w:pPr>
        <w:pStyle w:val="a3"/>
        <w:numPr>
          <w:ilvl w:val="0"/>
          <w:numId w:val="102"/>
        </w:numPr>
        <w:ind w:left="641" w:hanging="357"/>
        <w:rPr>
          <w:lang w:eastAsia="en-US"/>
        </w:rPr>
      </w:pPr>
      <w:r w:rsidRPr="00C87D74">
        <w:rPr>
          <w:lang w:eastAsia="en-US"/>
        </w:rPr>
        <w:t xml:space="preserve">В </w:t>
      </w:r>
      <w:r w:rsidRPr="00C87D74">
        <w:t>рамках</w:t>
      </w:r>
      <w:r w:rsidRPr="00C87D74">
        <w:rPr>
          <w:lang w:eastAsia="en-US"/>
        </w:rPr>
        <w:t xml:space="preserve"> выполнения проекта на </w:t>
      </w:r>
      <w:r w:rsidRPr="00C87D74">
        <w:t>Этапе 2. «Рабочее проектирование»</w:t>
      </w:r>
      <w:r w:rsidRPr="00C87D74">
        <w:rPr>
          <w:lang w:eastAsia="en-US"/>
        </w:rPr>
        <w:t>, Исполнителем, должен быть разработан и согласован с Заказчиком, документ «</w:t>
      </w:r>
      <w:r w:rsidRPr="00C87D74">
        <w:t xml:space="preserve">Техническое </w:t>
      </w:r>
      <w:r w:rsidRPr="00C87D74">
        <w:rPr>
          <w:bCs/>
        </w:rPr>
        <w:t>проектное решение</w:t>
      </w:r>
      <w:r w:rsidRPr="00C87D74">
        <w:rPr>
          <w:lang w:eastAsia="en-US"/>
        </w:rPr>
        <w:t xml:space="preserve">». Степень детализации документа – высокая. Документ готовится в формате, утвержденном Заказчиком. Документ должен описывать полный ландшафт технической инфраструктуры, содержать объектные модели и </w:t>
      </w:r>
      <w:r w:rsidRPr="00C87D74">
        <w:t xml:space="preserve">описание программного интерфейса всех модулей Системы в формате </w:t>
      </w:r>
      <w:proofErr w:type="spellStart"/>
      <w:r w:rsidRPr="00C87D74">
        <w:rPr>
          <w:lang w:val="en-US"/>
        </w:rPr>
        <w:t>OpenAPI</w:t>
      </w:r>
      <w:proofErr w:type="spellEnd"/>
      <w:r w:rsidRPr="00C87D74">
        <w:t xml:space="preserve"> (</w:t>
      </w:r>
      <w:r w:rsidRPr="00C87D74">
        <w:rPr>
          <w:lang w:val="en-US"/>
        </w:rPr>
        <w:t>Swagger</w:t>
      </w:r>
      <w:proofErr w:type="gramStart"/>
      <w:r w:rsidRPr="00C87D74">
        <w:t xml:space="preserve">),  </w:t>
      </w:r>
      <w:r w:rsidRPr="00C87D74">
        <w:rPr>
          <w:lang w:eastAsia="en-US"/>
        </w:rPr>
        <w:t>детальные</w:t>
      </w:r>
      <w:proofErr w:type="gramEnd"/>
      <w:r w:rsidRPr="00C87D74">
        <w:rPr>
          <w:lang w:eastAsia="en-US"/>
        </w:rPr>
        <w:t xml:space="preserve"> схемы баз данных, настройки для каждого компонента системы, описывать информационные потоки между системами и подсистемами, содержать детальные требования к межсетевому взаимодействию, и т.д. Описывать подходы к мониторингу, резервному копированию, обслуживанию системы. Описывать процедуры масштабирования, обеспечения отказоустойчивости, высокой доступности (если используется) и т.д.</w:t>
      </w:r>
    </w:p>
    <w:p w:rsidR="00C87D74" w:rsidRPr="00C87D74" w:rsidRDefault="00C87D74" w:rsidP="007E4BF4">
      <w:pPr>
        <w:pStyle w:val="a3"/>
        <w:numPr>
          <w:ilvl w:val="0"/>
          <w:numId w:val="102"/>
        </w:numPr>
        <w:ind w:left="641" w:hanging="357"/>
      </w:pPr>
      <w:r w:rsidRPr="00E70E79">
        <w:t>Прочие</w:t>
      </w:r>
      <w:r w:rsidRPr="00C87D74">
        <w:rPr>
          <w:lang w:eastAsia="en-US"/>
        </w:rPr>
        <w:t xml:space="preserve"> требования к техническому решению на систему, должны быть уточнены</w:t>
      </w:r>
      <w:r w:rsidR="001B666F">
        <w:rPr>
          <w:lang w:eastAsia="en-US"/>
        </w:rPr>
        <w:t xml:space="preserve"> </w:t>
      </w:r>
      <w:r w:rsidRPr="00C87D74">
        <w:rPr>
          <w:lang w:eastAsia="en-US"/>
        </w:rPr>
        <w:t xml:space="preserve">Исполнителем на </w:t>
      </w:r>
      <w:r w:rsidRPr="00C87D74">
        <w:t>Этапе 2. «Рабочее проектирование»</w:t>
      </w:r>
      <w:r w:rsidRPr="00C87D74">
        <w:rPr>
          <w:lang w:eastAsia="en-US"/>
        </w:rPr>
        <w:t>.</w:t>
      </w:r>
    </w:p>
    <w:p w:rsidR="004F0A1D" w:rsidRDefault="004F0A1D" w:rsidP="007E4BF4">
      <w:pPr>
        <w:pStyle w:val="a8"/>
        <w:numPr>
          <w:ilvl w:val="0"/>
          <w:numId w:val="96"/>
        </w:numPr>
      </w:pPr>
      <w:bookmarkStart w:id="253" w:name="_Toc124006326"/>
      <w:bookmarkStart w:id="254" w:name="_Toc124529818"/>
      <w:r w:rsidRPr="00E70E79">
        <w:t>Порядок</w:t>
      </w:r>
      <w:r w:rsidRPr="00CC0658">
        <w:t xml:space="preserve"> </w:t>
      </w:r>
      <w:r w:rsidRPr="005B6842">
        <w:rPr>
          <w:color w:val="000000"/>
        </w:rPr>
        <w:t>разработки</w:t>
      </w:r>
      <w:r w:rsidRPr="00CC0658">
        <w:t xml:space="preserve"> </w:t>
      </w:r>
      <w:r w:rsidRPr="00CC0658">
        <w:rPr>
          <w:color w:val="000000"/>
        </w:rPr>
        <w:t>автоматизированной</w:t>
      </w:r>
      <w:r w:rsidRPr="00CC0658">
        <w:t xml:space="preserve"> системы</w:t>
      </w:r>
      <w:bookmarkEnd w:id="252"/>
      <w:bookmarkEnd w:id="253"/>
      <w:bookmarkEnd w:id="254"/>
    </w:p>
    <w:p w:rsidR="007021ED" w:rsidRPr="00FB115C" w:rsidRDefault="005D3565" w:rsidP="007E4BF4">
      <w:pPr>
        <w:pStyle w:val="a3"/>
        <w:numPr>
          <w:ilvl w:val="0"/>
          <w:numId w:val="104"/>
        </w:numPr>
        <w:ind w:left="641" w:hanging="357"/>
        <w:rPr>
          <w:b/>
        </w:rPr>
      </w:pPr>
      <w:r w:rsidRPr="00E70E79">
        <w:t>Разработка</w:t>
      </w:r>
      <w:r w:rsidRPr="007021ED">
        <w:rPr>
          <w:bCs/>
        </w:rPr>
        <w:t xml:space="preserve"> </w:t>
      </w:r>
      <w:r w:rsidRPr="009725A8">
        <w:t xml:space="preserve">Системы </w:t>
      </w:r>
      <w:r>
        <w:t xml:space="preserve">должна быть </w:t>
      </w:r>
      <w:r w:rsidRPr="009725A8">
        <w:t>реализована путём разделения процессов разработки, тестирования и эксплуатации. Разделение реализ</w:t>
      </w:r>
      <w:r>
        <w:t>уется</w:t>
      </w:r>
      <w:r w:rsidRPr="009725A8">
        <w:t xml:space="preserve"> за счёт создания для каждого процесса отдельной среды – экземпляра Системы (среда разработки, среда тестирования, продуктивная среда). Применение в продуктивной среде изменений кода должно осуществляться только при помощи механизмов переноса программного кода и/или данных в следующем порядке: из среды разработки в среду тестирования, из среды тестирования в среду продуктивной эксплуатации.</w:t>
      </w:r>
      <w:r w:rsidR="007021ED">
        <w:t xml:space="preserve"> </w:t>
      </w:r>
      <w:r w:rsidR="007021ED" w:rsidRPr="00CC0658">
        <w:rPr>
          <w:lang w:eastAsia="en-US"/>
        </w:rPr>
        <w:t xml:space="preserve">Внесение прямых изменений в </w:t>
      </w:r>
      <w:r w:rsidR="007021ED" w:rsidRPr="009725A8">
        <w:t>сред</w:t>
      </w:r>
      <w:r w:rsidR="000B62EB">
        <w:t>е</w:t>
      </w:r>
      <w:r w:rsidR="007021ED" w:rsidRPr="009725A8">
        <w:t xml:space="preserve"> тестирования</w:t>
      </w:r>
      <w:r w:rsidR="007021ED" w:rsidRPr="00CC0658">
        <w:rPr>
          <w:lang w:eastAsia="en-US"/>
        </w:rPr>
        <w:t xml:space="preserve"> </w:t>
      </w:r>
      <w:r w:rsidR="007021ED">
        <w:rPr>
          <w:lang w:eastAsia="en-US"/>
        </w:rPr>
        <w:t xml:space="preserve">и в </w:t>
      </w:r>
      <w:r w:rsidR="007021ED" w:rsidRPr="00CC0658">
        <w:rPr>
          <w:lang w:eastAsia="en-US"/>
        </w:rPr>
        <w:t>продуктивной среде запрещено.</w:t>
      </w:r>
    </w:p>
    <w:p w:rsidR="00FB115C" w:rsidRPr="000B62EB" w:rsidRDefault="00FB115C" w:rsidP="007E4BF4">
      <w:pPr>
        <w:pStyle w:val="a3"/>
        <w:numPr>
          <w:ilvl w:val="0"/>
          <w:numId w:val="104"/>
        </w:numPr>
        <w:ind w:left="641" w:hanging="357"/>
        <w:rPr>
          <w:b/>
        </w:rPr>
      </w:pPr>
      <w:r w:rsidRPr="000B62EB">
        <w:rPr>
          <w:shd w:val="clear" w:color="auto" w:fill="FFFFFF"/>
        </w:rPr>
        <w:t> </w:t>
      </w:r>
      <w:r w:rsidR="000B62EB" w:rsidRPr="000B62EB">
        <w:rPr>
          <w:shd w:val="clear" w:color="auto" w:fill="FFFFFF"/>
        </w:rPr>
        <w:t xml:space="preserve">При </w:t>
      </w:r>
      <w:r w:rsidR="000B62EB" w:rsidRPr="009725A8">
        <w:t>перенос</w:t>
      </w:r>
      <w:r w:rsidR="000B62EB">
        <w:t>е</w:t>
      </w:r>
      <w:r w:rsidR="000B62EB" w:rsidRPr="009725A8">
        <w:t xml:space="preserve"> программного кода и/или данных</w:t>
      </w:r>
      <w:r w:rsidR="000B62EB" w:rsidRPr="000B62EB">
        <w:rPr>
          <w:shd w:val="clear" w:color="auto" w:fill="FFFFFF"/>
        </w:rPr>
        <w:t xml:space="preserve"> Исполнитель </w:t>
      </w:r>
      <w:r w:rsidR="000B62EB" w:rsidRPr="00A14FDC">
        <w:rPr>
          <w:lang w:eastAsia="en-US"/>
        </w:rPr>
        <w:t>использует</w:t>
      </w:r>
      <w:r w:rsidR="000B62EB" w:rsidRPr="000B62EB">
        <w:rPr>
          <w:shd w:val="clear" w:color="auto" w:fill="FFFFFF"/>
        </w:rPr>
        <w:t xml:space="preserve"> механизмы </w:t>
      </w:r>
      <w:r w:rsidRPr="000B62EB">
        <w:rPr>
          <w:shd w:val="clear" w:color="auto" w:fill="FFFFFF"/>
        </w:rPr>
        <w:t>непрерывной интеграции (</w:t>
      </w:r>
      <w:r w:rsidR="000B62EB">
        <w:rPr>
          <w:shd w:val="clear" w:color="auto" w:fill="FFFFFF"/>
          <w:lang w:val="en-US"/>
        </w:rPr>
        <w:t>CI</w:t>
      </w:r>
      <w:r w:rsidR="000B62EB">
        <w:rPr>
          <w:shd w:val="clear" w:color="auto" w:fill="FFFFFF"/>
        </w:rPr>
        <w:t xml:space="preserve"> </w:t>
      </w:r>
      <w:r w:rsidR="000B62EB" w:rsidRPr="000B62EB">
        <w:rPr>
          <w:shd w:val="clear" w:color="auto" w:fill="FFFFFF"/>
        </w:rPr>
        <w:t xml:space="preserve">– </w:t>
      </w:r>
      <w:proofErr w:type="spellStart"/>
      <w:r w:rsidRPr="000B62EB">
        <w:rPr>
          <w:shd w:val="clear" w:color="auto" w:fill="FFFFFF"/>
        </w:rPr>
        <w:t>continuous</w:t>
      </w:r>
      <w:proofErr w:type="spellEnd"/>
      <w:r w:rsidRPr="000B62EB">
        <w:rPr>
          <w:shd w:val="clear" w:color="auto" w:fill="FFFFFF"/>
        </w:rPr>
        <w:t xml:space="preserve"> </w:t>
      </w:r>
      <w:proofErr w:type="spellStart"/>
      <w:r w:rsidRPr="000B62EB">
        <w:rPr>
          <w:shd w:val="clear" w:color="auto" w:fill="FFFFFF"/>
        </w:rPr>
        <w:t>integration</w:t>
      </w:r>
      <w:proofErr w:type="spellEnd"/>
      <w:r w:rsidRPr="000B62EB">
        <w:rPr>
          <w:shd w:val="clear" w:color="auto" w:fill="FFFFFF"/>
        </w:rPr>
        <w:t>) и непрерывного развертывания (</w:t>
      </w:r>
      <w:r w:rsidR="000B62EB">
        <w:rPr>
          <w:shd w:val="clear" w:color="auto" w:fill="FFFFFF"/>
          <w:lang w:val="en-US"/>
        </w:rPr>
        <w:t>CD</w:t>
      </w:r>
      <w:r w:rsidR="000B62EB" w:rsidRPr="000B62EB">
        <w:rPr>
          <w:shd w:val="clear" w:color="auto" w:fill="FFFFFF"/>
        </w:rPr>
        <w:t xml:space="preserve"> –  </w:t>
      </w:r>
      <w:proofErr w:type="spellStart"/>
      <w:r w:rsidRPr="000B62EB">
        <w:rPr>
          <w:shd w:val="clear" w:color="auto" w:fill="FFFFFF"/>
        </w:rPr>
        <w:t>continuous</w:t>
      </w:r>
      <w:proofErr w:type="spellEnd"/>
      <w:r w:rsidRPr="000B62EB">
        <w:rPr>
          <w:shd w:val="clear" w:color="auto" w:fill="FFFFFF"/>
        </w:rPr>
        <w:t xml:space="preserve"> </w:t>
      </w:r>
      <w:proofErr w:type="spellStart"/>
      <w:r w:rsidRPr="000B62EB">
        <w:rPr>
          <w:shd w:val="clear" w:color="auto" w:fill="FFFFFF"/>
        </w:rPr>
        <w:t>delivery</w:t>
      </w:r>
      <w:proofErr w:type="spellEnd"/>
      <w:r w:rsidR="000B62EB" w:rsidRPr="000B62EB">
        <w:rPr>
          <w:shd w:val="clear" w:color="auto" w:fill="FFFFFF"/>
        </w:rPr>
        <w:t>)</w:t>
      </w:r>
      <w:r w:rsidR="000B62EB">
        <w:rPr>
          <w:shd w:val="clear" w:color="auto" w:fill="FFFFFF"/>
        </w:rPr>
        <w:t xml:space="preserve">, используемые </w:t>
      </w:r>
      <w:r w:rsidR="000B62EB" w:rsidRPr="000B62EB">
        <w:rPr>
          <w:shd w:val="clear" w:color="auto" w:fill="FFFFFF"/>
        </w:rPr>
        <w:t>З</w:t>
      </w:r>
      <w:r w:rsidR="000B62EB">
        <w:rPr>
          <w:shd w:val="clear" w:color="auto" w:fill="FFFFFF"/>
        </w:rPr>
        <w:t>аказчиком</w:t>
      </w:r>
      <w:r w:rsidR="000B62EB" w:rsidRPr="000B62EB">
        <w:rPr>
          <w:shd w:val="clear" w:color="auto" w:fill="FFFFFF"/>
        </w:rPr>
        <w:t>.</w:t>
      </w:r>
    </w:p>
    <w:p w:rsidR="00D30FFB" w:rsidRPr="007021ED" w:rsidRDefault="007021ED" w:rsidP="007E4BF4">
      <w:pPr>
        <w:pStyle w:val="a3"/>
        <w:numPr>
          <w:ilvl w:val="0"/>
          <w:numId w:val="104"/>
        </w:numPr>
        <w:ind w:left="641" w:hanging="357"/>
        <w:rPr>
          <w:b/>
        </w:rPr>
      </w:pPr>
      <w:r w:rsidRPr="00463095">
        <w:t>П</w:t>
      </w:r>
      <w:r w:rsidR="00D30FFB" w:rsidRPr="00463095">
        <w:t>еречень</w:t>
      </w:r>
      <w:r w:rsidR="00D30FFB" w:rsidRPr="007021ED">
        <w:rPr>
          <w:rStyle w:val="17"/>
          <w:rFonts w:ascii="Times New Roman" w:hAnsi="Times New Roman" w:cs="Times New Roman"/>
          <w:b w:val="0"/>
          <w:color w:val="000000"/>
          <w:sz w:val="24"/>
          <w:szCs w:val="24"/>
        </w:rPr>
        <w:t xml:space="preserve"> </w:t>
      </w:r>
      <w:r w:rsidR="009C4F5A">
        <w:rPr>
          <w:rStyle w:val="17"/>
          <w:rFonts w:ascii="Times New Roman" w:hAnsi="Times New Roman" w:cs="Times New Roman"/>
          <w:b w:val="0"/>
          <w:color w:val="000000"/>
          <w:sz w:val="24"/>
          <w:szCs w:val="24"/>
        </w:rPr>
        <w:t xml:space="preserve">корпоративных </w:t>
      </w:r>
      <w:r w:rsidR="00D30FFB" w:rsidRPr="007021ED">
        <w:rPr>
          <w:rStyle w:val="17"/>
          <w:rFonts w:ascii="Times New Roman" w:hAnsi="Times New Roman" w:cs="Times New Roman"/>
          <w:b w:val="0"/>
          <w:color w:val="000000"/>
          <w:sz w:val="24"/>
          <w:szCs w:val="24"/>
        </w:rPr>
        <w:t>документов и исходных данных</w:t>
      </w:r>
      <w:r w:rsidR="009C4F5A">
        <w:rPr>
          <w:rStyle w:val="17"/>
          <w:rFonts w:ascii="Times New Roman" w:hAnsi="Times New Roman" w:cs="Times New Roman"/>
          <w:b w:val="0"/>
          <w:color w:val="000000"/>
          <w:sz w:val="24"/>
          <w:szCs w:val="24"/>
        </w:rPr>
        <w:t xml:space="preserve"> Заказчика</w:t>
      </w:r>
      <w:r w:rsidRPr="007021ED">
        <w:rPr>
          <w:rStyle w:val="17"/>
          <w:rFonts w:ascii="Times New Roman" w:hAnsi="Times New Roman" w:cs="Times New Roman"/>
          <w:b w:val="0"/>
          <w:color w:val="000000"/>
          <w:sz w:val="24"/>
          <w:szCs w:val="24"/>
        </w:rPr>
        <w:t xml:space="preserve">, </w:t>
      </w:r>
      <w:r w:rsidR="009C4F5A">
        <w:rPr>
          <w:rStyle w:val="17"/>
          <w:rFonts w:ascii="Times New Roman" w:hAnsi="Times New Roman" w:cs="Times New Roman"/>
          <w:b w:val="0"/>
          <w:color w:val="000000"/>
          <w:sz w:val="24"/>
          <w:szCs w:val="24"/>
        </w:rPr>
        <w:t>необходи</w:t>
      </w:r>
      <w:r w:rsidRPr="007021ED">
        <w:rPr>
          <w:rStyle w:val="17"/>
          <w:rFonts w:ascii="Times New Roman" w:hAnsi="Times New Roman" w:cs="Times New Roman"/>
          <w:b w:val="0"/>
          <w:color w:val="000000"/>
          <w:sz w:val="24"/>
          <w:szCs w:val="24"/>
        </w:rPr>
        <w:t xml:space="preserve">мых </w:t>
      </w:r>
      <w:r w:rsidR="00D30FFB" w:rsidRPr="007021ED">
        <w:rPr>
          <w:rStyle w:val="17"/>
          <w:rFonts w:ascii="Times New Roman" w:hAnsi="Times New Roman" w:cs="Times New Roman"/>
          <w:b w:val="0"/>
          <w:color w:val="000000"/>
          <w:sz w:val="24"/>
          <w:szCs w:val="24"/>
        </w:rPr>
        <w:t>для разработки АС</w:t>
      </w:r>
      <w:r w:rsidR="009C4F5A">
        <w:rPr>
          <w:rStyle w:val="17"/>
          <w:rFonts w:ascii="Times New Roman" w:hAnsi="Times New Roman" w:cs="Times New Roman"/>
          <w:b w:val="0"/>
          <w:color w:val="000000"/>
          <w:sz w:val="24"/>
          <w:szCs w:val="24"/>
        </w:rPr>
        <w:t>,</w:t>
      </w:r>
      <w:r w:rsidRPr="007021ED">
        <w:rPr>
          <w:rStyle w:val="17"/>
          <w:rFonts w:ascii="Times New Roman" w:hAnsi="Times New Roman" w:cs="Times New Roman"/>
          <w:b w:val="0"/>
          <w:color w:val="000000"/>
          <w:sz w:val="24"/>
          <w:szCs w:val="24"/>
        </w:rPr>
        <w:t xml:space="preserve"> определяется на этапе технического проектирования и включается в </w:t>
      </w:r>
      <w:r w:rsidRPr="007021ED">
        <w:t>Техническое проектное решение</w:t>
      </w:r>
      <w:r w:rsidR="009C4F5A">
        <w:t>.</w:t>
      </w:r>
    </w:p>
    <w:p w:rsidR="00D30FFB" w:rsidRPr="009C4F5A" w:rsidRDefault="009C4F5A" w:rsidP="007E4BF4">
      <w:pPr>
        <w:pStyle w:val="a3"/>
        <w:numPr>
          <w:ilvl w:val="0"/>
          <w:numId w:val="104"/>
        </w:numPr>
        <w:ind w:left="641" w:hanging="357"/>
        <w:rPr>
          <w:rStyle w:val="17"/>
          <w:rFonts w:ascii="Times New Roman" w:hAnsi="Times New Roman" w:cs="Times New Roman"/>
          <w:bCs w:val="0"/>
          <w:sz w:val="24"/>
          <w:szCs w:val="24"/>
        </w:rPr>
      </w:pPr>
      <w:r w:rsidRPr="009C4F5A">
        <w:rPr>
          <w:rStyle w:val="17"/>
          <w:rFonts w:ascii="Times New Roman" w:hAnsi="Times New Roman" w:cs="Times New Roman"/>
          <w:b w:val="0"/>
          <w:color w:val="000000"/>
          <w:sz w:val="24"/>
          <w:szCs w:val="24"/>
        </w:rPr>
        <w:t>П</w:t>
      </w:r>
      <w:r w:rsidR="00D30FFB" w:rsidRPr="009C4F5A">
        <w:rPr>
          <w:rStyle w:val="17"/>
          <w:rFonts w:ascii="Times New Roman" w:hAnsi="Times New Roman" w:cs="Times New Roman"/>
          <w:b w:val="0"/>
          <w:color w:val="000000"/>
          <w:sz w:val="24"/>
          <w:szCs w:val="24"/>
        </w:rPr>
        <w:t xml:space="preserve">о </w:t>
      </w:r>
      <w:r w:rsidR="00D30FFB" w:rsidRPr="002741C2">
        <w:t>окончании</w:t>
      </w:r>
      <w:r w:rsidR="00D30FFB" w:rsidRPr="009C4F5A">
        <w:rPr>
          <w:rStyle w:val="17"/>
          <w:rFonts w:ascii="Times New Roman" w:hAnsi="Times New Roman" w:cs="Times New Roman"/>
          <w:b w:val="0"/>
          <w:color w:val="000000"/>
          <w:sz w:val="24"/>
          <w:szCs w:val="24"/>
        </w:rPr>
        <w:t xml:space="preserve"> </w:t>
      </w:r>
      <w:r w:rsidRPr="009C4F5A">
        <w:rPr>
          <w:rStyle w:val="17"/>
          <w:rFonts w:ascii="Times New Roman" w:hAnsi="Times New Roman" w:cs="Times New Roman"/>
          <w:b w:val="0"/>
          <w:color w:val="000000"/>
          <w:sz w:val="24"/>
          <w:szCs w:val="24"/>
        </w:rPr>
        <w:t>этапа разработки</w:t>
      </w:r>
      <w:r w:rsidRPr="009C4F5A">
        <w:t xml:space="preserve"> Исполнитель </w:t>
      </w:r>
      <w:r w:rsidRPr="009C4F5A">
        <w:rPr>
          <w:rStyle w:val="17"/>
          <w:rFonts w:ascii="Times New Roman" w:hAnsi="Times New Roman" w:cs="Times New Roman"/>
          <w:b w:val="0"/>
          <w:color w:val="000000"/>
          <w:sz w:val="24"/>
          <w:szCs w:val="24"/>
        </w:rPr>
        <w:t>предъявляет документы</w:t>
      </w:r>
      <w:r w:rsidR="00A9373B">
        <w:rPr>
          <w:rStyle w:val="17"/>
          <w:rFonts w:ascii="Times New Roman" w:hAnsi="Times New Roman" w:cs="Times New Roman"/>
          <w:b w:val="0"/>
          <w:color w:val="000000"/>
          <w:sz w:val="24"/>
          <w:szCs w:val="24"/>
        </w:rPr>
        <w:t xml:space="preserve"> (см. </w:t>
      </w:r>
      <w:r w:rsidR="00A9373B">
        <w:rPr>
          <w:rStyle w:val="17"/>
          <w:rFonts w:ascii="Times New Roman" w:hAnsi="Times New Roman" w:cs="Times New Roman"/>
          <w:b w:val="0"/>
          <w:color w:val="000000"/>
          <w:sz w:val="24"/>
          <w:szCs w:val="24"/>
        </w:rPr>
        <w:fldChar w:fldCharType="begin"/>
      </w:r>
      <w:r w:rsidR="00A9373B">
        <w:rPr>
          <w:rStyle w:val="17"/>
          <w:rFonts w:ascii="Times New Roman" w:hAnsi="Times New Roman" w:cs="Times New Roman"/>
          <w:b w:val="0"/>
          <w:color w:val="000000"/>
          <w:sz w:val="24"/>
          <w:szCs w:val="24"/>
        </w:rPr>
        <w:instrText xml:space="preserve"> REF _Ref124531723 \h </w:instrText>
      </w:r>
      <w:r w:rsidR="00A9373B">
        <w:rPr>
          <w:rStyle w:val="17"/>
          <w:rFonts w:ascii="Times New Roman" w:hAnsi="Times New Roman" w:cs="Times New Roman"/>
          <w:b w:val="0"/>
          <w:color w:val="000000"/>
          <w:sz w:val="24"/>
          <w:szCs w:val="24"/>
        </w:rPr>
      </w:r>
      <w:r w:rsidR="00A9373B">
        <w:rPr>
          <w:rStyle w:val="17"/>
          <w:rFonts w:ascii="Times New Roman" w:hAnsi="Times New Roman" w:cs="Times New Roman"/>
          <w:b w:val="0"/>
          <w:color w:val="000000"/>
          <w:sz w:val="24"/>
          <w:szCs w:val="24"/>
        </w:rPr>
        <w:fldChar w:fldCharType="separate"/>
      </w:r>
      <w:r w:rsidR="004E31B7">
        <w:t>таблицу</w:t>
      </w:r>
      <w:r w:rsidR="00A9373B">
        <w:t xml:space="preserve"> </w:t>
      </w:r>
      <w:r w:rsidR="00A9373B">
        <w:rPr>
          <w:noProof/>
        </w:rPr>
        <w:t>18</w:t>
      </w:r>
      <w:r w:rsidR="00A9373B">
        <w:t xml:space="preserve">. </w:t>
      </w:r>
      <w:r w:rsidR="00A9373B" w:rsidRPr="00A14FDC">
        <w:t>Перечень</w:t>
      </w:r>
      <w:r w:rsidR="00A9373B" w:rsidRPr="003436D9">
        <w:t xml:space="preserve"> работ по </w:t>
      </w:r>
      <w:r w:rsidR="00A9373B" w:rsidRPr="00A14FDC">
        <w:t>созданию</w:t>
      </w:r>
      <w:r w:rsidR="00A9373B" w:rsidRPr="003436D9">
        <w:t xml:space="preserve"> АС</w:t>
      </w:r>
      <w:r w:rsidR="00A9373B">
        <w:rPr>
          <w:rStyle w:val="17"/>
          <w:rFonts w:ascii="Times New Roman" w:hAnsi="Times New Roman" w:cs="Times New Roman"/>
          <w:b w:val="0"/>
          <w:color w:val="000000"/>
          <w:sz w:val="24"/>
          <w:szCs w:val="24"/>
        </w:rPr>
        <w:fldChar w:fldCharType="end"/>
      </w:r>
      <w:r w:rsidR="00A9373B">
        <w:rPr>
          <w:rStyle w:val="17"/>
          <w:rFonts w:ascii="Times New Roman" w:hAnsi="Times New Roman" w:cs="Times New Roman"/>
          <w:b w:val="0"/>
          <w:color w:val="000000"/>
          <w:sz w:val="24"/>
          <w:szCs w:val="24"/>
        </w:rPr>
        <w:t>)</w:t>
      </w:r>
      <w:r w:rsidRPr="009C4F5A">
        <w:rPr>
          <w:rStyle w:val="17"/>
          <w:rFonts w:ascii="Times New Roman" w:hAnsi="Times New Roman" w:cs="Times New Roman"/>
          <w:b w:val="0"/>
          <w:color w:val="000000"/>
          <w:sz w:val="24"/>
          <w:szCs w:val="24"/>
        </w:rPr>
        <w:t>:</w:t>
      </w:r>
    </w:p>
    <w:p w:rsidR="009C4F5A" w:rsidRPr="00C6533F" w:rsidRDefault="009C4F5A" w:rsidP="007E4BF4">
      <w:pPr>
        <w:pStyle w:val="a3"/>
        <w:numPr>
          <w:ilvl w:val="0"/>
          <w:numId w:val="79"/>
        </w:numPr>
      </w:pPr>
      <w:r w:rsidRPr="00C6533F">
        <w:t>техническое проектное решение</w:t>
      </w:r>
      <w:r w:rsidR="004E7E3C" w:rsidRPr="00C6533F">
        <w:t xml:space="preserve"> (шаблон документа предоставляет Заказчик),</w:t>
      </w:r>
    </w:p>
    <w:p w:rsidR="009C4F5A" w:rsidRPr="00C6533F" w:rsidRDefault="004E7E3C" w:rsidP="007E4BF4">
      <w:pPr>
        <w:pStyle w:val="a3"/>
        <w:numPr>
          <w:ilvl w:val="0"/>
          <w:numId w:val="79"/>
        </w:numPr>
      </w:pPr>
      <w:r w:rsidRPr="00C6533F">
        <w:t>р</w:t>
      </w:r>
      <w:r w:rsidR="009C4F5A" w:rsidRPr="00C6533F">
        <w:t>уководство пользователя</w:t>
      </w:r>
      <w:r w:rsidRPr="00C6533F">
        <w:t>,</w:t>
      </w:r>
    </w:p>
    <w:p w:rsidR="009C4F5A" w:rsidRPr="00C6533F" w:rsidRDefault="004E7E3C" w:rsidP="007E4BF4">
      <w:pPr>
        <w:pStyle w:val="a3"/>
        <w:numPr>
          <w:ilvl w:val="0"/>
          <w:numId w:val="79"/>
        </w:numPr>
      </w:pPr>
      <w:r w:rsidRPr="00C6533F">
        <w:t>р</w:t>
      </w:r>
      <w:r w:rsidR="009C4F5A" w:rsidRPr="00C6533F">
        <w:t>уководство администратора</w:t>
      </w:r>
      <w:r w:rsidRPr="00C6533F">
        <w:t>,</w:t>
      </w:r>
    </w:p>
    <w:p w:rsidR="009C4F5A" w:rsidRPr="00C6533F" w:rsidRDefault="004E7E3C" w:rsidP="007E4BF4">
      <w:pPr>
        <w:pStyle w:val="a3"/>
        <w:numPr>
          <w:ilvl w:val="0"/>
          <w:numId w:val="79"/>
        </w:numPr>
      </w:pPr>
      <w:r w:rsidRPr="00C6533F">
        <w:t>п</w:t>
      </w:r>
      <w:r w:rsidR="009C4F5A" w:rsidRPr="00C6533F">
        <w:t>рограмма подготовки пользователей.</w:t>
      </w:r>
    </w:p>
    <w:p w:rsidR="00D30FFB" w:rsidRPr="004E7E3C" w:rsidRDefault="009C4F5A" w:rsidP="007E4BF4">
      <w:pPr>
        <w:pStyle w:val="a3"/>
        <w:numPr>
          <w:ilvl w:val="0"/>
          <w:numId w:val="104"/>
        </w:numPr>
        <w:ind w:left="641" w:hanging="357"/>
        <w:rPr>
          <w:b/>
        </w:rPr>
      </w:pPr>
      <w:r w:rsidRPr="002741C2">
        <w:t>П</w:t>
      </w:r>
      <w:r w:rsidR="00D30FFB" w:rsidRPr="002741C2">
        <w:t>орядок</w:t>
      </w:r>
      <w:r w:rsidR="00D30FFB" w:rsidRPr="004E7E3C">
        <w:rPr>
          <w:rStyle w:val="17"/>
          <w:rFonts w:ascii="Times New Roman" w:hAnsi="Times New Roman" w:cs="Times New Roman"/>
          <w:b w:val="0"/>
          <w:color w:val="000000"/>
          <w:sz w:val="24"/>
          <w:szCs w:val="24"/>
        </w:rPr>
        <w:t xml:space="preserve"> проведения экспертизы технической документации</w:t>
      </w:r>
      <w:r w:rsidRPr="004E7E3C">
        <w:rPr>
          <w:rStyle w:val="17"/>
          <w:rFonts w:ascii="Times New Roman" w:hAnsi="Times New Roman" w:cs="Times New Roman"/>
          <w:b w:val="0"/>
          <w:color w:val="000000"/>
          <w:sz w:val="24"/>
          <w:szCs w:val="24"/>
        </w:rPr>
        <w:t xml:space="preserve"> определяет Заказчик</w:t>
      </w:r>
      <w:r w:rsidR="004E7E3C" w:rsidRPr="004E7E3C">
        <w:rPr>
          <w:rStyle w:val="17"/>
          <w:rFonts w:ascii="Times New Roman" w:hAnsi="Times New Roman" w:cs="Times New Roman"/>
          <w:b w:val="0"/>
          <w:color w:val="000000"/>
          <w:sz w:val="24"/>
          <w:szCs w:val="24"/>
        </w:rPr>
        <w:t>.</w:t>
      </w:r>
    </w:p>
    <w:p w:rsidR="00D30FFB" w:rsidRPr="00A9449B" w:rsidRDefault="00A9449B" w:rsidP="007E4BF4">
      <w:pPr>
        <w:pStyle w:val="a3"/>
        <w:numPr>
          <w:ilvl w:val="0"/>
          <w:numId w:val="104"/>
        </w:numPr>
        <w:ind w:left="641" w:hanging="357"/>
        <w:rPr>
          <w:b/>
        </w:rPr>
      </w:pPr>
      <w:r w:rsidRPr="002741C2">
        <w:rPr>
          <w:lang w:eastAsia="en-US"/>
        </w:rPr>
        <w:t>Совместные</w:t>
      </w:r>
      <w:r w:rsidRPr="00A9449B">
        <w:rPr>
          <w:rStyle w:val="17"/>
          <w:rFonts w:ascii="Times New Roman" w:hAnsi="Times New Roman" w:cs="Times New Roman"/>
          <w:b w:val="0"/>
          <w:color w:val="000000"/>
          <w:sz w:val="24"/>
          <w:szCs w:val="24"/>
        </w:rPr>
        <w:t xml:space="preserve"> работы по разработке АС не планируются.</w:t>
      </w:r>
    </w:p>
    <w:p w:rsidR="00D30FFB" w:rsidRPr="00A9449B" w:rsidRDefault="00A9449B" w:rsidP="007E4BF4">
      <w:pPr>
        <w:pStyle w:val="a3"/>
        <w:numPr>
          <w:ilvl w:val="0"/>
          <w:numId w:val="104"/>
        </w:numPr>
        <w:ind w:left="641" w:hanging="357"/>
        <w:rPr>
          <w:b/>
        </w:rPr>
      </w:pPr>
      <w:r w:rsidRPr="002741C2">
        <w:rPr>
          <w:lang w:eastAsia="en-US"/>
        </w:rPr>
        <w:t>Р</w:t>
      </w:r>
      <w:r w:rsidR="00D30FFB" w:rsidRPr="002741C2">
        <w:rPr>
          <w:lang w:eastAsia="en-US"/>
        </w:rPr>
        <w:t>абот</w:t>
      </w:r>
      <w:r w:rsidRPr="002741C2">
        <w:rPr>
          <w:lang w:eastAsia="en-US"/>
        </w:rPr>
        <w:t>ы</w:t>
      </w:r>
      <w:r w:rsidR="00D30FFB" w:rsidRPr="00A9449B">
        <w:rPr>
          <w:rStyle w:val="17"/>
          <w:rFonts w:ascii="Times New Roman" w:hAnsi="Times New Roman" w:cs="Times New Roman"/>
          <w:b w:val="0"/>
          <w:color w:val="000000"/>
          <w:sz w:val="24"/>
          <w:szCs w:val="24"/>
        </w:rPr>
        <w:t xml:space="preserve"> по стандартизации</w:t>
      </w:r>
      <w:r w:rsidRPr="00A9449B">
        <w:rPr>
          <w:rStyle w:val="17"/>
          <w:rFonts w:ascii="Times New Roman" w:hAnsi="Times New Roman" w:cs="Times New Roman"/>
          <w:b w:val="0"/>
          <w:color w:val="000000"/>
          <w:sz w:val="24"/>
          <w:szCs w:val="24"/>
        </w:rPr>
        <w:t xml:space="preserve"> не планируются.</w:t>
      </w:r>
    </w:p>
    <w:p w:rsidR="00D30FFB" w:rsidRPr="00A9449B" w:rsidRDefault="004E7E3C" w:rsidP="007E4BF4">
      <w:pPr>
        <w:pStyle w:val="a3"/>
        <w:numPr>
          <w:ilvl w:val="0"/>
          <w:numId w:val="104"/>
        </w:numPr>
        <w:ind w:left="641" w:hanging="357"/>
        <w:rPr>
          <w:b/>
        </w:rPr>
      </w:pPr>
      <w:r w:rsidRPr="00DD72E0">
        <w:rPr>
          <w:rStyle w:val="17"/>
          <w:rFonts w:ascii="Times New Roman" w:hAnsi="Times New Roman" w:cs="Times New Roman"/>
          <w:b w:val="0"/>
          <w:color w:val="000000"/>
          <w:sz w:val="24"/>
          <w:szCs w:val="24"/>
        </w:rPr>
        <w:t>Гарантийные</w:t>
      </w:r>
      <w:r w:rsidR="00D30FFB" w:rsidRPr="00A9449B">
        <w:rPr>
          <w:rStyle w:val="17"/>
          <w:rFonts w:ascii="Times New Roman" w:hAnsi="Times New Roman" w:cs="Times New Roman"/>
          <w:b w:val="0"/>
          <w:color w:val="000000"/>
          <w:sz w:val="24"/>
          <w:szCs w:val="24"/>
        </w:rPr>
        <w:t xml:space="preserve"> обязательствам разработчика</w:t>
      </w:r>
      <w:r w:rsidRPr="00A9449B">
        <w:rPr>
          <w:rStyle w:val="17"/>
          <w:rFonts w:ascii="Times New Roman" w:hAnsi="Times New Roman" w:cs="Times New Roman"/>
          <w:b w:val="0"/>
          <w:color w:val="000000"/>
          <w:sz w:val="24"/>
          <w:szCs w:val="24"/>
        </w:rPr>
        <w:t xml:space="preserve"> определяются отдельным соглашением.</w:t>
      </w:r>
    </w:p>
    <w:p w:rsidR="00D30FFB" w:rsidRPr="00A9449B" w:rsidRDefault="00A9449B" w:rsidP="007E4BF4">
      <w:pPr>
        <w:pStyle w:val="a3"/>
        <w:numPr>
          <w:ilvl w:val="0"/>
          <w:numId w:val="104"/>
        </w:numPr>
        <w:ind w:left="641" w:hanging="357"/>
        <w:rPr>
          <w:b/>
        </w:rPr>
      </w:pPr>
      <w:r w:rsidRPr="002741C2">
        <w:rPr>
          <w:lang w:eastAsia="en-US"/>
        </w:rPr>
        <w:t>П</w:t>
      </w:r>
      <w:r w:rsidR="00D30FFB" w:rsidRPr="002741C2">
        <w:rPr>
          <w:lang w:eastAsia="en-US"/>
        </w:rPr>
        <w:t>орядок</w:t>
      </w:r>
      <w:r w:rsidR="00D30FFB" w:rsidRPr="00A9449B">
        <w:rPr>
          <w:rStyle w:val="17"/>
          <w:rFonts w:ascii="Times New Roman" w:hAnsi="Times New Roman" w:cs="Times New Roman"/>
          <w:b w:val="0"/>
          <w:color w:val="000000"/>
          <w:sz w:val="24"/>
          <w:szCs w:val="24"/>
        </w:rPr>
        <w:t xml:space="preserve"> проведения технико-экономической оценки разработки АС</w:t>
      </w:r>
      <w:r w:rsidRPr="00A9449B">
        <w:rPr>
          <w:rStyle w:val="17"/>
          <w:rFonts w:ascii="Times New Roman" w:hAnsi="Times New Roman" w:cs="Times New Roman"/>
          <w:b w:val="0"/>
          <w:color w:val="000000"/>
          <w:sz w:val="24"/>
          <w:szCs w:val="24"/>
        </w:rPr>
        <w:t xml:space="preserve"> определяется Заказчиком.</w:t>
      </w:r>
    </w:p>
    <w:p w:rsidR="00E14C56" w:rsidRPr="00E14C56" w:rsidRDefault="00E14C56" w:rsidP="007E4BF4">
      <w:pPr>
        <w:pStyle w:val="a3"/>
        <w:numPr>
          <w:ilvl w:val="0"/>
          <w:numId w:val="104"/>
        </w:numPr>
        <w:ind w:left="641" w:hanging="357"/>
        <w:rPr>
          <w:rStyle w:val="17"/>
          <w:rFonts w:ascii="Times New Roman" w:hAnsi="Times New Roman" w:cs="Times New Roman"/>
          <w:b w:val="0"/>
          <w:bCs w:val="0"/>
          <w:sz w:val="28"/>
          <w:szCs w:val="24"/>
        </w:rPr>
      </w:pPr>
      <w:r w:rsidRPr="00DD72E0">
        <w:rPr>
          <w:rStyle w:val="17"/>
          <w:rFonts w:ascii="Times New Roman" w:hAnsi="Times New Roman" w:cs="Times New Roman"/>
          <w:b w:val="0"/>
          <w:color w:val="000000"/>
          <w:sz w:val="24"/>
          <w:szCs w:val="24"/>
        </w:rPr>
        <w:t>Р</w:t>
      </w:r>
      <w:r w:rsidR="00D30FFB" w:rsidRPr="00DD72E0">
        <w:rPr>
          <w:rStyle w:val="17"/>
          <w:rFonts w:ascii="Times New Roman" w:hAnsi="Times New Roman" w:cs="Times New Roman"/>
          <w:b w:val="0"/>
          <w:color w:val="000000"/>
          <w:sz w:val="24"/>
          <w:szCs w:val="24"/>
        </w:rPr>
        <w:t>азработк</w:t>
      </w:r>
      <w:r w:rsidRPr="00DD72E0">
        <w:rPr>
          <w:rStyle w:val="17"/>
          <w:rFonts w:ascii="Times New Roman" w:hAnsi="Times New Roman" w:cs="Times New Roman"/>
          <w:b w:val="0"/>
          <w:color w:val="000000"/>
          <w:sz w:val="24"/>
          <w:szCs w:val="24"/>
        </w:rPr>
        <w:t>а</w:t>
      </w:r>
      <w:r w:rsidR="00D30FFB" w:rsidRPr="00E14C56">
        <w:rPr>
          <w:rStyle w:val="17"/>
          <w:rFonts w:ascii="Times New Roman" w:hAnsi="Times New Roman" w:cs="Times New Roman"/>
          <w:b w:val="0"/>
          <w:color w:val="000000"/>
          <w:sz w:val="24"/>
          <w:szCs w:val="24"/>
        </w:rPr>
        <w:t xml:space="preserve"> </w:t>
      </w:r>
      <w:r w:rsidRPr="00E14C56">
        <w:rPr>
          <w:rStyle w:val="17"/>
          <w:rFonts w:ascii="Times New Roman" w:hAnsi="Times New Roman" w:cs="Times New Roman"/>
          <w:b w:val="0"/>
          <w:color w:val="000000"/>
          <w:sz w:val="24"/>
          <w:szCs w:val="24"/>
        </w:rPr>
        <w:t>программ</w:t>
      </w:r>
      <w:r w:rsidR="00D30FFB" w:rsidRPr="00E14C56">
        <w:rPr>
          <w:rStyle w:val="17"/>
          <w:rFonts w:ascii="Times New Roman" w:hAnsi="Times New Roman" w:cs="Times New Roman"/>
          <w:b w:val="0"/>
          <w:color w:val="000000"/>
          <w:sz w:val="24"/>
          <w:szCs w:val="24"/>
        </w:rPr>
        <w:t xml:space="preserve"> метрологического </w:t>
      </w:r>
      <w:r w:rsidRPr="00E14C56">
        <w:rPr>
          <w:rStyle w:val="17"/>
          <w:rFonts w:ascii="Times New Roman" w:hAnsi="Times New Roman" w:cs="Times New Roman"/>
          <w:b w:val="0"/>
          <w:color w:val="000000"/>
          <w:sz w:val="24"/>
          <w:szCs w:val="24"/>
        </w:rPr>
        <w:t xml:space="preserve">и </w:t>
      </w:r>
      <w:r w:rsidR="00D30FFB" w:rsidRPr="00E14C56">
        <w:rPr>
          <w:rStyle w:val="17"/>
          <w:rFonts w:ascii="Times New Roman" w:hAnsi="Times New Roman" w:cs="Times New Roman"/>
          <w:b w:val="0"/>
          <w:color w:val="000000"/>
          <w:sz w:val="24"/>
          <w:szCs w:val="24"/>
        </w:rPr>
        <w:t>эргономического обеспечения</w:t>
      </w:r>
      <w:r w:rsidRPr="00E14C56">
        <w:rPr>
          <w:rStyle w:val="17"/>
          <w:rFonts w:ascii="Times New Roman" w:hAnsi="Times New Roman" w:cs="Times New Roman"/>
          <w:b w:val="0"/>
          <w:color w:val="000000"/>
          <w:sz w:val="24"/>
          <w:szCs w:val="24"/>
        </w:rPr>
        <w:t xml:space="preserve"> не предусмотрена</w:t>
      </w:r>
    </w:p>
    <w:p w:rsidR="007021ED" w:rsidRPr="00CC0658" w:rsidRDefault="00E14C56" w:rsidP="007E4BF4">
      <w:pPr>
        <w:pStyle w:val="a3"/>
        <w:numPr>
          <w:ilvl w:val="0"/>
          <w:numId w:val="104"/>
        </w:numPr>
        <w:ind w:left="641" w:hanging="357"/>
      </w:pPr>
      <w:r w:rsidRPr="002741C2">
        <w:rPr>
          <w:lang w:eastAsia="en-US"/>
        </w:rPr>
        <w:t>Программы</w:t>
      </w:r>
      <w:r w:rsidRPr="00CE4C01">
        <w:rPr>
          <w:rStyle w:val="17"/>
          <w:rFonts w:ascii="Times New Roman" w:hAnsi="Times New Roman" w:cs="Times New Roman"/>
          <w:b w:val="0"/>
          <w:color w:val="000000"/>
          <w:sz w:val="24"/>
          <w:szCs w:val="24"/>
        </w:rPr>
        <w:t xml:space="preserve"> обеспечения надежности должна быть определена и реализована в рамках р</w:t>
      </w:r>
      <w:r w:rsidRPr="00E14C56">
        <w:t>егламента резервного копирования.</w:t>
      </w:r>
      <w:r w:rsidR="004E7E3C" w:rsidRPr="00E14C56">
        <w:t xml:space="preserve"> </w:t>
      </w:r>
    </w:p>
    <w:p w:rsidR="004F0A1D" w:rsidRPr="00CC0658" w:rsidRDefault="004F0A1D" w:rsidP="007E4BF4">
      <w:pPr>
        <w:pStyle w:val="a8"/>
        <w:numPr>
          <w:ilvl w:val="0"/>
          <w:numId w:val="96"/>
        </w:numPr>
        <w:rPr>
          <w:color w:val="000000"/>
        </w:rPr>
      </w:pPr>
      <w:bookmarkStart w:id="255" w:name="_Toc110283319"/>
      <w:bookmarkStart w:id="256" w:name="_Toc124006327"/>
      <w:bookmarkStart w:id="257" w:name="_Toc124529819"/>
      <w:r w:rsidRPr="00CC0658">
        <w:rPr>
          <w:color w:val="000000"/>
        </w:rPr>
        <w:t xml:space="preserve">Порядок </w:t>
      </w:r>
      <w:r w:rsidRPr="00463095">
        <w:rPr>
          <w:color w:val="000000"/>
        </w:rPr>
        <w:t>контроля</w:t>
      </w:r>
      <w:r w:rsidRPr="00CC0658">
        <w:rPr>
          <w:color w:val="000000"/>
        </w:rPr>
        <w:t xml:space="preserve"> и приемки системы</w:t>
      </w:r>
      <w:bookmarkEnd w:id="255"/>
      <w:bookmarkEnd w:id="256"/>
      <w:bookmarkEnd w:id="257"/>
      <w:r w:rsidRPr="00CC0658">
        <w:rPr>
          <w:color w:val="000000"/>
        </w:rPr>
        <w:t xml:space="preserve"> </w:t>
      </w:r>
    </w:p>
    <w:p w:rsidR="004F0A1D" w:rsidRPr="00CC0658" w:rsidRDefault="004F0A1D" w:rsidP="00A14FDC">
      <w:r w:rsidRPr="00CC0658">
        <w:t xml:space="preserve">Виды испытаний </w:t>
      </w:r>
      <w:r w:rsidR="00D30FFB">
        <w:rPr>
          <w:lang w:eastAsia="en-US"/>
        </w:rPr>
        <w:t>Системы</w:t>
      </w:r>
      <w:r w:rsidRPr="00CC0658">
        <w:t xml:space="preserve"> в соответствии с ГОСТ 59792.2021 должны включать:</w:t>
      </w:r>
    </w:p>
    <w:p w:rsidR="004F0A1D" w:rsidRPr="00C6533F" w:rsidRDefault="004F0A1D" w:rsidP="007E4BF4">
      <w:pPr>
        <w:pStyle w:val="a3"/>
        <w:numPr>
          <w:ilvl w:val="0"/>
          <w:numId w:val="78"/>
        </w:numPr>
      </w:pPr>
      <w:r w:rsidRPr="00C6533F">
        <w:t>предварительные испытания</w:t>
      </w:r>
      <w:r w:rsidR="002F039B" w:rsidRPr="00C6533F">
        <w:t>,</w:t>
      </w:r>
    </w:p>
    <w:p w:rsidR="004F0A1D" w:rsidRPr="00C6533F" w:rsidRDefault="004F0A1D" w:rsidP="007E4BF4">
      <w:pPr>
        <w:pStyle w:val="a3"/>
        <w:numPr>
          <w:ilvl w:val="0"/>
          <w:numId w:val="78"/>
        </w:numPr>
      </w:pPr>
      <w:r w:rsidRPr="00C6533F">
        <w:t>опытную экспл</w:t>
      </w:r>
      <w:r w:rsidR="002F039B" w:rsidRPr="00C6533F">
        <w:t>уатацию,</w:t>
      </w:r>
    </w:p>
    <w:p w:rsidR="004F0A1D" w:rsidRPr="00C6533F" w:rsidRDefault="004F0A1D" w:rsidP="007E4BF4">
      <w:pPr>
        <w:pStyle w:val="a3"/>
        <w:numPr>
          <w:ilvl w:val="0"/>
          <w:numId w:val="78"/>
        </w:numPr>
      </w:pPr>
      <w:r w:rsidRPr="00C6533F">
        <w:t>приемочные испытания.</w:t>
      </w:r>
    </w:p>
    <w:p w:rsidR="00DE3DD7" w:rsidRPr="00CC0658" w:rsidRDefault="00DE3DD7" w:rsidP="00A14FDC">
      <w:r w:rsidRPr="00DE3DD7">
        <w:t>Установку и подготовку Системы для проведения предварительных испытаний и опытной эксплуатации осуществляет отдельное подразделение Заказчика</w:t>
      </w:r>
      <w:r w:rsidRPr="00740A5E">
        <w:rPr>
          <w:i/>
        </w:rPr>
        <w:t xml:space="preserve"> </w:t>
      </w:r>
      <w:r w:rsidR="00740A5E" w:rsidRPr="00740A5E">
        <w:t xml:space="preserve">(см. п. </w:t>
      </w:r>
      <w:r w:rsidR="00740A5E" w:rsidRPr="00740A5E">
        <w:fldChar w:fldCharType="begin"/>
      </w:r>
      <w:r w:rsidR="00740A5E" w:rsidRPr="00740A5E">
        <w:instrText xml:space="preserve"> REF _Ref123736574 \r \h  \* MERGEFORMAT </w:instrText>
      </w:r>
      <w:r w:rsidR="00740A5E" w:rsidRPr="00740A5E">
        <w:fldChar w:fldCharType="separate"/>
      </w:r>
      <w:r w:rsidR="00740A5E" w:rsidRPr="00740A5E">
        <w:t>4.3</w:t>
      </w:r>
      <w:r w:rsidR="00740A5E" w:rsidRPr="00740A5E">
        <w:t>.</w:t>
      </w:r>
      <w:r w:rsidR="00740A5E" w:rsidRPr="00740A5E">
        <w:t>7.1</w:t>
      </w:r>
      <w:r w:rsidR="00740A5E" w:rsidRPr="00740A5E">
        <w:fldChar w:fldCharType="end"/>
      </w:r>
      <w:r w:rsidR="00740A5E" w:rsidRPr="00740A5E">
        <w:t>).</w:t>
      </w:r>
    </w:p>
    <w:p w:rsidR="004F0A1D" w:rsidRPr="00463095" w:rsidRDefault="004F0A1D" w:rsidP="007E4BF4">
      <w:pPr>
        <w:pStyle w:val="H2"/>
        <w:numPr>
          <w:ilvl w:val="1"/>
          <w:numId w:val="96"/>
        </w:numPr>
      </w:pPr>
      <w:bookmarkStart w:id="258" w:name="_Toc18344614"/>
      <w:bookmarkStart w:id="259" w:name="_Toc79157961"/>
      <w:bookmarkStart w:id="260" w:name="_Toc84843600"/>
      <w:bookmarkStart w:id="261" w:name="_Toc96087493"/>
      <w:bookmarkStart w:id="262" w:name="_Toc124006328"/>
      <w:bookmarkStart w:id="263" w:name="_Toc124529820"/>
      <w:r w:rsidRPr="00463095">
        <w:t>Предварительные испытания</w:t>
      </w:r>
      <w:bookmarkEnd w:id="258"/>
      <w:bookmarkEnd w:id="259"/>
      <w:bookmarkEnd w:id="260"/>
      <w:bookmarkEnd w:id="261"/>
      <w:bookmarkEnd w:id="262"/>
      <w:bookmarkEnd w:id="263"/>
    </w:p>
    <w:p w:rsidR="004F0A1D" w:rsidRPr="00F901C3" w:rsidRDefault="004F0A1D" w:rsidP="007E4BF4">
      <w:pPr>
        <w:pStyle w:val="a3"/>
        <w:numPr>
          <w:ilvl w:val="0"/>
          <w:numId w:val="105"/>
        </w:numPr>
        <w:ind w:left="641" w:hanging="357"/>
      </w:pPr>
      <w:r w:rsidRPr="00F901C3">
        <w:t xml:space="preserve">Предварительные испытания проводятся для подтверждения соответствия Системы ТЗ </w:t>
      </w:r>
      <w:r w:rsidR="00C13FA6" w:rsidRPr="00F901C3">
        <w:t>и техническому проектному решению,</w:t>
      </w:r>
      <w:r w:rsidRPr="00F901C3">
        <w:t xml:space="preserve"> готовности </w:t>
      </w:r>
      <w:r w:rsidR="00C13FA6" w:rsidRPr="00F901C3">
        <w:t xml:space="preserve">Системы </w:t>
      </w:r>
      <w:r w:rsidRPr="00F901C3">
        <w:t>к переводу в опытную эксплуатацию.</w:t>
      </w:r>
    </w:p>
    <w:p w:rsidR="002F039B" w:rsidRPr="00F901C3" w:rsidRDefault="004F0A1D" w:rsidP="007E4BF4">
      <w:pPr>
        <w:pStyle w:val="a3"/>
        <w:numPr>
          <w:ilvl w:val="0"/>
          <w:numId w:val="105"/>
        </w:numPr>
        <w:ind w:left="641" w:hanging="357"/>
      </w:pPr>
      <w:r w:rsidRPr="00F901C3">
        <w:t>Объем, порядок проведения и методы предварительных испытаний Системы, а также характеристики Системы, подлежащие проверке, должны быть изложены в Программе и методике предварительных испытаний.</w:t>
      </w:r>
    </w:p>
    <w:p w:rsidR="00C13FA6" w:rsidRPr="00F901C3" w:rsidRDefault="004F0A1D" w:rsidP="007E4BF4">
      <w:pPr>
        <w:pStyle w:val="a3"/>
        <w:numPr>
          <w:ilvl w:val="0"/>
          <w:numId w:val="105"/>
        </w:numPr>
        <w:ind w:left="641" w:hanging="357"/>
      </w:pPr>
      <w:r w:rsidRPr="00F901C3">
        <w:t>Предварительные испытания должны проводиться группой ключевых пользователей при участии Исполнителя</w:t>
      </w:r>
      <w:r w:rsidR="002F039B" w:rsidRPr="00F901C3">
        <w:t xml:space="preserve"> </w:t>
      </w:r>
      <w:r w:rsidRPr="00F901C3">
        <w:t>на ландшафте тестирования.</w:t>
      </w:r>
    </w:p>
    <w:p w:rsidR="00C13FA6" w:rsidRPr="00F901C3" w:rsidRDefault="004F0A1D" w:rsidP="007E4BF4">
      <w:pPr>
        <w:pStyle w:val="a3"/>
        <w:numPr>
          <w:ilvl w:val="0"/>
          <w:numId w:val="105"/>
        </w:numPr>
        <w:ind w:left="641" w:hanging="357"/>
      </w:pPr>
      <w:r w:rsidRPr="00F901C3">
        <w:t>При проведении предварительных испытаний Системы допустимо использование тестовых наборов данных. Выполнение задач по категорированию информации, содержащейся в используемых данных, а также оформлению соответствующего экспертного заключения об отсутствии в них информации ограниченного доступа возлагается на Заказчика.</w:t>
      </w:r>
    </w:p>
    <w:p w:rsidR="004F0A1D" w:rsidRPr="00F901C3" w:rsidRDefault="004F0A1D" w:rsidP="007E4BF4">
      <w:pPr>
        <w:pStyle w:val="a3"/>
        <w:numPr>
          <w:ilvl w:val="0"/>
          <w:numId w:val="105"/>
        </w:numPr>
        <w:ind w:left="641" w:hanging="357"/>
      </w:pPr>
      <w:r w:rsidRPr="00F901C3">
        <w:t>В ходе испытаний должны проверяться, в том числе:</w:t>
      </w:r>
    </w:p>
    <w:p w:rsidR="004F0A1D" w:rsidRPr="00311005" w:rsidRDefault="004F0A1D" w:rsidP="007E4BF4">
      <w:pPr>
        <w:pStyle w:val="a3"/>
        <w:numPr>
          <w:ilvl w:val="0"/>
          <w:numId w:val="88"/>
        </w:numPr>
      </w:pPr>
      <w:r w:rsidRPr="00311005">
        <w:t>комплектность проектной и эксплуатационной документации;</w:t>
      </w:r>
    </w:p>
    <w:p w:rsidR="004F0A1D" w:rsidRPr="00311005" w:rsidRDefault="004F0A1D" w:rsidP="007E4BF4">
      <w:pPr>
        <w:pStyle w:val="a3"/>
        <w:numPr>
          <w:ilvl w:val="0"/>
          <w:numId w:val="88"/>
        </w:numPr>
      </w:pPr>
      <w:r w:rsidRPr="00311005">
        <w:t>работоспособность и соответствие характеристик Системы требованиям ТЗ;</w:t>
      </w:r>
    </w:p>
    <w:p w:rsidR="004F0A1D" w:rsidRPr="00311005" w:rsidRDefault="004F0A1D" w:rsidP="007E4BF4">
      <w:pPr>
        <w:pStyle w:val="a3"/>
        <w:numPr>
          <w:ilvl w:val="0"/>
          <w:numId w:val="88"/>
        </w:numPr>
      </w:pPr>
      <w:r w:rsidRPr="00311005">
        <w:t>соответствие настроек Системы проектной документации;</w:t>
      </w:r>
    </w:p>
    <w:p w:rsidR="004F0A1D" w:rsidRPr="00311005" w:rsidRDefault="004F0A1D" w:rsidP="007E4BF4">
      <w:pPr>
        <w:pStyle w:val="a3"/>
        <w:numPr>
          <w:ilvl w:val="0"/>
          <w:numId w:val="88"/>
        </w:numPr>
      </w:pPr>
      <w:r w:rsidRPr="00311005">
        <w:t>выполнение функций Системы во всех режимах функционирования в соответствии с требованиями ТЗ.</w:t>
      </w:r>
    </w:p>
    <w:p w:rsidR="004F0A1D" w:rsidRPr="00DD72E0" w:rsidRDefault="004F0A1D" w:rsidP="007E4BF4">
      <w:pPr>
        <w:pStyle w:val="a3"/>
        <w:numPr>
          <w:ilvl w:val="0"/>
          <w:numId w:val="105"/>
        </w:numPr>
        <w:ind w:left="641" w:hanging="357"/>
      </w:pPr>
      <w:r w:rsidRPr="00DD72E0">
        <w:t xml:space="preserve">По окончании предварительных испытаний должен быть составлен Протокол </w:t>
      </w:r>
      <w:r w:rsidRPr="00DD72E0">
        <w:rPr>
          <w:lang w:eastAsia="en-US"/>
        </w:rPr>
        <w:t xml:space="preserve">проведения </w:t>
      </w:r>
      <w:r w:rsidRPr="00DD72E0">
        <w:t>предварительных испытаний.</w:t>
      </w:r>
    </w:p>
    <w:p w:rsidR="00CE4C01" w:rsidRPr="00DD72E0" w:rsidRDefault="004F0A1D" w:rsidP="007E4BF4">
      <w:pPr>
        <w:pStyle w:val="a3"/>
        <w:numPr>
          <w:ilvl w:val="0"/>
          <w:numId w:val="105"/>
        </w:numPr>
        <w:ind w:left="641" w:hanging="357"/>
      </w:pPr>
      <w:r w:rsidRPr="00DD72E0">
        <w:t xml:space="preserve">Протокол предварительных испытаний должен содержать заключение о возможности (невозможности) приёмки </w:t>
      </w:r>
      <w:r w:rsidRPr="00DD72E0">
        <w:rPr>
          <w:lang w:eastAsia="en-US"/>
        </w:rPr>
        <w:t>Системы</w:t>
      </w:r>
      <w:r w:rsidRPr="00DD72E0">
        <w:t xml:space="preserve"> в опытную эксплуатацию, а также перечень необходимых доработок и рекомендуемые сроки их выполнения.</w:t>
      </w:r>
    </w:p>
    <w:p w:rsidR="004F0A1D" w:rsidRPr="00DD72E0" w:rsidRDefault="004F0A1D" w:rsidP="007E4BF4">
      <w:pPr>
        <w:pStyle w:val="a3"/>
        <w:numPr>
          <w:ilvl w:val="0"/>
          <w:numId w:val="105"/>
        </w:numPr>
        <w:ind w:left="641" w:hanging="357"/>
      </w:pPr>
      <w:r w:rsidRPr="00DD72E0">
        <w:t xml:space="preserve">После проведения необходимых доработок должен оформляться Акт приёмки </w:t>
      </w:r>
      <w:r w:rsidRPr="00DD72E0">
        <w:rPr>
          <w:lang w:eastAsia="en-US"/>
        </w:rPr>
        <w:t>Системы</w:t>
      </w:r>
      <w:r w:rsidRPr="00DD72E0">
        <w:t xml:space="preserve"> в опытную эксплуатацию.</w:t>
      </w:r>
      <w:r w:rsidR="00CE4C01" w:rsidRPr="00DD72E0">
        <w:t xml:space="preserve"> </w:t>
      </w:r>
      <w:r w:rsidRPr="00DD72E0">
        <w:t>Акт должен готовиться Исполнителем, согласовываться и утверждаться Заказчиком.</w:t>
      </w:r>
      <w:r w:rsidR="00CE4C01" w:rsidRPr="00DD72E0">
        <w:t xml:space="preserve"> </w:t>
      </w:r>
    </w:p>
    <w:p w:rsidR="004F0A1D" w:rsidRPr="00216978" w:rsidRDefault="004F0A1D" w:rsidP="007E4BF4">
      <w:pPr>
        <w:pStyle w:val="H2"/>
        <w:numPr>
          <w:ilvl w:val="1"/>
          <w:numId w:val="96"/>
        </w:numPr>
      </w:pPr>
      <w:bookmarkStart w:id="264" w:name="_Toc18344615"/>
      <w:bookmarkStart w:id="265" w:name="_Toc79157962"/>
      <w:bookmarkStart w:id="266" w:name="_Toc84843601"/>
      <w:bookmarkStart w:id="267" w:name="_Toc96087494"/>
      <w:bookmarkStart w:id="268" w:name="_Toc124006329"/>
      <w:bookmarkStart w:id="269" w:name="_Toc124529821"/>
      <w:r w:rsidRPr="00463095">
        <w:t>Опытная</w:t>
      </w:r>
      <w:r w:rsidRPr="00216978">
        <w:t xml:space="preserve"> </w:t>
      </w:r>
      <w:r w:rsidRPr="00463095">
        <w:t>эксплуатация</w:t>
      </w:r>
      <w:bookmarkEnd w:id="264"/>
      <w:bookmarkEnd w:id="265"/>
      <w:bookmarkEnd w:id="266"/>
      <w:bookmarkEnd w:id="267"/>
      <w:bookmarkEnd w:id="268"/>
      <w:bookmarkEnd w:id="269"/>
    </w:p>
    <w:p w:rsidR="004F0A1D" w:rsidRPr="00DD72E0" w:rsidRDefault="004F0A1D" w:rsidP="007E4BF4">
      <w:pPr>
        <w:pStyle w:val="a3"/>
        <w:numPr>
          <w:ilvl w:val="0"/>
          <w:numId w:val="106"/>
        </w:numPr>
        <w:ind w:left="641" w:hanging="357"/>
      </w:pPr>
      <w:r w:rsidRPr="00DD72E0">
        <w:t xml:space="preserve">Опытная эксплуатация должна проводиться группой конечных пользователей при участии Исполнителя и Заказчика, на ландшафте постоянной эксплуатации, с целью проверки готовности </w:t>
      </w:r>
      <w:r w:rsidRPr="00DD72E0">
        <w:rPr>
          <w:lang w:eastAsia="en-US"/>
        </w:rPr>
        <w:t xml:space="preserve">Системы </w:t>
      </w:r>
      <w:r w:rsidRPr="00DD72E0">
        <w:t>к постоянной эксплуатации и должна предусматривать, в том числе:</w:t>
      </w:r>
    </w:p>
    <w:p w:rsidR="004F0A1D" w:rsidRPr="00311005" w:rsidRDefault="004F0A1D" w:rsidP="007E4BF4">
      <w:pPr>
        <w:pStyle w:val="a3"/>
        <w:numPr>
          <w:ilvl w:val="0"/>
          <w:numId w:val="89"/>
        </w:numPr>
      </w:pPr>
      <w:r w:rsidRPr="00311005">
        <w:t>проверку готовности обслуживающего персонала к постоянной эксплуатации Системы;</w:t>
      </w:r>
    </w:p>
    <w:p w:rsidR="004F0A1D" w:rsidRPr="00311005" w:rsidRDefault="004F0A1D" w:rsidP="007E4BF4">
      <w:pPr>
        <w:pStyle w:val="a3"/>
        <w:numPr>
          <w:ilvl w:val="0"/>
          <w:numId w:val="89"/>
        </w:numPr>
      </w:pPr>
      <w:r w:rsidRPr="00311005">
        <w:t>доработку программного обеспечения и эксплуатационной документации;</w:t>
      </w:r>
    </w:p>
    <w:p w:rsidR="004F0A1D" w:rsidRPr="00311005" w:rsidRDefault="004F0A1D" w:rsidP="007E4BF4">
      <w:pPr>
        <w:pStyle w:val="a3"/>
        <w:numPr>
          <w:ilvl w:val="0"/>
          <w:numId w:val="89"/>
        </w:numPr>
      </w:pPr>
      <w:r w:rsidRPr="00311005">
        <w:t>проверку функциональности всех компонентов Системы на соотв</w:t>
      </w:r>
      <w:r w:rsidR="00BC7DC8" w:rsidRPr="00311005">
        <w:t>етствие проектным решениям</w:t>
      </w:r>
      <w:r w:rsidRPr="00311005">
        <w:t>.</w:t>
      </w:r>
    </w:p>
    <w:p w:rsidR="00BC7DC8" w:rsidRPr="00DD72E0" w:rsidRDefault="00BC7DC8" w:rsidP="007E4BF4">
      <w:pPr>
        <w:pStyle w:val="a3"/>
        <w:numPr>
          <w:ilvl w:val="0"/>
          <w:numId w:val="106"/>
        </w:numPr>
        <w:ind w:left="641" w:hanging="357"/>
        <w:rPr>
          <w:lang w:eastAsia="en-US"/>
        </w:rPr>
      </w:pPr>
      <w:r w:rsidRPr="00DD72E0">
        <w:t>О</w:t>
      </w:r>
      <w:r w:rsidR="004F0A1D" w:rsidRPr="00DD72E0">
        <w:t>бъем</w:t>
      </w:r>
      <w:r w:rsidR="004F0A1D" w:rsidRPr="00DD72E0">
        <w:rPr>
          <w:lang w:eastAsia="en-US"/>
        </w:rPr>
        <w:t xml:space="preserve"> </w:t>
      </w:r>
      <w:r w:rsidR="004F0A1D" w:rsidRPr="00DD72E0">
        <w:t>опытной</w:t>
      </w:r>
      <w:r w:rsidR="004F0A1D" w:rsidRPr="00DD72E0">
        <w:rPr>
          <w:lang w:eastAsia="en-US"/>
        </w:rPr>
        <w:t xml:space="preserve"> эксплуатации должен быть определён «</w:t>
      </w:r>
      <w:r w:rsidR="00E232B1" w:rsidRPr="00DD72E0">
        <w:rPr>
          <w:lang w:eastAsia="en-US"/>
        </w:rPr>
        <w:t>Программой и методикой опытной эксплуатации</w:t>
      </w:r>
      <w:r w:rsidR="004F0A1D" w:rsidRPr="00DD72E0">
        <w:rPr>
          <w:lang w:eastAsia="en-US"/>
        </w:rPr>
        <w:t>».</w:t>
      </w:r>
    </w:p>
    <w:p w:rsidR="00BC7DC8" w:rsidRPr="00DD72E0" w:rsidRDefault="00BC7DC8" w:rsidP="007E4BF4">
      <w:pPr>
        <w:pStyle w:val="a3"/>
        <w:numPr>
          <w:ilvl w:val="0"/>
          <w:numId w:val="106"/>
        </w:numPr>
        <w:ind w:left="641" w:hanging="357"/>
      </w:pPr>
      <w:r w:rsidRPr="00DD72E0">
        <w:rPr>
          <w:bCs/>
        </w:rPr>
        <w:t>П</w:t>
      </w:r>
      <w:r w:rsidR="004F0A1D" w:rsidRPr="00DD72E0">
        <w:rPr>
          <w:bCs/>
        </w:rPr>
        <w:t>еред</w:t>
      </w:r>
      <w:r w:rsidR="004F0A1D" w:rsidRPr="00DD72E0">
        <w:rPr>
          <w:lang w:eastAsia="en-US"/>
        </w:rPr>
        <w:t xml:space="preserve"> </w:t>
      </w:r>
      <w:r w:rsidR="004F0A1D" w:rsidRPr="00DD72E0">
        <w:t>началом</w:t>
      </w:r>
      <w:r w:rsidR="004F0A1D" w:rsidRPr="00DD72E0">
        <w:rPr>
          <w:lang w:eastAsia="en-US"/>
        </w:rPr>
        <w:t xml:space="preserve"> опытной эксплуатации должно быть проведено обучение пользователей Системы и специалистов Заказчика, участвующих в опытной эксплуатации.</w:t>
      </w:r>
    </w:p>
    <w:p w:rsidR="00BC7DC8" w:rsidRPr="00DD72E0" w:rsidRDefault="004F0A1D" w:rsidP="007E4BF4">
      <w:pPr>
        <w:pStyle w:val="a3"/>
        <w:numPr>
          <w:ilvl w:val="0"/>
          <w:numId w:val="106"/>
        </w:numPr>
        <w:ind w:left="641" w:hanging="357"/>
      </w:pPr>
      <w:r w:rsidRPr="00DD72E0">
        <w:t xml:space="preserve">В ходе опытной эксплуатации пользователи </w:t>
      </w:r>
      <w:r w:rsidRPr="00DD72E0">
        <w:rPr>
          <w:lang w:eastAsia="en-US"/>
        </w:rPr>
        <w:t>Системы</w:t>
      </w:r>
      <w:r w:rsidRPr="00DD72E0">
        <w:t xml:space="preserve"> должны выполн</w:t>
      </w:r>
      <w:r w:rsidR="00BC7DC8" w:rsidRPr="00DD72E0">
        <w:t>я</w:t>
      </w:r>
      <w:r w:rsidRPr="00DD72E0">
        <w:t xml:space="preserve">ть в </w:t>
      </w:r>
      <w:r w:rsidRPr="00DD72E0">
        <w:rPr>
          <w:lang w:eastAsia="en-US"/>
        </w:rPr>
        <w:t>Системы</w:t>
      </w:r>
      <w:r w:rsidRPr="00DD72E0">
        <w:t xml:space="preserve"> реальные бизнес-операции в </w:t>
      </w:r>
      <w:r w:rsidR="00BC7DC8" w:rsidRPr="00DD72E0">
        <w:t>рамках ежедневных производственных процессов.</w:t>
      </w:r>
    </w:p>
    <w:p w:rsidR="00056AE1" w:rsidRPr="00DD72E0" w:rsidRDefault="00BC7DC8" w:rsidP="007E4BF4">
      <w:pPr>
        <w:pStyle w:val="a3"/>
        <w:numPr>
          <w:ilvl w:val="0"/>
          <w:numId w:val="106"/>
        </w:numPr>
        <w:ind w:left="641" w:hanging="357"/>
      </w:pPr>
      <w:r w:rsidRPr="00DD72E0">
        <w:t>С</w:t>
      </w:r>
      <w:r w:rsidR="004F0A1D" w:rsidRPr="00DD72E0">
        <w:t xml:space="preserve">пециалисты </w:t>
      </w:r>
      <w:r w:rsidRPr="00DD72E0">
        <w:t>Исполнителя</w:t>
      </w:r>
      <w:r w:rsidR="004F0A1D" w:rsidRPr="00DD72E0">
        <w:t xml:space="preserve"> должны участвовать в сопровождении </w:t>
      </w:r>
      <w:r w:rsidR="004F0A1D" w:rsidRPr="00DD72E0">
        <w:rPr>
          <w:lang w:eastAsia="en-US"/>
        </w:rPr>
        <w:t>Системы</w:t>
      </w:r>
      <w:r w:rsidR="004F0A1D" w:rsidRPr="00DD72E0">
        <w:t>.</w:t>
      </w:r>
    </w:p>
    <w:p w:rsidR="00056AE1" w:rsidRPr="00DD72E0" w:rsidRDefault="004F0A1D" w:rsidP="007E4BF4">
      <w:pPr>
        <w:pStyle w:val="a3"/>
        <w:numPr>
          <w:ilvl w:val="0"/>
          <w:numId w:val="106"/>
        </w:numPr>
        <w:ind w:left="641" w:hanging="357"/>
      </w:pPr>
      <w:r w:rsidRPr="00DD72E0">
        <w:t xml:space="preserve">В ходе опытной эксплуатации специалистами </w:t>
      </w:r>
      <w:r w:rsidR="00BC7DC8" w:rsidRPr="00DD72E0">
        <w:t xml:space="preserve">Исполнителя </w:t>
      </w:r>
      <w:r w:rsidR="00056AE1" w:rsidRPr="00DD72E0">
        <w:t xml:space="preserve">должны контролировать </w:t>
      </w:r>
      <w:r w:rsidRPr="00DD72E0">
        <w:rPr>
          <w:bCs/>
        </w:rPr>
        <w:t>эксплуатационные</w:t>
      </w:r>
      <w:r w:rsidRPr="00DD72E0">
        <w:t xml:space="preserve"> характеристики </w:t>
      </w:r>
      <w:r w:rsidRPr="00DD72E0">
        <w:rPr>
          <w:lang w:eastAsia="en-US"/>
        </w:rPr>
        <w:t>Системы</w:t>
      </w:r>
      <w:r w:rsidR="00056AE1" w:rsidRPr="00DD72E0">
        <w:rPr>
          <w:lang w:eastAsia="en-US"/>
        </w:rPr>
        <w:t>.</w:t>
      </w:r>
    </w:p>
    <w:p w:rsidR="00056AE1" w:rsidRPr="00DD72E0" w:rsidRDefault="004F0A1D" w:rsidP="007E4BF4">
      <w:pPr>
        <w:pStyle w:val="a3"/>
        <w:numPr>
          <w:ilvl w:val="0"/>
          <w:numId w:val="106"/>
        </w:numPr>
        <w:ind w:left="641" w:hanging="357"/>
      </w:pPr>
      <w:r w:rsidRPr="00DD72E0">
        <w:t>Заказчик долж</w:t>
      </w:r>
      <w:r w:rsidR="00056AE1" w:rsidRPr="00DD72E0">
        <w:t>ен</w:t>
      </w:r>
      <w:r w:rsidRPr="00DD72E0">
        <w:t xml:space="preserve"> вести рабочий журнал, в который </w:t>
      </w:r>
      <w:r w:rsidR="00056AE1" w:rsidRPr="00DD72E0">
        <w:t>заносятся</w:t>
      </w:r>
      <w:r w:rsidRPr="00DD72E0">
        <w:t xml:space="preserve"> сведения </w:t>
      </w:r>
      <w:r w:rsidR="00056AE1" w:rsidRPr="00DD72E0">
        <w:t>о</w:t>
      </w:r>
      <w:r w:rsidRPr="00DD72E0">
        <w:t>б отказах, сбоях, аварийных ситуациях, изменениях параметров объекта автоматизации, проводимых корректировках документации и программных средс</w:t>
      </w:r>
      <w:r w:rsidR="00056AE1" w:rsidRPr="00DD72E0">
        <w:t>тв, наладке технических средств</w:t>
      </w:r>
      <w:r w:rsidRPr="00DD72E0">
        <w:t>.</w:t>
      </w:r>
    </w:p>
    <w:p w:rsidR="00056AE1" w:rsidRPr="00DD72E0" w:rsidRDefault="004F0A1D" w:rsidP="007E4BF4">
      <w:pPr>
        <w:pStyle w:val="a3"/>
        <w:numPr>
          <w:ilvl w:val="0"/>
          <w:numId w:val="106"/>
        </w:numPr>
        <w:ind w:left="641" w:hanging="357"/>
      </w:pPr>
      <w:r w:rsidRPr="00DD72E0">
        <w:t xml:space="preserve">В </w:t>
      </w:r>
      <w:r w:rsidRPr="00DD72E0">
        <w:rPr>
          <w:bCs/>
        </w:rPr>
        <w:t>ходе</w:t>
      </w:r>
      <w:r w:rsidRPr="00DD72E0">
        <w:t xml:space="preserve"> опытной эксплуатации </w:t>
      </w:r>
      <w:r w:rsidR="00056AE1" w:rsidRPr="00DD72E0">
        <w:t xml:space="preserve">Исполнителем </w:t>
      </w:r>
      <w:r w:rsidRPr="00DD72E0">
        <w:t xml:space="preserve">должны быть устранены ошибки и недоработки в программном обеспечении, отлажены программно-технические средства, внесены исправления в </w:t>
      </w:r>
      <w:r w:rsidR="00056AE1" w:rsidRPr="00DD72E0">
        <w:t>проектную</w:t>
      </w:r>
      <w:r w:rsidRPr="00DD72E0">
        <w:t xml:space="preserve"> документацию.</w:t>
      </w:r>
    </w:p>
    <w:p w:rsidR="00056AE1" w:rsidRPr="00DD72E0" w:rsidRDefault="004F0A1D" w:rsidP="007E4BF4">
      <w:pPr>
        <w:pStyle w:val="a3"/>
        <w:numPr>
          <w:ilvl w:val="0"/>
          <w:numId w:val="106"/>
        </w:numPr>
        <w:ind w:left="641" w:hanging="357"/>
      </w:pPr>
      <w:r w:rsidRPr="00DD72E0">
        <w:t>По</w:t>
      </w:r>
      <w:r w:rsidR="00056AE1" w:rsidRPr="00DD72E0">
        <w:t xml:space="preserve"> окончании опытной эксплуатации</w:t>
      </w:r>
      <w:r w:rsidRPr="00DD72E0">
        <w:t xml:space="preserve"> должен быть составлен реестр замечаний по р</w:t>
      </w:r>
      <w:r w:rsidR="00056AE1" w:rsidRPr="00DD72E0">
        <w:t>езультатам опытной эксплуатации</w:t>
      </w:r>
      <w:r w:rsidRPr="00DD72E0">
        <w:t xml:space="preserve"> и протокол по результатам опытной эксплуатации, которые подлежат согласованию и утверждению.</w:t>
      </w:r>
    </w:p>
    <w:p w:rsidR="004F0A1D" w:rsidRPr="00DD72E0" w:rsidRDefault="004F0A1D" w:rsidP="007E4BF4">
      <w:pPr>
        <w:pStyle w:val="a3"/>
        <w:numPr>
          <w:ilvl w:val="0"/>
          <w:numId w:val="106"/>
        </w:numPr>
        <w:ind w:left="641" w:hanging="357"/>
      </w:pPr>
      <w:r w:rsidRPr="00DD72E0">
        <w:rPr>
          <w:bCs/>
        </w:rPr>
        <w:t>После</w:t>
      </w:r>
      <w:r w:rsidRPr="00DD72E0">
        <w:t xml:space="preserve"> проведения необходимых доработок должен оформляться Акт о завершении опытной эксплуатации и допуске </w:t>
      </w:r>
      <w:r w:rsidRPr="00DD72E0">
        <w:rPr>
          <w:lang w:eastAsia="en-US"/>
        </w:rPr>
        <w:t>Системы</w:t>
      </w:r>
      <w:r w:rsidRPr="00DD72E0">
        <w:t xml:space="preserve"> к приёмочным испытаниям, который должен готовиться Исполнителем, согласовываться и утверждаться в соответствии с порядком, аналогичным для протокола по результатам опытной эксплуатации.</w:t>
      </w:r>
    </w:p>
    <w:p w:rsidR="004F0A1D" w:rsidRPr="00216978" w:rsidRDefault="004F0A1D" w:rsidP="007E4BF4">
      <w:pPr>
        <w:pStyle w:val="H2"/>
        <w:numPr>
          <w:ilvl w:val="1"/>
          <w:numId w:val="96"/>
        </w:numPr>
      </w:pPr>
      <w:bookmarkStart w:id="270" w:name="_Toc18344616"/>
      <w:bookmarkStart w:id="271" w:name="_Toc79157963"/>
      <w:bookmarkStart w:id="272" w:name="_Toc84843602"/>
      <w:bookmarkStart w:id="273" w:name="_Toc96087495"/>
      <w:bookmarkStart w:id="274" w:name="_Toc124006330"/>
      <w:bookmarkStart w:id="275" w:name="_Toc124529822"/>
      <w:r w:rsidRPr="00463095">
        <w:t>Приемочные</w:t>
      </w:r>
      <w:r w:rsidRPr="00216978">
        <w:t xml:space="preserve"> </w:t>
      </w:r>
      <w:r w:rsidRPr="00463095">
        <w:t>испытания</w:t>
      </w:r>
      <w:bookmarkEnd w:id="270"/>
      <w:bookmarkEnd w:id="271"/>
      <w:bookmarkEnd w:id="272"/>
      <w:bookmarkEnd w:id="273"/>
      <w:bookmarkEnd w:id="274"/>
      <w:bookmarkEnd w:id="275"/>
    </w:p>
    <w:p w:rsidR="004F0A1D" w:rsidRPr="00DD72E0" w:rsidRDefault="004F0A1D" w:rsidP="007E4BF4">
      <w:pPr>
        <w:pStyle w:val="a3"/>
        <w:numPr>
          <w:ilvl w:val="0"/>
          <w:numId w:val="107"/>
        </w:numPr>
        <w:ind w:left="641" w:hanging="357"/>
      </w:pPr>
      <w:r w:rsidRPr="00DD72E0">
        <w:t>Приемочные испытания Системы</w:t>
      </w:r>
      <w:r w:rsidR="00767F1D" w:rsidRPr="00DD72E0">
        <w:t xml:space="preserve"> проводятся</w:t>
      </w:r>
      <w:r w:rsidRPr="00DD72E0">
        <w:t xml:space="preserve"> с целью определения соответствия Системы ТЗ</w:t>
      </w:r>
      <w:r w:rsidR="00767F1D" w:rsidRPr="00DD72E0">
        <w:t xml:space="preserve"> и техническому проектному решению</w:t>
      </w:r>
      <w:r w:rsidRPr="00DD72E0">
        <w:t xml:space="preserve"> и решения вопроса о возможности приемки Системы в постоянную эксплуатацию.</w:t>
      </w:r>
    </w:p>
    <w:p w:rsidR="004F0A1D" w:rsidRPr="00DD72E0" w:rsidRDefault="004F0A1D" w:rsidP="007E4BF4">
      <w:pPr>
        <w:pStyle w:val="a3"/>
        <w:numPr>
          <w:ilvl w:val="0"/>
          <w:numId w:val="107"/>
        </w:numPr>
        <w:ind w:left="641" w:hanging="357"/>
      </w:pPr>
      <w:r w:rsidRPr="00DD72E0">
        <w:t>Приемочные испытания проводятся на ландшафте постоянной эксплуатации в соответствии с документом «Программа и методика приёмочных испытаний», который должен быть разработан Исполнителем, согласован и утверждён в установленном порядке.</w:t>
      </w:r>
    </w:p>
    <w:p w:rsidR="000A684B" w:rsidRPr="00DD72E0" w:rsidRDefault="000A684B" w:rsidP="007E4BF4">
      <w:pPr>
        <w:pStyle w:val="a3"/>
        <w:numPr>
          <w:ilvl w:val="0"/>
          <w:numId w:val="107"/>
        </w:numPr>
        <w:ind w:left="641" w:hanging="357"/>
      </w:pPr>
      <w:r w:rsidRPr="00DD72E0">
        <w:t>Приемочные испытания включают нагрузочное тестирования</w:t>
      </w:r>
      <w:r w:rsidR="00607E4F" w:rsidRPr="00DD72E0">
        <w:t xml:space="preserve"> и </w:t>
      </w:r>
      <w:r w:rsidRPr="00DD72E0">
        <w:t>испытани</w:t>
      </w:r>
      <w:r w:rsidR="00607E4F" w:rsidRPr="00DD72E0">
        <w:t>я</w:t>
      </w:r>
      <w:r w:rsidRPr="00DD72E0">
        <w:t xml:space="preserve"> по резервному копированию/восстановлению Системы</w:t>
      </w:r>
      <w:r w:rsidR="00607E4F" w:rsidRPr="00DD72E0">
        <w:t>.</w:t>
      </w:r>
    </w:p>
    <w:p w:rsidR="004F0A1D" w:rsidRPr="00DD72E0" w:rsidRDefault="004F0A1D" w:rsidP="007E4BF4">
      <w:pPr>
        <w:pStyle w:val="a3"/>
        <w:numPr>
          <w:ilvl w:val="0"/>
          <w:numId w:val="107"/>
        </w:numPr>
        <w:ind w:left="641" w:hanging="357"/>
      </w:pPr>
      <w:r w:rsidRPr="00DD72E0">
        <w:t>Проведение приемочных испытаний должно быть выполнено в присутствии Приёмочной комиссии.</w:t>
      </w:r>
    </w:p>
    <w:p w:rsidR="004F0A1D" w:rsidRPr="00DD72E0" w:rsidRDefault="004F0A1D" w:rsidP="007E4BF4">
      <w:pPr>
        <w:pStyle w:val="a3"/>
        <w:numPr>
          <w:ilvl w:val="0"/>
          <w:numId w:val="107"/>
        </w:numPr>
        <w:ind w:left="641" w:hanging="357"/>
      </w:pPr>
      <w:r w:rsidRPr="00DD72E0">
        <w:t xml:space="preserve">По </w:t>
      </w:r>
      <w:r w:rsidRPr="00DD72E0">
        <w:rPr>
          <w:bCs/>
        </w:rPr>
        <w:t>результатам</w:t>
      </w:r>
      <w:r w:rsidRPr="00DD72E0">
        <w:t xml:space="preserve"> проведения испытаний должен быть составлен протокол приёмочных испытаний с заключением приемочной комиссии о возможности принятия Системы в постоянную эксплуатацию, который должен быть согласован и утвержден.</w:t>
      </w:r>
    </w:p>
    <w:p w:rsidR="00607E4F" w:rsidRPr="00DD72E0" w:rsidRDefault="00E70D9A" w:rsidP="007E4BF4">
      <w:pPr>
        <w:pStyle w:val="a3"/>
        <w:numPr>
          <w:ilvl w:val="0"/>
          <w:numId w:val="107"/>
        </w:numPr>
        <w:ind w:left="641" w:hanging="357"/>
      </w:pPr>
      <w:r w:rsidRPr="00DD72E0">
        <w:t xml:space="preserve">При необходимости по результатам приемочных испытаний </w:t>
      </w:r>
      <w:r w:rsidR="00767F1D" w:rsidRPr="00DD72E0">
        <w:t>формируется реестр</w:t>
      </w:r>
      <w:r w:rsidR="00E4564D" w:rsidRPr="00DD72E0">
        <w:t xml:space="preserve"> недоработок, </w:t>
      </w:r>
      <w:r w:rsidRPr="00DD72E0">
        <w:t>производится доработка Системы в рамках совместно согласованных с Заказчиком сроков</w:t>
      </w:r>
      <w:r w:rsidR="00E4564D" w:rsidRPr="00DD72E0">
        <w:t xml:space="preserve"> и проводятся повторные приемочные испытания</w:t>
      </w:r>
      <w:r w:rsidRPr="00DD72E0">
        <w:t>.</w:t>
      </w:r>
    </w:p>
    <w:p w:rsidR="00740A5E" w:rsidRDefault="004F0A1D" w:rsidP="007E4BF4">
      <w:pPr>
        <w:pStyle w:val="a8"/>
        <w:numPr>
          <w:ilvl w:val="0"/>
          <w:numId w:val="96"/>
        </w:numPr>
        <w:rPr>
          <w:color w:val="000000"/>
        </w:rPr>
      </w:pPr>
      <w:bookmarkStart w:id="276" w:name="_Toc110283320"/>
      <w:bookmarkStart w:id="277" w:name="_Toc124006331"/>
      <w:bookmarkStart w:id="278" w:name="_Toc124529823"/>
      <w:r w:rsidRPr="00502B8E">
        <w:rPr>
          <w:color w:val="000000"/>
        </w:rPr>
        <w:t xml:space="preserve">Требования к </w:t>
      </w:r>
      <w:r w:rsidRPr="00CC0658">
        <w:t>составу</w:t>
      </w:r>
      <w:r w:rsidRPr="00502B8E">
        <w:rPr>
          <w:color w:val="000000"/>
        </w:rPr>
        <w:t xml:space="preserve"> и содержанию работ по подготовке объекта автоматизации к вводу системы в действие</w:t>
      </w:r>
      <w:bookmarkEnd w:id="276"/>
      <w:bookmarkEnd w:id="277"/>
      <w:bookmarkEnd w:id="278"/>
    </w:p>
    <w:p w:rsidR="00740A5E" w:rsidRPr="00970C19" w:rsidRDefault="00740A5E" w:rsidP="007E4BF4">
      <w:pPr>
        <w:pStyle w:val="a3"/>
        <w:numPr>
          <w:ilvl w:val="0"/>
          <w:numId w:val="108"/>
        </w:numPr>
        <w:ind w:left="641" w:hanging="357"/>
        <w:rPr>
          <w:rFonts w:cs="Times New Roman"/>
          <w:color w:val="000000"/>
        </w:rPr>
      </w:pPr>
      <w:r>
        <w:t xml:space="preserve">Для подготовки </w:t>
      </w:r>
      <w:r w:rsidRPr="00502B8E">
        <w:rPr>
          <w:color w:val="000000"/>
        </w:rPr>
        <w:t xml:space="preserve">объекта автоматизации к вводу </w:t>
      </w:r>
      <w:r w:rsidRPr="00DE3DD7">
        <w:rPr>
          <w:rFonts w:cs="Times New Roman"/>
        </w:rPr>
        <w:t xml:space="preserve">Системы </w:t>
      </w:r>
      <w:r w:rsidRPr="00502B8E">
        <w:rPr>
          <w:color w:val="000000"/>
        </w:rPr>
        <w:t>в действие</w:t>
      </w:r>
      <w:r w:rsidRPr="00DE3DD7">
        <w:rPr>
          <w:rFonts w:cs="Times New Roman"/>
        </w:rPr>
        <w:t xml:space="preserve"> </w:t>
      </w:r>
      <w:r>
        <w:rPr>
          <w:rFonts w:cs="Times New Roman"/>
        </w:rPr>
        <w:t xml:space="preserve">до начала опытной эксплуатации </w:t>
      </w:r>
      <w:r>
        <w:t xml:space="preserve">создаётся </w:t>
      </w:r>
      <w:r w:rsidRPr="00DE3DD7">
        <w:rPr>
          <w:rFonts w:cs="Times New Roman"/>
        </w:rPr>
        <w:t>отдельное подразделение Заказчика</w:t>
      </w:r>
      <w:r>
        <w:rPr>
          <w:rFonts w:cs="Times New Roman"/>
        </w:rPr>
        <w:t xml:space="preserve"> </w:t>
      </w:r>
      <w:r w:rsidRPr="00740A5E">
        <w:t xml:space="preserve">(см. п. </w:t>
      </w:r>
      <w:r w:rsidRPr="00740A5E">
        <w:fldChar w:fldCharType="begin"/>
      </w:r>
      <w:r w:rsidRPr="00740A5E">
        <w:instrText xml:space="preserve"> REF _Ref123736574 \r \h  \* MERGEFORMAT </w:instrText>
      </w:r>
      <w:r w:rsidRPr="00740A5E">
        <w:fldChar w:fldCharType="separate"/>
      </w:r>
      <w:r w:rsidRPr="00740A5E">
        <w:t>4.3.7.1</w:t>
      </w:r>
      <w:r w:rsidRPr="00740A5E">
        <w:fldChar w:fldCharType="end"/>
      </w:r>
      <w:r w:rsidRPr="00740A5E">
        <w:t>)</w:t>
      </w:r>
      <w:r w:rsidRPr="00740A5E">
        <w:rPr>
          <w:rFonts w:cs="Times New Roman"/>
        </w:rPr>
        <w:t>.</w:t>
      </w:r>
    </w:p>
    <w:p w:rsidR="00740A5E" w:rsidRPr="00887388" w:rsidRDefault="00740A5E" w:rsidP="007E4BF4">
      <w:pPr>
        <w:pStyle w:val="a3"/>
        <w:numPr>
          <w:ilvl w:val="0"/>
          <w:numId w:val="108"/>
        </w:numPr>
        <w:ind w:left="641" w:hanging="357"/>
      </w:pPr>
      <w:r>
        <w:t xml:space="preserve">Заказчик совместно с Исполнителем до начала опытной эксплуатации составляют и согласуют план подготовки </w:t>
      </w:r>
      <w:r w:rsidRPr="00502B8E">
        <w:t xml:space="preserve">объекта автоматизации к вводу </w:t>
      </w:r>
      <w:r w:rsidRPr="00DE3DD7">
        <w:t xml:space="preserve">Системы </w:t>
      </w:r>
      <w:r w:rsidRPr="00502B8E">
        <w:t>в действие</w:t>
      </w:r>
      <w:r>
        <w:t>.</w:t>
      </w:r>
    </w:p>
    <w:p w:rsidR="00740A5E" w:rsidRDefault="00740A5E" w:rsidP="007E4BF4">
      <w:pPr>
        <w:pStyle w:val="a3"/>
        <w:numPr>
          <w:ilvl w:val="0"/>
          <w:numId w:val="108"/>
        </w:numPr>
        <w:ind w:left="641" w:hanging="357"/>
      </w:pPr>
      <w:r w:rsidRPr="00887388">
        <w:t>Заказчик обеспечивает указанные в ТЗ требования к техническому обеспечению проекта</w:t>
      </w:r>
      <w:r>
        <w:t>.</w:t>
      </w:r>
    </w:p>
    <w:p w:rsidR="00740A5E" w:rsidRPr="00CC0658" w:rsidRDefault="00740A5E" w:rsidP="007E4BF4">
      <w:pPr>
        <w:pStyle w:val="a3"/>
        <w:numPr>
          <w:ilvl w:val="0"/>
          <w:numId w:val="108"/>
        </w:numPr>
        <w:ind w:left="641" w:hanging="357"/>
      </w:pPr>
      <w:r w:rsidRPr="00CC0658">
        <w:t>Заказчик</w:t>
      </w:r>
      <w:r w:rsidRPr="00CC0658">
        <w:rPr>
          <w:color w:val="000000"/>
        </w:rPr>
        <w:t xml:space="preserve"> </w:t>
      </w:r>
      <w:r w:rsidRPr="00CC0658">
        <w:t xml:space="preserve">проводит необходимые технические мероприятия </w:t>
      </w:r>
      <w:r w:rsidRPr="00CC0658">
        <w:rPr>
          <w:color w:val="000000"/>
        </w:rPr>
        <w:t xml:space="preserve">по подготовке </w:t>
      </w:r>
      <w:r w:rsidRPr="00DD72E0">
        <w:t>сетевой</w:t>
      </w:r>
      <w:r w:rsidRPr="00CC0658">
        <w:rPr>
          <w:color w:val="000000"/>
        </w:rPr>
        <w:t xml:space="preserve"> инфраструктуры к установке Системы в </w:t>
      </w:r>
      <w:r w:rsidRPr="00CC0658">
        <w:t>соответствии с требованиями ТЗ</w:t>
      </w:r>
      <w:r>
        <w:t xml:space="preserve"> и технического проектного решения</w:t>
      </w:r>
      <w:r w:rsidRPr="00CC0658">
        <w:t>.</w:t>
      </w:r>
    </w:p>
    <w:p w:rsidR="00740A5E" w:rsidRPr="000A43C7" w:rsidRDefault="00740A5E" w:rsidP="007E4BF4">
      <w:pPr>
        <w:pStyle w:val="a3"/>
        <w:numPr>
          <w:ilvl w:val="0"/>
          <w:numId w:val="108"/>
        </w:numPr>
        <w:ind w:left="641" w:hanging="357"/>
      </w:pPr>
      <w:r w:rsidRPr="00CC0658">
        <w:t xml:space="preserve">Исполнитель совместно с Заказчиком устанавливает Систему в </w:t>
      </w:r>
      <w:r w:rsidRPr="00CC0658">
        <w:rPr>
          <w:color w:val="000000"/>
        </w:rPr>
        <w:t xml:space="preserve">сетевой </w:t>
      </w:r>
      <w:r w:rsidRPr="00DD72E0">
        <w:t>инфраструктуре</w:t>
      </w:r>
      <w:r w:rsidRPr="00CC0658">
        <w:rPr>
          <w:color w:val="000000"/>
        </w:rPr>
        <w:t xml:space="preserve"> Заказчика.</w:t>
      </w:r>
      <w:r w:rsidRPr="00970C19">
        <w:t xml:space="preserve"> </w:t>
      </w:r>
    </w:p>
    <w:p w:rsidR="00740A5E" w:rsidRPr="000A43C7" w:rsidRDefault="00740A5E" w:rsidP="007E4BF4">
      <w:pPr>
        <w:pStyle w:val="a3"/>
        <w:numPr>
          <w:ilvl w:val="0"/>
          <w:numId w:val="108"/>
        </w:numPr>
        <w:ind w:left="641" w:hanging="357"/>
      </w:pPr>
      <w:r>
        <w:t>Заказчик готовит необходимую НСИ для ввода в справочники Системы</w:t>
      </w:r>
      <w:r w:rsidRPr="00970C19">
        <w:t xml:space="preserve">. </w:t>
      </w:r>
    </w:p>
    <w:p w:rsidR="00740A5E" w:rsidRPr="000A43C7" w:rsidRDefault="00740A5E" w:rsidP="007E4BF4">
      <w:pPr>
        <w:pStyle w:val="a3"/>
        <w:numPr>
          <w:ilvl w:val="0"/>
          <w:numId w:val="108"/>
        </w:numPr>
        <w:ind w:left="641" w:hanging="357"/>
      </w:pPr>
      <w:r>
        <w:t>Заказчик совместно с Исполнителем импортирует НСИ в справочники Системы.</w:t>
      </w:r>
    </w:p>
    <w:p w:rsidR="00740A5E" w:rsidRPr="00F24D2D" w:rsidRDefault="00740A5E" w:rsidP="007E4BF4">
      <w:pPr>
        <w:pStyle w:val="a3"/>
        <w:numPr>
          <w:ilvl w:val="0"/>
          <w:numId w:val="108"/>
        </w:numPr>
        <w:ind w:left="641" w:hanging="357"/>
      </w:pPr>
      <w:r>
        <w:t xml:space="preserve">Заказчик определяет перечень пользователей и их роли в Системе, вносит пользователей в соответствующие группы пользователей </w:t>
      </w:r>
      <w:r>
        <w:rPr>
          <w:lang w:val="en-US"/>
        </w:rPr>
        <w:t>Active</w:t>
      </w:r>
      <w:r w:rsidRPr="00970C19">
        <w:t xml:space="preserve"> </w:t>
      </w:r>
      <w:r>
        <w:rPr>
          <w:lang w:val="en-US"/>
        </w:rPr>
        <w:t>Directory</w:t>
      </w:r>
      <w:r>
        <w:t>.</w:t>
      </w:r>
    </w:p>
    <w:p w:rsidR="00740A5E" w:rsidRPr="00F24D2D" w:rsidRDefault="00740A5E" w:rsidP="007E4BF4">
      <w:pPr>
        <w:pStyle w:val="a3"/>
        <w:numPr>
          <w:ilvl w:val="0"/>
          <w:numId w:val="108"/>
        </w:numPr>
        <w:ind w:left="641" w:hanging="357"/>
        <w:rPr>
          <w:color w:val="000000"/>
          <w:lang w:eastAsia="en-US"/>
        </w:rPr>
      </w:pPr>
      <w:r w:rsidRPr="00F24D2D">
        <w:t xml:space="preserve">Заказчик обеспечивает </w:t>
      </w:r>
      <w:r w:rsidRPr="00F24D2D">
        <w:rPr>
          <w:color w:val="000000"/>
        </w:rPr>
        <w:t>настройку</w:t>
      </w:r>
      <w:r w:rsidRPr="00F24D2D">
        <w:t xml:space="preserve"> интеграции Системы со смежными системами.</w:t>
      </w:r>
    </w:p>
    <w:p w:rsidR="00740A5E" w:rsidRPr="00887388" w:rsidRDefault="00740A5E" w:rsidP="007E4BF4">
      <w:pPr>
        <w:pStyle w:val="a3"/>
        <w:numPr>
          <w:ilvl w:val="0"/>
          <w:numId w:val="108"/>
        </w:numPr>
        <w:ind w:left="641" w:hanging="357"/>
        <w:rPr>
          <w:color w:val="000000"/>
        </w:rPr>
      </w:pPr>
      <w:r w:rsidRPr="00887388">
        <w:t xml:space="preserve">Заказчик обеспечивает указанные в ТЗ требования </w:t>
      </w:r>
      <w:r w:rsidRPr="00887388">
        <w:rPr>
          <w:color w:val="000000"/>
        </w:rPr>
        <w:t xml:space="preserve">к численности и </w:t>
      </w:r>
      <w:r w:rsidRPr="00887388">
        <w:t>квалификации</w:t>
      </w:r>
      <w:r w:rsidRPr="00887388">
        <w:rPr>
          <w:color w:val="000000"/>
        </w:rPr>
        <w:t xml:space="preserve"> персонала и </w:t>
      </w:r>
      <w:r w:rsidRPr="00887388">
        <w:t>пользователей АС.</w:t>
      </w:r>
    </w:p>
    <w:p w:rsidR="00740A5E" w:rsidRPr="00212F1B" w:rsidRDefault="00212F1B" w:rsidP="007E4BF4">
      <w:pPr>
        <w:pStyle w:val="a3"/>
        <w:numPr>
          <w:ilvl w:val="0"/>
          <w:numId w:val="108"/>
        </w:numPr>
        <w:ind w:left="641" w:hanging="357"/>
        <w:rPr>
          <w:color w:val="000000"/>
        </w:rPr>
      </w:pPr>
      <w:r>
        <w:rPr>
          <w:color w:val="000000"/>
        </w:rPr>
        <w:t>Заказчик</w:t>
      </w:r>
      <w:r w:rsidR="00740A5E" w:rsidRPr="00CC0658">
        <w:rPr>
          <w:color w:val="000000"/>
        </w:rPr>
        <w:t xml:space="preserve"> </w:t>
      </w:r>
      <w:r w:rsidR="00740A5E" w:rsidRPr="00CC0658">
        <w:t xml:space="preserve">обеспечивает </w:t>
      </w:r>
      <w:r>
        <w:t xml:space="preserve">условия </w:t>
      </w:r>
      <w:r w:rsidR="00740A5E" w:rsidRPr="00CC0658">
        <w:t>обучения пользователей</w:t>
      </w:r>
      <w:r>
        <w:rPr>
          <w:color w:val="000000"/>
        </w:rPr>
        <w:t xml:space="preserve"> Системы.</w:t>
      </w:r>
    </w:p>
    <w:p w:rsidR="00212F1B" w:rsidRPr="00212F1B" w:rsidRDefault="00212F1B" w:rsidP="007E4BF4">
      <w:pPr>
        <w:pStyle w:val="a3"/>
        <w:numPr>
          <w:ilvl w:val="0"/>
          <w:numId w:val="108"/>
        </w:numPr>
        <w:ind w:left="641" w:hanging="357"/>
        <w:rPr>
          <w:color w:val="000000"/>
        </w:rPr>
      </w:pPr>
      <w:r w:rsidRPr="00CC0658">
        <w:t xml:space="preserve">Исполнитель </w:t>
      </w:r>
      <w:r>
        <w:t xml:space="preserve">осуществляет </w:t>
      </w:r>
      <w:r w:rsidRPr="00CC0658">
        <w:t>обучени</w:t>
      </w:r>
      <w:r>
        <w:t>е</w:t>
      </w:r>
      <w:r w:rsidRPr="00CC0658">
        <w:t xml:space="preserve"> пользователей</w:t>
      </w:r>
      <w:r>
        <w:rPr>
          <w:color w:val="000000"/>
        </w:rPr>
        <w:t xml:space="preserve"> Системы.</w:t>
      </w:r>
    </w:p>
    <w:p w:rsidR="004F0A1D" w:rsidRDefault="004F0A1D" w:rsidP="007E4BF4">
      <w:pPr>
        <w:pStyle w:val="a8"/>
        <w:numPr>
          <w:ilvl w:val="0"/>
          <w:numId w:val="96"/>
        </w:numPr>
      </w:pPr>
      <w:bookmarkStart w:id="279" w:name="_Toc110283321"/>
      <w:bookmarkStart w:id="280" w:name="_Toc124006332"/>
      <w:bookmarkStart w:id="281" w:name="_Toc124529824"/>
      <w:r w:rsidRPr="00CC0658">
        <w:rPr>
          <w:color w:val="000000"/>
        </w:rPr>
        <w:t xml:space="preserve">Требования к </w:t>
      </w:r>
      <w:r w:rsidRPr="00CC0658">
        <w:t>документированию</w:t>
      </w:r>
      <w:bookmarkEnd w:id="279"/>
      <w:bookmarkEnd w:id="280"/>
      <w:bookmarkEnd w:id="281"/>
    </w:p>
    <w:p w:rsidR="001610B9" w:rsidRPr="00216978" w:rsidRDefault="00DD72E0" w:rsidP="00DD72E0">
      <w:bookmarkStart w:id="282" w:name="_Toc124006333"/>
      <w:r>
        <w:t xml:space="preserve">9.1 </w:t>
      </w:r>
      <w:r w:rsidR="005F3E33" w:rsidRPr="00216978">
        <w:t>Формат проектной документации определяет Заказчик.</w:t>
      </w:r>
      <w:bookmarkEnd w:id="282"/>
    </w:p>
    <w:p w:rsidR="004F0A1D" w:rsidRPr="00216978" w:rsidRDefault="00DD72E0" w:rsidP="00DD72E0">
      <w:bookmarkStart w:id="283" w:name="_Toc124006334"/>
      <w:r>
        <w:t xml:space="preserve">9.2 </w:t>
      </w:r>
      <w:r w:rsidR="004F0A1D" w:rsidRPr="00216978">
        <w:t>Перечень подлежащих разработке документов:</w:t>
      </w:r>
      <w:bookmarkEnd w:id="283"/>
    </w:p>
    <w:p w:rsidR="00BD24A9" w:rsidRPr="006E37F0" w:rsidRDefault="00BD24A9" w:rsidP="00CA01BA">
      <w:pPr>
        <w:pStyle w:val="a3"/>
        <w:numPr>
          <w:ilvl w:val="0"/>
          <w:numId w:val="24"/>
        </w:numPr>
      </w:pPr>
      <w:r w:rsidRPr="006E37F0">
        <w:t>Отчет о предпроектном обследовании.</w:t>
      </w:r>
    </w:p>
    <w:p w:rsidR="00BD24A9" w:rsidRPr="006E37F0" w:rsidRDefault="00BD24A9" w:rsidP="00CA01BA">
      <w:pPr>
        <w:pStyle w:val="a3"/>
        <w:numPr>
          <w:ilvl w:val="0"/>
          <w:numId w:val="24"/>
        </w:numPr>
      </w:pPr>
      <w:r w:rsidRPr="006E37F0">
        <w:t xml:space="preserve">Отчет о результатах работы </w:t>
      </w:r>
      <w:r w:rsidR="002F039B" w:rsidRPr="002F039B">
        <w:t>демо</w:t>
      </w:r>
      <w:r w:rsidRPr="006E37F0">
        <w:t>версии</w:t>
      </w:r>
      <w:r w:rsidR="002F039B">
        <w:t xml:space="preserve"> Системы</w:t>
      </w:r>
      <w:r w:rsidRPr="006E37F0">
        <w:t>.</w:t>
      </w:r>
    </w:p>
    <w:p w:rsidR="00BD24A9" w:rsidRPr="006E37F0" w:rsidRDefault="00BD24A9" w:rsidP="00CA01BA">
      <w:pPr>
        <w:pStyle w:val="a3"/>
        <w:numPr>
          <w:ilvl w:val="0"/>
          <w:numId w:val="24"/>
        </w:numPr>
      </w:pPr>
      <w:r w:rsidRPr="006E37F0">
        <w:t>Устав проекта.</w:t>
      </w:r>
    </w:p>
    <w:p w:rsidR="00BD24A9" w:rsidRPr="006E37F0" w:rsidRDefault="00BD24A9" w:rsidP="00CA01BA">
      <w:pPr>
        <w:pStyle w:val="a3"/>
        <w:numPr>
          <w:ilvl w:val="0"/>
          <w:numId w:val="24"/>
        </w:numPr>
      </w:pPr>
      <w:r w:rsidRPr="006E37F0">
        <w:t>Модель угроз персональных данных.</w:t>
      </w:r>
    </w:p>
    <w:p w:rsidR="00BD24A9" w:rsidRPr="006E37F0" w:rsidRDefault="00BD24A9" w:rsidP="00CA01BA">
      <w:pPr>
        <w:pStyle w:val="a3"/>
        <w:numPr>
          <w:ilvl w:val="0"/>
          <w:numId w:val="24"/>
        </w:numPr>
      </w:pPr>
      <w:r w:rsidRPr="006E37F0">
        <w:t>Требования и состав мер по обеспечению безопасности персональных данных.</w:t>
      </w:r>
    </w:p>
    <w:p w:rsidR="00BD24A9" w:rsidRPr="006E37F0" w:rsidRDefault="00BD24A9" w:rsidP="00CA01BA">
      <w:pPr>
        <w:pStyle w:val="a3"/>
        <w:numPr>
          <w:ilvl w:val="0"/>
          <w:numId w:val="24"/>
        </w:numPr>
      </w:pPr>
      <w:r w:rsidRPr="006E37F0">
        <w:t>Техническое задание.</w:t>
      </w:r>
    </w:p>
    <w:p w:rsidR="00BD24A9" w:rsidRPr="006E37F0" w:rsidRDefault="00BD24A9" w:rsidP="00CA01BA">
      <w:pPr>
        <w:pStyle w:val="a3"/>
        <w:numPr>
          <w:ilvl w:val="0"/>
          <w:numId w:val="24"/>
        </w:numPr>
      </w:pPr>
      <w:r w:rsidRPr="006E37F0">
        <w:t>Техническое проектное решение (шаблон документа предоставляет Заказчик).</w:t>
      </w:r>
    </w:p>
    <w:p w:rsidR="00BD24A9" w:rsidRPr="006E37F0" w:rsidRDefault="00BD24A9" w:rsidP="00CA01BA">
      <w:pPr>
        <w:pStyle w:val="a3"/>
        <w:numPr>
          <w:ilvl w:val="0"/>
          <w:numId w:val="24"/>
        </w:numPr>
      </w:pPr>
      <w:r w:rsidRPr="006E37F0">
        <w:t>План-график реализации проекта.</w:t>
      </w:r>
    </w:p>
    <w:p w:rsidR="00BD24A9" w:rsidRPr="006E37F0" w:rsidRDefault="00BD24A9" w:rsidP="00CA01BA">
      <w:pPr>
        <w:pStyle w:val="a3"/>
        <w:numPr>
          <w:ilvl w:val="0"/>
          <w:numId w:val="24"/>
        </w:numPr>
      </w:pPr>
      <w:r w:rsidRPr="006E37F0">
        <w:t>Руководство пользователя.</w:t>
      </w:r>
    </w:p>
    <w:p w:rsidR="00BD24A9" w:rsidRPr="006E37F0" w:rsidRDefault="00BD24A9" w:rsidP="00CA01BA">
      <w:pPr>
        <w:pStyle w:val="a3"/>
        <w:numPr>
          <w:ilvl w:val="0"/>
          <w:numId w:val="24"/>
        </w:numPr>
      </w:pPr>
      <w:r w:rsidRPr="006E37F0">
        <w:t>Руководство администратора</w:t>
      </w:r>
    </w:p>
    <w:p w:rsidR="00BD24A9" w:rsidRPr="006E37F0" w:rsidRDefault="00BD24A9" w:rsidP="00CA01BA">
      <w:pPr>
        <w:pStyle w:val="a3"/>
        <w:numPr>
          <w:ilvl w:val="0"/>
          <w:numId w:val="24"/>
        </w:numPr>
      </w:pPr>
      <w:r w:rsidRPr="006E37F0">
        <w:t>Программа подготовки пользователей.</w:t>
      </w:r>
    </w:p>
    <w:p w:rsidR="00BD24A9" w:rsidRPr="006E37F0" w:rsidRDefault="00BD24A9" w:rsidP="00CA01BA">
      <w:pPr>
        <w:pStyle w:val="a3"/>
        <w:numPr>
          <w:ilvl w:val="0"/>
          <w:numId w:val="24"/>
        </w:numPr>
      </w:pPr>
      <w:r w:rsidRPr="006E37F0">
        <w:t>Программа и методика предварительных испытаний.</w:t>
      </w:r>
    </w:p>
    <w:p w:rsidR="00BD24A9" w:rsidRPr="006E37F0" w:rsidRDefault="00BD24A9" w:rsidP="00CA01BA">
      <w:pPr>
        <w:pStyle w:val="a3"/>
        <w:numPr>
          <w:ilvl w:val="0"/>
          <w:numId w:val="24"/>
        </w:numPr>
      </w:pPr>
      <w:r w:rsidRPr="006E37F0">
        <w:t>Протокол подготовки пользователей для предварительных испытаний.</w:t>
      </w:r>
    </w:p>
    <w:p w:rsidR="00BD24A9" w:rsidRPr="006E37F0" w:rsidRDefault="00BD24A9" w:rsidP="00CA01BA">
      <w:pPr>
        <w:pStyle w:val="a3"/>
        <w:numPr>
          <w:ilvl w:val="0"/>
          <w:numId w:val="24"/>
        </w:numPr>
      </w:pPr>
      <w:r w:rsidRPr="006E37F0">
        <w:t>Протокол подготовки и загрузки справочных данных для предварительных испытаний.</w:t>
      </w:r>
    </w:p>
    <w:p w:rsidR="00BD24A9" w:rsidRPr="006E37F0" w:rsidRDefault="00BD24A9" w:rsidP="00CA01BA">
      <w:pPr>
        <w:pStyle w:val="a3"/>
        <w:numPr>
          <w:ilvl w:val="0"/>
          <w:numId w:val="24"/>
        </w:numPr>
      </w:pPr>
      <w:r w:rsidRPr="006E37F0">
        <w:t>Протокол проведения предварительных испытаний (включая реестр выявленных и устраненных замечаний).</w:t>
      </w:r>
    </w:p>
    <w:p w:rsidR="00BD24A9" w:rsidRPr="006E37F0" w:rsidRDefault="00BD24A9" w:rsidP="00CA01BA">
      <w:pPr>
        <w:pStyle w:val="a3"/>
        <w:numPr>
          <w:ilvl w:val="0"/>
          <w:numId w:val="24"/>
        </w:numPr>
      </w:pPr>
      <w:r w:rsidRPr="006E37F0">
        <w:t>Акт готовности Системы к опытной эксплуатации</w:t>
      </w:r>
    </w:p>
    <w:p w:rsidR="00BD24A9" w:rsidRPr="006E37F0" w:rsidRDefault="00BD24A9" w:rsidP="00CA01BA">
      <w:pPr>
        <w:pStyle w:val="a3"/>
        <w:numPr>
          <w:ilvl w:val="0"/>
          <w:numId w:val="24"/>
        </w:numPr>
      </w:pPr>
      <w:r w:rsidRPr="006E37F0">
        <w:t>Программа и методика опытной эксплуатации.</w:t>
      </w:r>
    </w:p>
    <w:p w:rsidR="00326A64" w:rsidRPr="00CC0658" w:rsidRDefault="00326A64" w:rsidP="00CA01BA">
      <w:pPr>
        <w:pStyle w:val="a3"/>
        <w:numPr>
          <w:ilvl w:val="0"/>
          <w:numId w:val="24"/>
        </w:numPr>
      </w:pPr>
      <w:r w:rsidRPr="00CC0658">
        <w:t>Регламент технического обслуживания</w:t>
      </w:r>
      <w:r w:rsidRPr="006E37F0">
        <w:t>,</w:t>
      </w:r>
    </w:p>
    <w:p w:rsidR="00326A64" w:rsidRDefault="00326A64" w:rsidP="00CA01BA">
      <w:pPr>
        <w:pStyle w:val="a3"/>
        <w:numPr>
          <w:ilvl w:val="0"/>
          <w:numId w:val="24"/>
        </w:numPr>
      </w:pPr>
      <w:r w:rsidRPr="00CC0658">
        <w:t>Регламент технической поддержки</w:t>
      </w:r>
      <w:r w:rsidRPr="006E37F0">
        <w:t>,</w:t>
      </w:r>
    </w:p>
    <w:p w:rsidR="00D543BD" w:rsidRPr="00D543BD" w:rsidRDefault="00D543BD" w:rsidP="00CA01BA">
      <w:pPr>
        <w:pStyle w:val="a3"/>
        <w:numPr>
          <w:ilvl w:val="0"/>
          <w:numId w:val="24"/>
        </w:numPr>
      </w:pPr>
      <w:r w:rsidRPr="00D543BD">
        <w:t>План подготовки объекта автоматизации к вводу Системы в действие,</w:t>
      </w:r>
    </w:p>
    <w:p w:rsidR="00326A64" w:rsidRPr="00CC0658" w:rsidRDefault="00326A64" w:rsidP="00CA01BA">
      <w:pPr>
        <w:pStyle w:val="a3"/>
        <w:numPr>
          <w:ilvl w:val="0"/>
          <w:numId w:val="24"/>
        </w:numPr>
      </w:pPr>
      <w:r w:rsidRPr="00CC0658">
        <w:t>Регламентом резервного копирования</w:t>
      </w:r>
      <w:r w:rsidRPr="006E37F0">
        <w:t>,</w:t>
      </w:r>
    </w:p>
    <w:p w:rsidR="00BD24A9" w:rsidRPr="006E37F0" w:rsidRDefault="00BD24A9" w:rsidP="00CA01BA">
      <w:pPr>
        <w:pStyle w:val="a3"/>
        <w:numPr>
          <w:ilvl w:val="0"/>
          <w:numId w:val="24"/>
        </w:numPr>
      </w:pPr>
      <w:r w:rsidRPr="006E37F0">
        <w:t>Протокол подготовки пользователей для опытной эксплуатации.</w:t>
      </w:r>
    </w:p>
    <w:p w:rsidR="00BD24A9" w:rsidRPr="006E37F0" w:rsidRDefault="00BD24A9" w:rsidP="00CA01BA">
      <w:pPr>
        <w:pStyle w:val="a3"/>
        <w:numPr>
          <w:ilvl w:val="0"/>
          <w:numId w:val="24"/>
        </w:numPr>
      </w:pPr>
      <w:r w:rsidRPr="006E37F0">
        <w:t>Протокол подготовки и загрузки справочных данных для опытной эксплуатации.</w:t>
      </w:r>
    </w:p>
    <w:p w:rsidR="00BD24A9" w:rsidRPr="006E37F0" w:rsidRDefault="00BD24A9" w:rsidP="00CA01BA">
      <w:pPr>
        <w:pStyle w:val="a3"/>
        <w:numPr>
          <w:ilvl w:val="0"/>
          <w:numId w:val="24"/>
        </w:numPr>
      </w:pPr>
      <w:r w:rsidRPr="006E37F0">
        <w:t>Журнал проведения опытной эксплуатации.</w:t>
      </w:r>
    </w:p>
    <w:p w:rsidR="00BD24A9" w:rsidRPr="006E37F0" w:rsidRDefault="00BD24A9" w:rsidP="00CA01BA">
      <w:pPr>
        <w:pStyle w:val="a3"/>
        <w:numPr>
          <w:ilvl w:val="0"/>
          <w:numId w:val="24"/>
        </w:numPr>
      </w:pPr>
      <w:r w:rsidRPr="006E37F0">
        <w:t>Реестр замечаний по результатам опытной эксплуатации.</w:t>
      </w:r>
    </w:p>
    <w:p w:rsidR="00BD24A9" w:rsidRPr="006E37F0" w:rsidRDefault="00BD24A9" w:rsidP="00CA01BA">
      <w:pPr>
        <w:pStyle w:val="a3"/>
        <w:numPr>
          <w:ilvl w:val="0"/>
          <w:numId w:val="24"/>
        </w:numPr>
      </w:pPr>
      <w:r w:rsidRPr="006E37F0">
        <w:t xml:space="preserve">Протокол по результатам опытной эксплуатации. </w:t>
      </w:r>
    </w:p>
    <w:p w:rsidR="00BD24A9" w:rsidRPr="006E37F0" w:rsidRDefault="00BD24A9" w:rsidP="00CA01BA">
      <w:pPr>
        <w:pStyle w:val="a3"/>
        <w:numPr>
          <w:ilvl w:val="0"/>
          <w:numId w:val="24"/>
        </w:numPr>
      </w:pPr>
      <w:r w:rsidRPr="006E37F0">
        <w:t>Акт о завершении опытной эксплуатации и допуске Системы к приёмочным испытаниям.</w:t>
      </w:r>
    </w:p>
    <w:p w:rsidR="00BD24A9" w:rsidRPr="006E37F0" w:rsidRDefault="00BD24A9" w:rsidP="00CA01BA">
      <w:pPr>
        <w:pStyle w:val="a3"/>
        <w:numPr>
          <w:ilvl w:val="0"/>
          <w:numId w:val="24"/>
        </w:numPr>
      </w:pPr>
      <w:r w:rsidRPr="006E37F0">
        <w:t>Программа и методика приемочных испытаний.</w:t>
      </w:r>
    </w:p>
    <w:p w:rsidR="00BD24A9" w:rsidRPr="006E37F0" w:rsidRDefault="00BD24A9" w:rsidP="00CA01BA">
      <w:pPr>
        <w:pStyle w:val="a3"/>
        <w:numPr>
          <w:ilvl w:val="0"/>
          <w:numId w:val="24"/>
        </w:numPr>
      </w:pPr>
      <w:r w:rsidRPr="006E37F0">
        <w:t>Протокол приемочных испытаний (включая реестр выявленных и устраненных замечаний).</w:t>
      </w:r>
    </w:p>
    <w:p w:rsidR="00BD24A9" w:rsidRPr="006E37F0" w:rsidRDefault="00BD24A9" w:rsidP="00CA01BA">
      <w:pPr>
        <w:pStyle w:val="a3"/>
        <w:numPr>
          <w:ilvl w:val="0"/>
          <w:numId w:val="24"/>
        </w:numPr>
      </w:pPr>
      <w:r w:rsidRPr="006E37F0">
        <w:t>Протокол устранения замечаний по итогам проведения приемочных испытаний.</w:t>
      </w:r>
    </w:p>
    <w:p w:rsidR="00BD24A9" w:rsidRPr="00696AFD" w:rsidRDefault="00BD24A9" w:rsidP="00CA01BA">
      <w:pPr>
        <w:pStyle w:val="a3"/>
        <w:numPr>
          <w:ilvl w:val="0"/>
          <w:numId w:val="24"/>
        </w:numPr>
        <w:rPr>
          <w:rFonts w:cs="Times New Roman"/>
        </w:rPr>
      </w:pPr>
      <w:r w:rsidRPr="006E37F0">
        <w:t>Акт приемки Системы в постоянную эксплуатацию.</w:t>
      </w:r>
    </w:p>
    <w:p w:rsidR="00696AFD" w:rsidRPr="006E37F0" w:rsidRDefault="00696AFD" w:rsidP="00CA01BA">
      <w:pPr>
        <w:pStyle w:val="a3"/>
        <w:numPr>
          <w:ilvl w:val="0"/>
          <w:numId w:val="24"/>
        </w:numPr>
        <w:rPr>
          <w:rFonts w:cs="Times New Roman"/>
        </w:rPr>
      </w:pPr>
      <w:r>
        <w:t>ЧТЗ на интеграцию со смежными системами.</w:t>
      </w:r>
    </w:p>
    <w:p w:rsidR="004F0A1D" w:rsidRPr="00216978" w:rsidRDefault="00DD72E0" w:rsidP="00DD72E0">
      <w:bookmarkStart w:id="284" w:name="_Toc124006335"/>
      <w:r>
        <w:t xml:space="preserve">9.3 </w:t>
      </w:r>
      <w:r w:rsidR="004F0A1D" w:rsidRPr="00216978">
        <w:t>Документы представляются в формате MS Word</w:t>
      </w:r>
      <w:r w:rsidR="006E37F0" w:rsidRPr="00216978">
        <w:t xml:space="preserve"> 2010</w:t>
      </w:r>
      <w:r w:rsidR="00664DFD" w:rsidRPr="00216978">
        <w:t xml:space="preserve"> </w:t>
      </w:r>
      <w:r w:rsidR="006E37F0" w:rsidRPr="00216978">
        <w:t>(docx)</w:t>
      </w:r>
      <w:r w:rsidR="004F0A1D" w:rsidRPr="00216978">
        <w:t>.</w:t>
      </w:r>
      <w:bookmarkEnd w:id="284"/>
    </w:p>
    <w:p w:rsidR="005F3E33" w:rsidRPr="00216978" w:rsidRDefault="00DD72E0" w:rsidP="00DD72E0">
      <w:bookmarkStart w:id="285" w:name="_Toc124006336"/>
      <w:r>
        <w:t xml:space="preserve">9.4 </w:t>
      </w:r>
      <w:r w:rsidR="005F3E33" w:rsidRPr="00216978">
        <w:t>Исполнитель не предоставляет Заказчику исходные коды Системы.</w:t>
      </w:r>
      <w:bookmarkEnd w:id="285"/>
    </w:p>
    <w:p w:rsidR="004F0A1D" w:rsidRPr="00CC0658" w:rsidRDefault="004F0A1D" w:rsidP="007E4BF4">
      <w:pPr>
        <w:pStyle w:val="a8"/>
        <w:numPr>
          <w:ilvl w:val="0"/>
          <w:numId w:val="96"/>
        </w:numPr>
        <w:rPr>
          <w:color w:val="000000"/>
        </w:rPr>
      </w:pPr>
      <w:bookmarkStart w:id="286" w:name="_Toc110283322"/>
      <w:bookmarkStart w:id="287" w:name="_Toc124006337"/>
      <w:bookmarkStart w:id="288" w:name="_Toc124529825"/>
      <w:r w:rsidRPr="00CC0658">
        <w:rPr>
          <w:color w:val="000000"/>
        </w:rPr>
        <w:t>Источники разработки</w:t>
      </w:r>
      <w:bookmarkEnd w:id="286"/>
      <w:bookmarkEnd w:id="287"/>
      <w:bookmarkEnd w:id="288"/>
    </w:p>
    <w:p w:rsidR="00D30FFB" w:rsidRDefault="00664DFD" w:rsidP="002741C2">
      <w:r>
        <w:t>ТЗ должно быть разработано, а Система должн</w:t>
      </w:r>
      <w:r w:rsidR="002835D2">
        <w:t>а быть</w:t>
      </w:r>
      <w:r>
        <w:t xml:space="preserve"> создана </w:t>
      </w:r>
      <w:r w:rsidRPr="002835D2">
        <w:rPr>
          <w:rStyle w:val="17"/>
          <w:rFonts w:ascii="Times New Roman" w:hAnsi="Times New Roman" w:cs="Times New Roman"/>
          <w:b w:val="0"/>
          <w:color w:val="000000"/>
          <w:sz w:val="24"/>
          <w:szCs w:val="24"/>
        </w:rPr>
        <w:t>на</w:t>
      </w:r>
      <w:r w:rsidRPr="002835D2">
        <w:rPr>
          <w:rStyle w:val="17"/>
          <w:rFonts w:ascii="Times New Roman" w:hAnsi="Times New Roman" w:cs="Times New Roman"/>
          <w:b w:val="0"/>
          <w:color w:val="000000"/>
          <w:sz w:val="24"/>
          <w:szCs w:val="24"/>
        </w:rPr>
        <w:br/>
        <w:t>основании</w:t>
      </w:r>
      <w:r>
        <w:rPr>
          <w:rStyle w:val="17"/>
          <w:color w:val="000000"/>
        </w:rPr>
        <w:t xml:space="preserve"> </w:t>
      </w:r>
      <w:r>
        <w:t>документов</w:t>
      </w:r>
      <w:r w:rsidR="002835D2">
        <w:t>:</w:t>
      </w:r>
    </w:p>
    <w:p w:rsidR="003104CA" w:rsidRDefault="003104CA" w:rsidP="00CA01BA">
      <w:pPr>
        <w:pStyle w:val="a3"/>
        <w:numPr>
          <w:ilvl w:val="0"/>
          <w:numId w:val="25"/>
        </w:numPr>
      </w:pPr>
      <w:r>
        <w:t>Положение об организации и проведении работ повышенной опасности на объектах … в ЗАО ….</w:t>
      </w:r>
    </w:p>
    <w:p w:rsidR="003104CA" w:rsidRPr="003A4845" w:rsidRDefault="003104CA" w:rsidP="00CA01BA">
      <w:pPr>
        <w:pStyle w:val="a3"/>
        <w:numPr>
          <w:ilvl w:val="0"/>
          <w:numId w:val="25"/>
        </w:numPr>
      </w:pPr>
      <w:r w:rsidRPr="003A4845">
        <w:t>Положение об информационной инфраструктуре ЗАО ….</w:t>
      </w:r>
    </w:p>
    <w:p w:rsidR="002835D2" w:rsidRPr="003A4845" w:rsidRDefault="003104CA" w:rsidP="00CA01BA">
      <w:pPr>
        <w:pStyle w:val="a3"/>
        <w:numPr>
          <w:ilvl w:val="0"/>
          <w:numId w:val="25"/>
        </w:numPr>
      </w:pPr>
      <w:r w:rsidRPr="003A4845">
        <w:t>Политика информационной безопасности в ЗАО ….</w:t>
      </w:r>
    </w:p>
    <w:p w:rsidR="00D30FFB" w:rsidRPr="003A4845" w:rsidRDefault="00D30FFB" w:rsidP="007E4BF4">
      <w:pPr>
        <w:pStyle w:val="a8"/>
        <w:numPr>
          <w:ilvl w:val="0"/>
          <w:numId w:val="96"/>
        </w:numPr>
      </w:pPr>
      <w:bookmarkStart w:id="289" w:name="_Ref123740425"/>
      <w:bookmarkStart w:id="290" w:name="_Toc124006338"/>
      <w:bookmarkStart w:id="291" w:name="_Toc124529826"/>
      <w:r w:rsidRPr="001C7F50">
        <w:rPr>
          <w:color w:val="000000"/>
        </w:rPr>
        <w:t>Порядок</w:t>
      </w:r>
      <w:r w:rsidRPr="003A4845">
        <w:t xml:space="preserve"> внесения изменений</w:t>
      </w:r>
      <w:bookmarkEnd w:id="289"/>
      <w:bookmarkEnd w:id="290"/>
      <w:bookmarkEnd w:id="291"/>
    </w:p>
    <w:p w:rsidR="00D30FFB" w:rsidRPr="002D1742" w:rsidRDefault="00D30FFB" w:rsidP="007E4BF4">
      <w:pPr>
        <w:pStyle w:val="a3"/>
        <w:numPr>
          <w:ilvl w:val="0"/>
          <w:numId w:val="109"/>
        </w:numPr>
        <w:ind w:left="641" w:hanging="357"/>
      </w:pPr>
      <w:r w:rsidRPr="002D1742">
        <w:t xml:space="preserve">До принятия решения о готовности системы к приемочным испытаниям настоящее ТЗ может дополняться и изменяться. </w:t>
      </w:r>
    </w:p>
    <w:p w:rsidR="00D30FFB" w:rsidRPr="002D1742" w:rsidRDefault="00D30FFB" w:rsidP="007E4BF4">
      <w:pPr>
        <w:pStyle w:val="a3"/>
        <w:numPr>
          <w:ilvl w:val="0"/>
          <w:numId w:val="109"/>
        </w:numPr>
        <w:ind w:left="641" w:hanging="357"/>
      </w:pPr>
      <w:r w:rsidRPr="002D1742">
        <w:t>Дополнения и изменения согласовываются на совместном совещании представителей Исполнителя и Заказчика с обязательным присутствием руководителя проекта от Исполнителя и куратора проекта от заказчика и оформляются в виде протокола. Протокол содержит полные тексты новых и изменённых пунктов ТЗ.</w:t>
      </w:r>
    </w:p>
    <w:p w:rsidR="00D30FFB" w:rsidRPr="002D1742" w:rsidRDefault="00D30FFB" w:rsidP="007E4BF4">
      <w:pPr>
        <w:pStyle w:val="a3"/>
        <w:numPr>
          <w:ilvl w:val="0"/>
          <w:numId w:val="109"/>
        </w:numPr>
        <w:ind w:left="641" w:hanging="357"/>
      </w:pPr>
      <w:r w:rsidRPr="002D1742">
        <w:t>Совещание по согласованию дополнений и изменений инициируются руководителем проекта от Исполнителем или куратором проекта от Заказчика.</w:t>
      </w:r>
    </w:p>
    <w:p w:rsidR="00D30FFB" w:rsidRPr="002D1742" w:rsidRDefault="00D30FFB" w:rsidP="007E4BF4">
      <w:pPr>
        <w:pStyle w:val="a3"/>
        <w:numPr>
          <w:ilvl w:val="0"/>
          <w:numId w:val="109"/>
        </w:numPr>
        <w:ind w:left="641" w:hanging="357"/>
      </w:pPr>
      <w:r w:rsidRPr="002D1742">
        <w:t>Изменения и дополнения к ТЗ на АС оформляют документами «Дополнение к ТЗ», которые является неотъемлемой частью ТЗ на АС.</w:t>
      </w:r>
    </w:p>
    <w:p w:rsidR="00D30FFB" w:rsidRPr="002D1742" w:rsidRDefault="00D30FFB" w:rsidP="007E4BF4">
      <w:pPr>
        <w:pStyle w:val="a3"/>
        <w:numPr>
          <w:ilvl w:val="0"/>
          <w:numId w:val="109"/>
        </w:numPr>
        <w:ind w:left="641" w:hanging="357"/>
      </w:pPr>
      <w:r w:rsidRPr="002D1742">
        <w:t>Титульный лист дополнения к ТЗ на АС оформляют аналогично титульному листу технического задания. Вместо наименования «Техническое задание» пишут «Дополнение № ... к техническому заданию на разработку и внедрение «Системы автоматизации процессов организации и проведения работ»».</w:t>
      </w:r>
    </w:p>
    <w:p w:rsidR="00D30FFB" w:rsidRPr="002D1742" w:rsidRDefault="00D30FFB" w:rsidP="007E4BF4">
      <w:pPr>
        <w:pStyle w:val="a3"/>
        <w:numPr>
          <w:ilvl w:val="0"/>
          <w:numId w:val="109"/>
        </w:numPr>
        <w:ind w:left="641" w:hanging="357"/>
      </w:pPr>
      <w:r w:rsidRPr="002D1742">
        <w:t>В дополнение к ТЗ на АС помещают ссылку на протоколы совещаний по согласованию дополнений и изменений.</w:t>
      </w:r>
    </w:p>
    <w:p w:rsidR="00D30FFB" w:rsidRPr="002D1742" w:rsidRDefault="00D30FFB" w:rsidP="007E4BF4">
      <w:pPr>
        <w:pStyle w:val="a3"/>
        <w:numPr>
          <w:ilvl w:val="0"/>
          <w:numId w:val="109"/>
        </w:numPr>
        <w:ind w:left="641" w:hanging="357"/>
      </w:pPr>
      <w:r w:rsidRPr="002D1742">
        <w:t>При изложении текста дополнения к ТЗ следует указывать номера соответствующих пунктов, подпунктов, таблиц основного ТЗ на АС и применять слова: «заменить», «дополнить», «исключить», «изложить в новой редакции».</w:t>
      </w:r>
    </w:p>
    <w:p w:rsidR="00D30FFB" w:rsidRPr="002D1742" w:rsidRDefault="00D30FFB" w:rsidP="007E4BF4">
      <w:pPr>
        <w:pStyle w:val="a3"/>
        <w:numPr>
          <w:ilvl w:val="0"/>
          <w:numId w:val="109"/>
        </w:numPr>
        <w:ind w:left="641" w:hanging="357"/>
      </w:pPr>
      <w:r w:rsidRPr="002D1742">
        <w:t>Порядок утверждения дополнения к ТЗ на АС должен быть аналогичен порядку утверждения ТЗ на АС.</w:t>
      </w:r>
    </w:p>
    <w:p w:rsidR="003A4845" w:rsidRPr="002D1742" w:rsidRDefault="00D30FFB" w:rsidP="007E4BF4">
      <w:pPr>
        <w:pStyle w:val="a3"/>
        <w:numPr>
          <w:ilvl w:val="0"/>
          <w:numId w:val="109"/>
        </w:numPr>
        <w:ind w:left="641" w:hanging="357"/>
      </w:pPr>
      <w:r w:rsidRPr="002D1742">
        <w:t>По совместному решению Исполнителя и Заказчика может быть выпущена новая редакция (версия) основного ТЗ, содержащая все дополнения к старой редакции (версии) основного ТЗ.</w:t>
      </w:r>
      <w:r w:rsidR="003A4845" w:rsidRPr="002D1742">
        <w:t xml:space="preserve"> </w:t>
      </w:r>
    </w:p>
    <w:p w:rsidR="00D344DA" w:rsidRDefault="00D344DA">
      <w:pPr>
        <w:spacing w:before="0" w:beforeAutospacing="0" w:after="160" w:afterAutospacing="0" w:line="259" w:lineRule="auto"/>
        <w:ind w:firstLine="0"/>
        <w:jc w:val="left"/>
        <w:rPr>
          <w:rFonts w:eastAsia="Arial" w:cs="Calibri"/>
          <w:color w:val="000000" w:themeColor="text1"/>
        </w:rPr>
      </w:pPr>
      <w:r>
        <w:br w:type="page"/>
      </w:r>
    </w:p>
    <w:p w:rsidR="00E07E5E" w:rsidRPr="003A4845" w:rsidRDefault="00E07E5E" w:rsidP="003A4845">
      <w:pPr>
        <w:outlineLvl w:val="0"/>
        <w:rPr>
          <w:b/>
        </w:rPr>
      </w:pPr>
      <w:bookmarkStart w:id="292" w:name="_Toc108632221"/>
      <w:bookmarkStart w:id="293" w:name="_Toc124006339"/>
      <w:bookmarkStart w:id="294" w:name="_Toc124529827"/>
      <w:r w:rsidRPr="003A4845">
        <w:rPr>
          <w:b/>
        </w:rPr>
        <w:t>Приложение</w:t>
      </w:r>
      <w:bookmarkEnd w:id="292"/>
      <w:bookmarkEnd w:id="293"/>
      <w:bookmarkEnd w:id="294"/>
    </w:p>
    <w:p w:rsidR="00E07E5E" w:rsidRPr="00B474DC" w:rsidRDefault="00E07E5E" w:rsidP="00B474DC">
      <w:pPr>
        <w:spacing w:before="0" w:beforeAutospacing="0" w:after="0" w:afterAutospacing="0"/>
        <w:ind w:left="5103"/>
        <w:jc w:val="center"/>
        <w:rPr>
          <w:sz w:val="20"/>
          <w:szCs w:val="20"/>
        </w:rPr>
      </w:pPr>
      <w:r w:rsidRPr="00B474DC">
        <w:rPr>
          <w:sz w:val="20"/>
          <w:szCs w:val="20"/>
        </w:rPr>
        <w:t>УТВЕРЖДАЮ</w:t>
      </w:r>
    </w:p>
    <w:p w:rsidR="00E07E5E" w:rsidRPr="00B474DC" w:rsidRDefault="00E07E5E" w:rsidP="00B474DC">
      <w:pPr>
        <w:spacing w:before="0" w:beforeAutospacing="0" w:after="0" w:afterAutospacing="0"/>
        <w:rPr>
          <w:sz w:val="20"/>
          <w:szCs w:val="20"/>
        </w:rPr>
      </w:pPr>
      <w:r w:rsidRPr="00B474DC">
        <w:rPr>
          <w:sz w:val="20"/>
          <w:szCs w:val="20"/>
        </w:rPr>
        <w:t>________________________________</w:t>
      </w:r>
    </w:p>
    <w:p w:rsidR="00E07E5E" w:rsidRPr="00B474DC" w:rsidRDefault="00E07E5E" w:rsidP="00B474DC">
      <w:pPr>
        <w:spacing w:before="0" w:beforeAutospacing="0" w:after="0" w:afterAutospacing="0"/>
        <w:rPr>
          <w:sz w:val="20"/>
          <w:szCs w:val="20"/>
        </w:rPr>
      </w:pPr>
      <w:r w:rsidRPr="00B474DC">
        <w:rPr>
          <w:sz w:val="20"/>
          <w:szCs w:val="20"/>
        </w:rPr>
        <w:t xml:space="preserve">                         (наименование филиала Общества)</w:t>
      </w:r>
    </w:p>
    <w:p w:rsidR="00E07E5E" w:rsidRPr="00B474DC" w:rsidRDefault="00E07E5E" w:rsidP="00B474DC">
      <w:pPr>
        <w:tabs>
          <w:tab w:val="left" w:pos="5103"/>
        </w:tabs>
        <w:spacing w:before="0" w:beforeAutospacing="0" w:after="0" w:afterAutospacing="0"/>
        <w:ind w:left="5103"/>
        <w:jc w:val="center"/>
        <w:rPr>
          <w:sz w:val="20"/>
          <w:szCs w:val="20"/>
        </w:rPr>
      </w:pPr>
      <w:r w:rsidRPr="00B474DC">
        <w:rPr>
          <w:sz w:val="20"/>
          <w:szCs w:val="20"/>
        </w:rPr>
        <w:t>_______________________________</w:t>
      </w:r>
    </w:p>
    <w:p w:rsidR="00E07E5E" w:rsidRPr="00B474DC" w:rsidRDefault="00E07E5E" w:rsidP="00B474DC">
      <w:pPr>
        <w:tabs>
          <w:tab w:val="left" w:pos="5670"/>
          <w:tab w:val="left" w:pos="6804"/>
        </w:tabs>
        <w:spacing w:before="0" w:beforeAutospacing="0" w:after="0" w:afterAutospacing="0"/>
        <w:ind w:left="5103"/>
        <w:rPr>
          <w:sz w:val="20"/>
          <w:szCs w:val="20"/>
        </w:rPr>
      </w:pPr>
      <w:r w:rsidRPr="00B474DC">
        <w:rPr>
          <w:sz w:val="20"/>
          <w:szCs w:val="20"/>
        </w:rPr>
        <w:tab/>
        <w:t>Должность</w:t>
      </w:r>
      <w:r w:rsidRPr="00B474DC">
        <w:rPr>
          <w:sz w:val="20"/>
          <w:szCs w:val="20"/>
        </w:rPr>
        <w:tab/>
        <w:t xml:space="preserve"> </w:t>
      </w:r>
      <w:r w:rsidRPr="00B474DC">
        <w:rPr>
          <w:sz w:val="20"/>
          <w:szCs w:val="20"/>
        </w:rPr>
        <w:tab/>
      </w:r>
      <w:r w:rsidRPr="00B474DC">
        <w:rPr>
          <w:sz w:val="20"/>
          <w:szCs w:val="20"/>
        </w:rPr>
        <w:tab/>
        <w:t>Ф.И.О.</w:t>
      </w:r>
    </w:p>
    <w:p w:rsidR="00E07E5E" w:rsidRPr="00B474DC" w:rsidRDefault="00E07E5E" w:rsidP="00B474DC">
      <w:pPr>
        <w:tabs>
          <w:tab w:val="left" w:pos="5103"/>
        </w:tabs>
        <w:spacing w:before="0" w:beforeAutospacing="0" w:after="0" w:afterAutospacing="0"/>
        <w:ind w:left="5103"/>
        <w:jc w:val="center"/>
        <w:rPr>
          <w:sz w:val="20"/>
          <w:szCs w:val="20"/>
        </w:rPr>
      </w:pPr>
      <w:r w:rsidRPr="00B474DC">
        <w:rPr>
          <w:sz w:val="20"/>
          <w:szCs w:val="20"/>
        </w:rPr>
        <w:t>_______________________________</w:t>
      </w:r>
    </w:p>
    <w:p w:rsidR="00E07E5E" w:rsidRPr="00B474DC" w:rsidRDefault="00E07E5E" w:rsidP="00B474DC">
      <w:pPr>
        <w:tabs>
          <w:tab w:val="left" w:pos="5670"/>
          <w:tab w:val="left" w:pos="6804"/>
        </w:tabs>
        <w:spacing w:before="0" w:beforeAutospacing="0" w:after="0" w:afterAutospacing="0"/>
        <w:ind w:left="5103"/>
        <w:rPr>
          <w:sz w:val="20"/>
          <w:szCs w:val="20"/>
        </w:rPr>
      </w:pPr>
      <w:r w:rsidRPr="00B474DC">
        <w:rPr>
          <w:sz w:val="20"/>
          <w:szCs w:val="20"/>
        </w:rPr>
        <w:tab/>
      </w:r>
      <w:r w:rsidRPr="00B474DC">
        <w:rPr>
          <w:sz w:val="20"/>
          <w:szCs w:val="20"/>
        </w:rPr>
        <w:tab/>
      </w:r>
      <w:r w:rsidRPr="00B474DC">
        <w:rPr>
          <w:sz w:val="20"/>
          <w:szCs w:val="20"/>
        </w:rPr>
        <w:tab/>
        <w:t>подпись</w:t>
      </w:r>
    </w:p>
    <w:p w:rsidR="00E07E5E" w:rsidRPr="00B474DC" w:rsidRDefault="00E07E5E" w:rsidP="00B474DC">
      <w:pPr>
        <w:tabs>
          <w:tab w:val="left" w:pos="5245"/>
        </w:tabs>
        <w:spacing w:before="0" w:beforeAutospacing="0" w:after="0" w:afterAutospacing="0"/>
        <w:rPr>
          <w:sz w:val="20"/>
          <w:szCs w:val="20"/>
        </w:rPr>
      </w:pPr>
      <w:r w:rsidRPr="00B474DC">
        <w:rPr>
          <w:sz w:val="20"/>
          <w:szCs w:val="20"/>
        </w:rPr>
        <w:tab/>
        <w:t>«____» __________________ 20___ г.</w:t>
      </w:r>
    </w:p>
    <w:p w:rsidR="00E07E5E" w:rsidRPr="00B474DC" w:rsidRDefault="00E07E5E" w:rsidP="00B474DC">
      <w:pPr>
        <w:spacing w:before="0" w:beforeAutospacing="0" w:after="0" w:afterAutospacing="0"/>
        <w:jc w:val="center"/>
        <w:rPr>
          <w:sz w:val="20"/>
          <w:szCs w:val="20"/>
        </w:rPr>
      </w:pPr>
      <w:r w:rsidRPr="00B474DC">
        <w:rPr>
          <w:b/>
          <w:sz w:val="20"/>
          <w:szCs w:val="20"/>
        </w:rPr>
        <w:t>НАРЯД-ДОПУСК</w:t>
      </w:r>
      <w:r w:rsidRPr="00B474DC">
        <w:rPr>
          <w:sz w:val="20"/>
          <w:szCs w:val="20"/>
        </w:rPr>
        <w:t xml:space="preserve"> № ___</w:t>
      </w:r>
    </w:p>
    <w:p w:rsidR="00E07E5E" w:rsidRPr="00B474DC" w:rsidRDefault="00E07E5E" w:rsidP="00B474DC">
      <w:pPr>
        <w:spacing w:before="0" w:beforeAutospacing="0" w:after="0" w:afterAutospacing="0"/>
        <w:jc w:val="center"/>
        <w:rPr>
          <w:b/>
          <w:sz w:val="20"/>
          <w:szCs w:val="20"/>
        </w:rPr>
      </w:pPr>
      <w:r w:rsidRPr="00B474DC">
        <w:rPr>
          <w:b/>
          <w:sz w:val="20"/>
          <w:szCs w:val="20"/>
        </w:rPr>
        <w:t>на проведение опасных работ</w:t>
      </w:r>
    </w:p>
    <w:p w:rsidR="00E07E5E" w:rsidRPr="00B474DC" w:rsidRDefault="00E07E5E" w:rsidP="00B474DC">
      <w:pPr>
        <w:spacing w:before="0" w:beforeAutospacing="0" w:after="0" w:afterAutospacing="0"/>
        <w:rPr>
          <w:sz w:val="20"/>
          <w:szCs w:val="20"/>
        </w:rPr>
      </w:pPr>
      <w:r w:rsidRPr="00B474DC">
        <w:rPr>
          <w:sz w:val="20"/>
          <w:szCs w:val="20"/>
        </w:rPr>
        <w:t>1. Структурное подразделение (цех, участок, установка) _________________</w:t>
      </w:r>
    </w:p>
    <w:p w:rsidR="00E07E5E" w:rsidRPr="00B474DC" w:rsidRDefault="00E07E5E" w:rsidP="00B474DC">
      <w:pPr>
        <w:spacing w:before="0" w:beforeAutospacing="0" w:after="0" w:afterAutospacing="0"/>
        <w:rPr>
          <w:sz w:val="20"/>
          <w:szCs w:val="20"/>
        </w:rPr>
      </w:pPr>
      <w:r w:rsidRPr="00B474DC">
        <w:rPr>
          <w:sz w:val="20"/>
          <w:szCs w:val="20"/>
        </w:rPr>
        <w:t>2. Место проведения работ __________________________________________</w:t>
      </w:r>
    </w:p>
    <w:p w:rsidR="00E07E5E" w:rsidRPr="00B474DC" w:rsidRDefault="00E07E5E" w:rsidP="00B474DC">
      <w:pPr>
        <w:spacing w:before="0" w:beforeAutospacing="0" w:after="0" w:afterAutospacing="0"/>
        <w:ind w:left="3261"/>
        <w:jc w:val="center"/>
        <w:rPr>
          <w:sz w:val="20"/>
          <w:szCs w:val="20"/>
        </w:rPr>
      </w:pPr>
      <w:r w:rsidRPr="00B474DC">
        <w:rPr>
          <w:sz w:val="20"/>
          <w:szCs w:val="20"/>
        </w:rPr>
        <w:t xml:space="preserve">(установка, отделение, участок, аппарат, </w:t>
      </w:r>
    </w:p>
    <w:p w:rsidR="00E07E5E" w:rsidRPr="00B474DC" w:rsidRDefault="00E07E5E" w:rsidP="00B474DC">
      <w:pPr>
        <w:spacing w:before="0" w:beforeAutospacing="0" w:after="0" w:afterAutospacing="0"/>
        <w:rPr>
          <w:sz w:val="20"/>
          <w:szCs w:val="20"/>
        </w:rPr>
      </w:pPr>
      <w:r w:rsidRPr="00B474DC">
        <w:rPr>
          <w:sz w:val="20"/>
          <w:szCs w:val="20"/>
        </w:rPr>
        <w:t>3. Характер выполняемых работ _____________________________________</w:t>
      </w:r>
    </w:p>
    <w:p w:rsidR="00E07E5E" w:rsidRPr="00B474DC" w:rsidRDefault="00E07E5E" w:rsidP="00B474DC">
      <w:pPr>
        <w:spacing w:before="0" w:beforeAutospacing="0" w:after="0" w:afterAutospacing="0"/>
        <w:rPr>
          <w:sz w:val="20"/>
          <w:szCs w:val="20"/>
        </w:rPr>
      </w:pPr>
      <w:r w:rsidRPr="00B474DC">
        <w:rPr>
          <w:sz w:val="20"/>
          <w:szCs w:val="20"/>
        </w:rPr>
        <w:t>4. Ответственный за подготовительные работы ________________________</w:t>
      </w:r>
    </w:p>
    <w:p w:rsidR="00E07E5E" w:rsidRPr="00B474DC" w:rsidRDefault="00E07E5E" w:rsidP="00B474DC">
      <w:pPr>
        <w:spacing w:before="0" w:beforeAutospacing="0" w:after="0" w:afterAutospacing="0"/>
        <w:ind w:left="5670"/>
        <w:jc w:val="center"/>
        <w:rPr>
          <w:sz w:val="20"/>
          <w:szCs w:val="20"/>
        </w:rPr>
      </w:pPr>
      <w:r w:rsidRPr="00B474DC">
        <w:rPr>
          <w:sz w:val="20"/>
          <w:szCs w:val="20"/>
        </w:rPr>
        <w:t>(должность, Ф.И.О.)</w:t>
      </w:r>
    </w:p>
    <w:p w:rsidR="00E07E5E" w:rsidRPr="00B474DC" w:rsidRDefault="00E07E5E" w:rsidP="00B474DC">
      <w:pPr>
        <w:spacing w:before="0" w:beforeAutospacing="0" w:after="0" w:afterAutospacing="0"/>
        <w:rPr>
          <w:sz w:val="20"/>
          <w:szCs w:val="20"/>
        </w:rPr>
      </w:pPr>
      <w:r w:rsidRPr="00B474DC">
        <w:rPr>
          <w:sz w:val="20"/>
          <w:szCs w:val="20"/>
        </w:rPr>
        <w:t>5. Ответственный за проведение работ________________________________</w:t>
      </w:r>
    </w:p>
    <w:p w:rsidR="00E07E5E" w:rsidRPr="00B474DC" w:rsidRDefault="00E07E5E" w:rsidP="00B474DC">
      <w:pPr>
        <w:spacing w:before="0" w:beforeAutospacing="0" w:after="0" w:afterAutospacing="0"/>
        <w:ind w:left="5670"/>
        <w:jc w:val="center"/>
        <w:rPr>
          <w:sz w:val="20"/>
          <w:szCs w:val="20"/>
        </w:rPr>
      </w:pPr>
      <w:r w:rsidRPr="00B474DC">
        <w:rPr>
          <w:sz w:val="20"/>
          <w:szCs w:val="20"/>
        </w:rPr>
        <w:t>(должность, Ф.И.О.)</w:t>
      </w:r>
    </w:p>
    <w:p w:rsidR="00E07E5E" w:rsidRPr="00B474DC" w:rsidRDefault="00E07E5E" w:rsidP="00B474DC">
      <w:pPr>
        <w:spacing w:before="0" w:beforeAutospacing="0" w:after="0" w:afterAutospacing="0"/>
        <w:rPr>
          <w:sz w:val="20"/>
          <w:szCs w:val="20"/>
        </w:rPr>
      </w:pPr>
      <w:r w:rsidRPr="00B474DC">
        <w:rPr>
          <w:sz w:val="20"/>
          <w:szCs w:val="20"/>
        </w:rPr>
        <w:t>6. Планируемое время проведения работ</w:t>
      </w:r>
    </w:p>
    <w:p w:rsidR="00E07E5E" w:rsidRPr="00B474DC" w:rsidRDefault="00E07E5E" w:rsidP="00B474DC">
      <w:pPr>
        <w:spacing w:before="0" w:beforeAutospacing="0" w:after="0" w:afterAutospacing="0"/>
        <w:rPr>
          <w:sz w:val="20"/>
          <w:szCs w:val="20"/>
        </w:rPr>
      </w:pPr>
      <w:r w:rsidRPr="00B474DC">
        <w:rPr>
          <w:sz w:val="20"/>
          <w:szCs w:val="20"/>
        </w:rPr>
        <w:t>Начало_________ время________ дата__________</w:t>
      </w:r>
    </w:p>
    <w:p w:rsidR="00E07E5E" w:rsidRPr="00B474DC" w:rsidRDefault="00E07E5E" w:rsidP="00B474DC">
      <w:pPr>
        <w:spacing w:before="0" w:beforeAutospacing="0" w:after="0" w:afterAutospacing="0"/>
        <w:rPr>
          <w:sz w:val="20"/>
          <w:szCs w:val="20"/>
        </w:rPr>
      </w:pPr>
      <w:r w:rsidRPr="00B474DC">
        <w:rPr>
          <w:sz w:val="20"/>
          <w:szCs w:val="20"/>
        </w:rPr>
        <w:t>Окончание_________ время________ дата__________</w:t>
      </w:r>
    </w:p>
    <w:p w:rsidR="00E07E5E" w:rsidRPr="00B474DC" w:rsidRDefault="00E07E5E" w:rsidP="00B474DC">
      <w:pPr>
        <w:spacing w:before="0" w:beforeAutospacing="0" w:after="0" w:afterAutospacing="0"/>
        <w:rPr>
          <w:sz w:val="20"/>
          <w:szCs w:val="20"/>
        </w:rPr>
      </w:pPr>
      <w:r w:rsidRPr="00B474DC">
        <w:rPr>
          <w:sz w:val="20"/>
          <w:szCs w:val="20"/>
        </w:rPr>
        <w:t>7. Мероприятия по подг</w:t>
      </w:r>
      <w:r w:rsidR="001B666F" w:rsidRPr="00B474DC">
        <w:rPr>
          <w:sz w:val="20"/>
          <w:szCs w:val="20"/>
        </w:rPr>
        <w:t xml:space="preserve">отовке объекта к проведению </w:t>
      </w:r>
      <w:r w:rsidRPr="00B474DC">
        <w:rPr>
          <w:sz w:val="20"/>
          <w:szCs w:val="20"/>
        </w:rPr>
        <w:t>опасных работ и последовательность их проведения ___________________________________</w:t>
      </w:r>
    </w:p>
    <w:p w:rsidR="00E07E5E" w:rsidRPr="00B474DC" w:rsidRDefault="00E07E5E" w:rsidP="00B474DC">
      <w:pPr>
        <w:spacing w:before="0" w:beforeAutospacing="0" w:after="0" w:afterAutospacing="0"/>
        <w:rPr>
          <w:sz w:val="20"/>
          <w:szCs w:val="20"/>
        </w:rPr>
      </w:pPr>
      <w:r w:rsidRPr="00B474DC">
        <w:rPr>
          <w:sz w:val="20"/>
          <w:szCs w:val="20"/>
        </w:rPr>
        <w:t>Приложение ______________________________________________________</w:t>
      </w:r>
    </w:p>
    <w:p w:rsidR="00E07E5E" w:rsidRPr="00B474DC" w:rsidRDefault="005B6594" w:rsidP="00B474DC">
      <w:pPr>
        <w:spacing w:before="0" w:beforeAutospacing="0" w:after="0" w:afterAutospacing="0"/>
        <w:rPr>
          <w:sz w:val="20"/>
          <w:szCs w:val="20"/>
        </w:rPr>
      </w:pPr>
      <w:r w:rsidRPr="00B474DC">
        <w:rPr>
          <w:sz w:val="20"/>
          <w:szCs w:val="20"/>
        </w:rPr>
        <w:t xml:space="preserve"> </w:t>
      </w:r>
      <w:r w:rsidR="00E07E5E" w:rsidRPr="00B474DC">
        <w:rPr>
          <w:sz w:val="20"/>
          <w:szCs w:val="20"/>
        </w:rPr>
        <w:t>(указываются схемы места проведения работ в границах (осях) установки, оборудования, трубопроводов с указанием расстояний до границ опасных зон, схемы пропарки, промывки, продувки, точек отбора анализов воздушной среды, установки заглушек, создания разъемов фланцевых соединений)</w:t>
      </w:r>
    </w:p>
    <w:p w:rsidR="00E07E5E" w:rsidRPr="00B474DC" w:rsidRDefault="00E07E5E" w:rsidP="00B474DC">
      <w:pPr>
        <w:spacing w:before="0" w:beforeAutospacing="0" w:after="0" w:afterAutospacing="0"/>
        <w:rPr>
          <w:sz w:val="20"/>
          <w:szCs w:val="20"/>
        </w:rPr>
      </w:pPr>
      <w:r w:rsidRPr="00B474DC">
        <w:rPr>
          <w:sz w:val="20"/>
          <w:szCs w:val="20"/>
        </w:rPr>
        <w:t>8. Мероприятия, обеспечивающие безопасное проведение работ __________</w:t>
      </w:r>
    </w:p>
    <w:p w:rsidR="00E07E5E" w:rsidRPr="00B474DC" w:rsidRDefault="00E07E5E" w:rsidP="00B474DC">
      <w:pPr>
        <w:spacing w:before="0" w:beforeAutospacing="0" w:after="0" w:afterAutospacing="0"/>
        <w:rPr>
          <w:sz w:val="20"/>
          <w:szCs w:val="20"/>
        </w:rPr>
      </w:pPr>
      <w:r w:rsidRPr="00B474DC">
        <w:rPr>
          <w:sz w:val="20"/>
          <w:szCs w:val="20"/>
        </w:rPr>
        <w:t xml:space="preserve">9. Средства индивидуальной защиты и режим работы __________________ </w:t>
      </w:r>
    </w:p>
    <w:p w:rsidR="00E07E5E" w:rsidRPr="00B474DC" w:rsidRDefault="00E07E5E" w:rsidP="00B474DC">
      <w:pPr>
        <w:spacing w:before="0" w:beforeAutospacing="0" w:after="0" w:afterAutospacing="0"/>
        <w:rPr>
          <w:sz w:val="20"/>
          <w:szCs w:val="20"/>
        </w:rPr>
      </w:pPr>
      <w:r w:rsidRPr="00B474DC">
        <w:rPr>
          <w:sz w:val="20"/>
          <w:szCs w:val="20"/>
        </w:rPr>
        <w:t xml:space="preserve">10. </w:t>
      </w:r>
      <w:r w:rsidRPr="00B474DC">
        <w:rPr>
          <w:color w:val="000000"/>
          <w:sz w:val="20"/>
          <w:szCs w:val="20"/>
        </w:rPr>
        <w:t>Руководитель структурного подразделения</w:t>
      </w:r>
      <w:r w:rsidRPr="00B474DC">
        <w:rPr>
          <w:sz w:val="20"/>
          <w:szCs w:val="20"/>
        </w:rPr>
        <w:t>_________________________</w:t>
      </w:r>
    </w:p>
    <w:p w:rsidR="00E07E5E" w:rsidRPr="00B474DC" w:rsidRDefault="00E07E5E" w:rsidP="00B474DC">
      <w:pPr>
        <w:spacing w:before="0" w:beforeAutospacing="0" w:after="0" w:afterAutospacing="0"/>
        <w:ind w:left="6067" w:firstLine="170"/>
        <w:rPr>
          <w:sz w:val="20"/>
          <w:szCs w:val="20"/>
        </w:rPr>
      </w:pPr>
      <w:r w:rsidRPr="00B474DC">
        <w:rPr>
          <w:sz w:val="20"/>
          <w:szCs w:val="20"/>
        </w:rPr>
        <w:t>(Ф.И.О., подпись, дата)</w:t>
      </w:r>
    </w:p>
    <w:p w:rsidR="00E07E5E" w:rsidRPr="00B474DC" w:rsidRDefault="00E07E5E" w:rsidP="00B474DC">
      <w:pPr>
        <w:spacing w:before="0" w:beforeAutospacing="0" w:after="0" w:afterAutospacing="0"/>
        <w:rPr>
          <w:sz w:val="20"/>
          <w:szCs w:val="20"/>
        </w:rPr>
      </w:pPr>
      <w:r w:rsidRPr="00B474DC">
        <w:rPr>
          <w:sz w:val="20"/>
          <w:szCs w:val="20"/>
        </w:rPr>
        <w:t>11. Мероприятия согласованы:</w:t>
      </w:r>
    </w:p>
    <w:p w:rsidR="00E07E5E" w:rsidRPr="00B474DC" w:rsidRDefault="00E07E5E" w:rsidP="00B474DC">
      <w:pPr>
        <w:spacing w:before="0" w:beforeAutospacing="0" w:after="0" w:afterAutospacing="0"/>
        <w:rPr>
          <w:sz w:val="20"/>
          <w:szCs w:val="20"/>
        </w:rPr>
      </w:pPr>
      <w:r w:rsidRPr="00B474DC">
        <w:rPr>
          <w:sz w:val="20"/>
          <w:szCs w:val="20"/>
        </w:rPr>
        <w:t>спасательная служба____________________________________________</w:t>
      </w:r>
    </w:p>
    <w:p w:rsidR="00E07E5E" w:rsidRPr="00B474DC" w:rsidRDefault="00E07E5E" w:rsidP="00B474DC">
      <w:pPr>
        <w:spacing w:before="0" w:beforeAutospacing="0" w:after="0" w:afterAutospacing="0"/>
        <w:ind w:left="4678"/>
        <w:jc w:val="center"/>
        <w:rPr>
          <w:sz w:val="20"/>
          <w:szCs w:val="20"/>
        </w:rPr>
      </w:pPr>
      <w:r w:rsidRPr="00B474DC">
        <w:rPr>
          <w:sz w:val="20"/>
          <w:szCs w:val="20"/>
        </w:rPr>
        <w:t>(Ф.И.О, подпись, дата)</w:t>
      </w:r>
    </w:p>
    <w:p w:rsidR="00E07E5E" w:rsidRPr="00B474DC" w:rsidRDefault="00E07E5E" w:rsidP="00B474DC">
      <w:pPr>
        <w:spacing w:before="0" w:beforeAutospacing="0" w:after="0" w:afterAutospacing="0"/>
        <w:rPr>
          <w:sz w:val="20"/>
          <w:szCs w:val="20"/>
        </w:rPr>
      </w:pPr>
      <w:r w:rsidRPr="00B474DC">
        <w:rPr>
          <w:sz w:val="20"/>
          <w:szCs w:val="20"/>
        </w:rPr>
        <w:t>лицо ответственное за ведение технологического процесса на ОПО________</w:t>
      </w:r>
    </w:p>
    <w:p w:rsidR="00E07E5E" w:rsidRPr="00B474DC" w:rsidRDefault="00E07E5E" w:rsidP="00B474DC">
      <w:pPr>
        <w:spacing w:before="0" w:beforeAutospacing="0" w:after="0" w:afterAutospacing="0"/>
        <w:rPr>
          <w:sz w:val="20"/>
          <w:szCs w:val="20"/>
        </w:rPr>
      </w:pPr>
      <w:r w:rsidRPr="00B474DC">
        <w:rPr>
          <w:sz w:val="20"/>
          <w:szCs w:val="20"/>
        </w:rPr>
        <w:t>_________________________________________________________________</w:t>
      </w:r>
    </w:p>
    <w:p w:rsidR="00E07E5E" w:rsidRPr="00B474DC" w:rsidRDefault="00E07E5E" w:rsidP="00B474DC">
      <w:pPr>
        <w:spacing w:before="0" w:beforeAutospacing="0" w:after="0" w:afterAutospacing="0"/>
        <w:ind w:left="4678"/>
        <w:jc w:val="center"/>
        <w:rPr>
          <w:sz w:val="20"/>
          <w:szCs w:val="20"/>
        </w:rPr>
      </w:pPr>
      <w:r w:rsidRPr="00B474DC">
        <w:rPr>
          <w:sz w:val="20"/>
          <w:szCs w:val="20"/>
        </w:rPr>
        <w:t>(Ф.И.О, подпись, дата)</w:t>
      </w:r>
    </w:p>
    <w:p w:rsidR="00E07E5E" w:rsidRPr="00B474DC" w:rsidRDefault="00E07E5E" w:rsidP="00B474DC">
      <w:pPr>
        <w:spacing w:before="0" w:beforeAutospacing="0" w:after="0" w:afterAutospacing="0"/>
        <w:rPr>
          <w:sz w:val="20"/>
          <w:szCs w:val="20"/>
        </w:rPr>
      </w:pPr>
      <w:r w:rsidRPr="00B474DC">
        <w:rPr>
          <w:sz w:val="20"/>
          <w:szCs w:val="20"/>
        </w:rPr>
        <w:t>взаимосвязанные технологические объекты ___________________________</w:t>
      </w:r>
    </w:p>
    <w:p w:rsidR="00E07E5E" w:rsidRPr="00B474DC" w:rsidRDefault="00E07E5E" w:rsidP="00B474DC">
      <w:pPr>
        <w:spacing w:before="0" w:beforeAutospacing="0" w:after="0" w:afterAutospacing="0"/>
        <w:rPr>
          <w:sz w:val="20"/>
          <w:szCs w:val="20"/>
        </w:rPr>
      </w:pPr>
      <w:r w:rsidRPr="00B474DC">
        <w:rPr>
          <w:sz w:val="20"/>
          <w:szCs w:val="20"/>
        </w:rPr>
        <w:t>(наименование взаимосвязанного объекта, Ф.И.О. руководителя, подпись, дата)</w:t>
      </w:r>
    </w:p>
    <w:p w:rsidR="00E07E5E" w:rsidRPr="00B474DC" w:rsidRDefault="00E07E5E" w:rsidP="00B474DC">
      <w:pPr>
        <w:spacing w:before="0" w:beforeAutospacing="0" w:after="0" w:afterAutospacing="0"/>
        <w:rPr>
          <w:sz w:val="20"/>
          <w:szCs w:val="20"/>
        </w:rPr>
      </w:pPr>
      <w:r w:rsidRPr="00B474DC">
        <w:rPr>
          <w:sz w:val="20"/>
          <w:szCs w:val="20"/>
        </w:rPr>
        <w:t>12. Состав бригады и отметка о прохождении инструктажа:</w:t>
      </w:r>
    </w:p>
    <w:tbl>
      <w:tblPr>
        <w:tblW w:w="5000" w:type="pct"/>
        <w:tblCellMar>
          <w:left w:w="40" w:type="dxa"/>
          <w:right w:w="40" w:type="dxa"/>
        </w:tblCellMar>
        <w:tblLook w:val="04A0" w:firstRow="1" w:lastRow="0" w:firstColumn="1" w:lastColumn="0" w:noHBand="0" w:noVBand="1"/>
      </w:tblPr>
      <w:tblGrid>
        <w:gridCol w:w="747"/>
        <w:gridCol w:w="1067"/>
        <w:gridCol w:w="1145"/>
        <w:gridCol w:w="1542"/>
        <w:gridCol w:w="1125"/>
        <w:gridCol w:w="1856"/>
        <w:gridCol w:w="1856"/>
      </w:tblGrid>
      <w:tr w:rsidR="00E07E5E" w:rsidRPr="00B474DC" w:rsidTr="008C4685">
        <w:trPr>
          <w:trHeight w:val="1188"/>
        </w:trPr>
        <w:tc>
          <w:tcPr>
            <w:tcW w:w="406"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ind w:firstLine="0"/>
              <w:jc w:val="center"/>
              <w:rPr>
                <w:sz w:val="20"/>
                <w:szCs w:val="20"/>
              </w:rPr>
            </w:pPr>
            <w:r w:rsidRPr="00B474DC">
              <w:rPr>
                <w:sz w:val="20"/>
                <w:szCs w:val="20"/>
              </w:rPr>
              <w:t>№ п/п</w:t>
            </w:r>
          </w:p>
        </w:tc>
        <w:tc>
          <w:tcPr>
            <w:tcW w:w="558"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ind w:firstLine="0"/>
              <w:jc w:val="center"/>
              <w:rPr>
                <w:sz w:val="20"/>
                <w:szCs w:val="20"/>
              </w:rPr>
            </w:pPr>
            <w:r w:rsidRPr="00B474DC">
              <w:rPr>
                <w:sz w:val="20"/>
                <w:szCs w:val="20"/>
              </w:rPr>
              <w:t>Дата и время проведения работ</w:t>
            </w:r>
          </w:p>
        </w:tc>
        <w:tc>
          <w:tcPr>
            <w:tcW w:w="619"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ind w:firstLine="0"/>
              <w:jc w:val="center"/>
              <w:rPr>
                <w:sz w:val="20"/>
                <w:szCs w:val="20"/>
              </w:rPr>
            </w:pPr>
            <w:r w:rsidRPr="00B474DC">
              <w:rPr>
                <w:sz w:val="20"/>
                <w:szCs w:val="20"/>
              </w:rPr>
              <w:t>Ф.И.О. членов бригады</w:t>
            </w:r>
          </w:p>
        </w:tc>
        <w:tc>
          <w:tcPr>
            <w:tcW w:w="831" w:type="pct"/>
            <w:vMerge w:val="restar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ind w:firstLine="0"/>
              <w:jc w:val="center"/>
              <w:rPr>
                <w:sz w:val="20"/>
                <w:szCs w:val="20"/>
              </w:rPr>
            </w:pPr>
            <w:r w:rsidRPr="00B474DC">
              <w:rPr>
                <w:sz w:val="20"/>
                <w:szCs w:val="20"/>
              </w:rPr>
              <w:t>Должность,</w:t>
            </w:r>
          </w:p>
          <w:p w:rsidR="00E07E5E" w:rsidRPr="00B474DC" w:rsidRDefault="00E07E5E" w:rsidP="00B474DC">
            <w:pPr>
              <w:spacing w:before="0" w:beforeAutospacing="0" w:after="0" w:afterAutospacing="0"/>
              <w:ind w:firstLine="0"/>
              <w:jc w:val="center"/>
              <w:rPr>
                <w:sz w:val="20"/>
                <w:szCs w:val="20"/>
              </w:rPr>
            </w:pPr>
            <w:r w:rsidRPr="00B474DC">
              <w:rPr>
                <w:sz w:val="20"/>
                <w:szCs w:val="20"/>
              </w:rPr>
              <w:t>Профессия</w:t>
            </w:r>
          </w:p>
          <w:p w:rsidR="00E07E5E" w:rsidRPr="00B474DC" w:rsidRDefault="00E07E5E" w:rsidP="00B474DC">
            <w:pPr>
              <w:spacing w:before="0" w:beforeAutospacing="0" w:after="0" w:afterAutospacing="0"/>
              <w:ind w:firstLine="0"/>
              <w:jc w:val="center"/>
              <w:rPr>
                <w:sz w:val="20"/>
                <w:szCs w:val="20"/>
              </w:rPr>
            </w:pPr>
          </w:p>
        </w:tc>
        <w:tc>
          <w:tcPr>
            <w:tcW w:w="588"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ind w:firstLine="0"/>
              <w:jc w:val="center"/>
              <w:rPr>
                <w:sz w:val="20"/>
                <w:szCs w:val="20"/>
              </w:rPr>
            </w:pPr>
            <w:r w:rsidRPr="00B474DC">
              <w:rPr>
                <w:sz w:val="20"/>
                <w:szCs w:val="20"/>
              </w:rPr>
              <w:t>С условиями работы ознакомлен, инструктаж получил, подпись</w:t>
            </w:r>
          </w:p>
        </w:tc>
        <w:tc>
          <w:tcPr>
            <w:tcW w:w="1997" w:type="pct"/>
            <w:gridSpan w:val="2"/>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ind w:firstLine="0"/>
              <w:jc w:val="center"/>
              <w:rPr>
                <w:sz w:val="20"/>
                <w:szCs w:val="20"/>
              </w:rPr>
            </w:pPr>
            <w:r w:rsidRPr="00B474DC">
              <w:rPr>
                <w:sz w:val="20"/>
                <w:szCs w:val="20"/>
              </w:rPr>
              <w:t>Инструктаж провел: должность, Ф.И.О., подпись</w:t>
            </w:r>
          </w:p>
        </w:tc>
      </w:tr>
      <w:tr w:rsidR="00E07E5E" w:rsidRPr="00B474DC" w:rsidTr="008C4685">
        <w:trPr>
          <w:trHeight w:val="1187"/>
        </w:trPr>
        <w:tc>
          <w:tcPr>
            <w:tcW w:w="0" w:type="auto"/>
            <w:vMerge/>
            <w:tcBorders>
              <w:top w:val="single" w:sz="6" w:space="0" w:color="auto"/>
              <w:left w:val="single" w:sz="6" w:space="0" w:color="auto"/>
              <w:bottom w:val="single" w:sz="6" w:space="0" w:color="auto"/>
              <w:right w:val="single" w:sz="6" w:space="0" w:color="auto"/>
            </w:tcBorders>
            <w:vAlign w:val="center"/>
            <w:hideMark/>
          </w:tcPr>
          <w:p w:rsidR="00E07E5E" w:rsidRPr="00B474DC" w:rsidRDefault="00E07E5E" w:rsidP="00B474DC">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E07E5E" w:rsidRPr="00B474DC" w:rsidRDefault="00E07E5E" w:rsidP="00B474DC">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E07E5E" w:rsidRPr="00B474DC" w:rsidRDefault="00E07E5E" w:rsidP="00B474DC">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E07E5E" w:rsidRPr="00B474DC" w:rsidRDefault="00E07E5E" w:rsidP="00B474DC">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E07E5E" w:rsidRPr="00B474DC" w:rsidRDefault="00E07E5E" w:rsidP="00B474DC">
            <w:pPr>
              <w:spacing w:before="0" w:beforeAutospacing="0" w:after="0" w:afterAutospacing="0"/>
              <w:ind w:firstLine="0"/>
              <w:rPr>
                <w:sz w:val="20"/>
                <w:szCs w:val="20"/>
              </w:rPr>
            </w:pPr>
          </w:p>
        </w:tc>
        <w:tc>
          <w:tcPr>
            <w:tcW w:w="99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ind w:firstLine="0"/>
              <w:jc w:val="center"/>
              <w:rPr>
                <w:sz w:val="20"/>
                <w:szCs w:val="20"/>
              </w:rPr>
            </w:pPr>
            <w:r w:rsidRPr="00B474DC">
              <w:rPr>
                <w:sz w:val="20"/>
                <w:szCs w:val="20"/>
              </w:rPr>
              <w:t>Ответственный за подготовку</w:t>
            </w:r>
          </w:p>
        </w:tc>
        <w:tc>
          <w:tcPr>
            <w:tcW w:w="99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ind w:firstLine="0"/>
              <w:jc w:val="center"/>
              <w:rPr>
                <w:sz w:val="20"/>
                <w:szCs w:val="20"/>
              </w:rPr>
            </w:pPr>
            <w:r w:rsidRPr="00B474DC">
              <w:rPr>
                <w:sz w:val="20"/>
                <w:szCs w:val="20"/>
              </w:rPr>
              <w:t>Ответственный за проведение</w:t>
            </w:r>
          </w:p>
        </w:tc>
      </w:tr>
      <w:tr w:rsidR="00E07E5E" w:rsidRPr="00B474DC" w:rsidTr="008C4685">
        <w:trPr>
          <w:trHeight w:val="20"/>
        </w:trPr>
        <w:tc>
          <w:tcPr>
            <w:tcW w:w="406"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ind w:firstLine="0"/>
              <w:jc w:val="center"/>
              <w:rPr>
                <w:sz w:val="20"/>
                <w:szCs w:val="20"/>
              </w:rPr>
            </w:pPr>
          </w:p>
        </w:tc>
        <w:tc>
          <w:tcPr>
            <w:tcW w:w="558"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ind w:firstLine="0"/>
              <w:jc w:val="center"/>
              <w:rPr>
                <w:sz w:val="20"/>
                <w:szCs w:val="20"/>
              </w:rPr>
            </w:pPr>
          </w:p>
        </w:tc>
        <w:tc>
          <w:tcPr>
            <w:tcW w:w="619"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ind w:firstLine="0"/>
              <w:jc w:val="center"/>
              <w:rPr>
                <w:sz w:val="20"/>
                <w:szCs w:val="20"/>
              </w:rPr>
            </w:pPr>
          </w:p>
        </w:tc>
        <w:tc>
          <w:tcPr>
            <w:tcW w:w="831"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ind w:firstLine="0"/>
              <w:jc w:val="center"/>
              <w:rPr>
                <w:sz w:val="20"/>
                <w:szCs w:val="20"/>
              </w:rPr>
            </w:pPr>
          </w:p>
        </w:tc>
        <w:tc>
          <w:tcPr>
            <w:tcW w:w="588"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ind w:firstLine="0"/>
              <w:jc w:val="center"/>
              <w:rPr>
                <w:sz w:val="20"/>
                <w:szCs w:val="20"/>
              </w:rPr>
            </w:pPr>
          </w:p>
        </w:tc>
        <w:tc>
          <w:tcPr>
            <w:tcW w:w="999"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ind w:firstLine="0"/>
              <w:jc w:val="center"/>
              <w:rPr>
                <w:sz w:val="20"/>
                <w:szCs w:val="20"/>
              </w:rPr>
            </w:pPr>
          </w:p>
        </w:tc>
        <w:tc>
          <w:tcPr>
            <w:tcW w:w="999" w:type="pct"/>
            <w:tcBorders>
              <w:top w:val="single" w:sz="6" w:space="0" w:color="auto"/>
              <w:left w:val="single" w:sz="6" w:space="0" w:color="auto"/>
              <w:bottom w:val="single" w:sz="6" w:space="0" w:color="auto"/>
              <w:right w:val="single" w:sz="6" w:space="0" w:color="auto"/>
            </w:tcBorders>
            <w:shd w:val="clear" w:color="auto" w:fill="FFFFFF"/>
          </w:tcPr>
          <w:p w:rsidR="00E07E5E" w:rsidRPr="00B474DC" w:rsidRDefault="00E07E5E" w:rsidP="00B474DC">
            <w:pPr>
              <w:spacing w:before="0" w:beforeAutospacing="0" w:after="0" w:afterAutospacing="0"/>
              <w:ind w:firstLine="0"/>
              <w:jc w:val="center"/>
              <w:rPr>
                <w:sz w:val="20"/>
                <w:szCs w:val="20"/>
              </w:rPr>
            </w:pPr>
          </w:p>
        </w:tc>
      </w:tr>
    </w:tbl>
    <w:p w:rsidR="00E07E5E" w:rsidRPr="00B474DC" w:rsidRDefault="00E07E5E" w:rsidP="00B474DC">
      <w:pPr>
        <w:spacing w:before="0" w:beforeAutospacing="0" w:after="0" w:afterAutospacing="0"/>
        <w:rPr>
          <w:sz w:val="20"/>
          <w:szCs w:val="20"/>
        </w:rPr>
      </w:pPr>
      <w:r w:rsidRPr="00B474DC">
        <w:rPr>
          <w:sz w:val="20"/>
          <w:szCs w:val="20"/>
        </w:rPr>
        <w:t>13. Анализ воздушной среды перед началом и в период проведения работ, прибор контроля______________ зав.№__________, дата поверки______:</w:t>
      </w:r>
    </w:p>
    <w:tbl>
      <w:tblPr>
        <w:tblW w:w="5000" w:type="pct"/>
        <w:tblCellMar>
          <w:left w:w="40" w:type="dxa"/>
          <w:right w:w="40" w:type="dxa"/>
        </w:tblCellMar>
        <w:tblLook w:val="04A0" w:firstRow="1" w:lastRow="0" w:firstColumn="1" w:lastColumn="0" w:noHBand="0" w:noVBand="1"/>
      </w:tblPr>
      <w:tblGrid>
        <w:gridCol w:w="1086"/>
        <w:gridCol w:w="1242"/>
        <w:gridCol w:w="2043"/>
        <w:gridCol w:w="1789"/>
        <w:gridCol w:w="1716"/>
        <w:gridCol w:w="1462"/>
      </w:tblGrid>
      <w:tr w:rsidR="00E07E5E" w:rsidRPr="00B474DC" w:rsidTr="008C4685">
        <w:trPr>
          <w:trHeight w:val="20"/>
        </w:trPr>
        <w:tc>
          <w:tcPr>
            <w:tcW w:w="581"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ind w:firstLine="0"/>
              <w:jc w:val="center"/>
              <w:rPr>
                <w:sz w:val="20"/>
                <w:szCs w:val="20"/>
              </w:rPr>
            </w:pPr>
            <w:r w:rsidRPr="00B474DC">
              <w:rPr>
                <w:sz w:val="20"/>
                <w:szCs w:val="20"/>
              </w:rPr>
              <w:t>Дата и время отбора проб</w:t>
            </w:r>
          </w:p>
        </w:tc>
        <w:tc>
          <w:tcPr>
            <w:tcW w:w="66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ind w:firstLine="0"/>
              <w:jc w:val="center"/>
              <w:rPr>
                <w:sz w:val="20"/>
                <w:szCs w:val="20"/>
              </w:rPr>
            </w:pPr>
            <w:r w:rsidRPr="00B474DC">
              <w:rPr>
                <w:sz w:val="20"/>
                <w:szCs w:val="20"/>
              </w:rPr>
              <w:t>Место отбора проб</w:t>
            </w:r>
          </w:p>
        </w:tc>
        <w:tc>
          <w:tcPr>
            <w:tcW w:w="1094"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ind w:firstLine="0"/>
              <w:jc w:val="center"/>
              <w:rPr>
                <w:sz w:val="20"/>
                <w:szCs w:val="20"/>
              </w:rPr>
            </w:pPr>
            <w:r w:rsidRPr="00B474DC">
              <w:rPr>
                <w:sz w:val="20"/>
                <w:szCs w:val="20"/>
              </w:rPr>
              <w:t>Определяемые компоненты</w:t>
            </w:r>
          </w:p>
        </w:tc>
        <w:tc>
          <w:tcPr>
            <w:tcW w:w="958"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ind w:firstLine="0"/>
              <w:jc w:val="center"/>
              <w:rPr>
                <w:sz w:val="20"/>
                <w:szCs w:val="20"/>
              </w:rPr>
            </w:pPr>
            <w:r w:rsidRPr="00B474DC">
              <w:rPr>
                <w:sz w:val="20"/>
                <w:szCs w:val="20"/>
              </w:rPr>
              <w:t>Допустимая концентрация</w:t>
            </w:r>
          </w:p>
        </w:tc>
        <w:tc>
          <w:tcPr>
            <w:tcW w:w="91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ind w:firstLine="0"/>
              <w:jc w:val="center"/>
              <w:rPr>
                <w:sz w:val="20"/>
                <w:szCs w:val="20"/>
              </w:rPr>
            </w:pPr>
            <w:r w:rsidRPr="00B474DC">
              <w:rPr>
                <w:sz w:val="20"/>
                <w:szCs w:val="20"/>
              </w:rPr>
              <w:t>Результаты</w:t>
            </w:r>
          </w:p>
          <w:p w:rsidR="00E07E5E" w:rsidRPr="00B474DC" w:rsidRDefault="00E07E5E" w:rsidP="00B474DC">
            <w:pPr>
              <w:spacing w:before="0" w:beforeAutospacing="0" w:after="0" w:afterAutospacing="0"/>
              <w:ind w:firstLine="0"/>
              <w:jc w:val="center"/>
              <w:rPr>
                <w:sz w:val="20"/>
                <w:szCs w:val="20"/>
              </w:rPr>
            </w:pPr>
            <w:r w:rsidRPr="00B474DC">
              <w:rPr>
                <w:sz w:val="20"/>
                <w:szCs w:val="20"/>
              </w:rPr>
              <w:t>анализа</w:t>
            </w:r>
          </w:p>
        </w:tc>
        <w:tc>
          <w:tcPr>
            <w:tcW w:w="783"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ind w:firstLine="0"/>
              <w:jc w:val="center"/>
              <w:rPr>
                <w:sz w:val="20"/>
                <w:szCs w:val="20"/>
              </w:rPr>
            </w:pPr>
            <w:r w:rsidRPr="00B474DC">
              <w:rPr>
                <w:sz w:val="20"/>
                <w:szCs w:val="20"/>
              </w:rPr>
              <w:t>Подпись лица, проводившего анализ</w:t>
            </w:r>
          </w:p>
        </w:tc>
      </w:tr>
      <w:tr w:rsidR="00E07E5E" w:rsidRPr="00B474DC" w:rsidTr="008C4685">
        <w:trPr>
          <w:trHeight w:val="20"/>
        </w:trPr>
        <w:tc>
          <w:tcPr>
            <w:tcW w:w="581"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ind w:firstLine="0"/>
              <w:jc w:val="center"/>
              <w:rPr>
                <w:sz w:val="20"/>
                <w:szCs w:val="20"/>
              </w:rPr>
            </w:pPr>
          </w:p>
        </w:tc>
        <w:tc>
          <w:tcPr>
            <w:tcW w:w="665"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ind w:firstLine="0"/>
              <w:jc w:val="center"/>
              <w:rPr>
                <w:sz w:val="20"/>
                <w:szCs w:val="20"/>
              </w:rPr>
            </w:pPr>
          </w:p>
        </w:tc>
        <w:tc>
          <w:tcPr>
            <w:tcW w:w="1094"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ind w:firstLine="0"/>
              <w:jc w:val="center"/>
              <w:rPr>
                <w:sz w:val="20"/>
                <w:szCs w:val="20"/>
              </w:rPr>
            </w:pPr>
          </w:p>
        </w:tc>
        <w:tc>
          <w:tcPr>
            <w:tcW w:w="958"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ind w:firstLine="0"/>
              <w:jc w:val="center"/>
              <w:rPr>
                <w:sz w:val="20"/>
                <w:szCs w:val="20"/>
              </w:rPr>
            </w:pPr>
          </w:p>
        </w:tc>
        <w:tc>
          <w:tcPr>
            <w:tcW w:w="919"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ind w:firstLine="0"/>
              <w:jc w:val="center"/>
              <w:rPr>
                <w:sz w:val="20"/>
                <w:szCs w:val="20"/>
              </w:rPr>
            </w:pPr>
          </w:p>
        </w:tc>
        <w:tc>
          <w:tcPr>
            <w:tcW w:w="783"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ind w:firstLine="0"/>
              <w:jc w:val="center"/>
              <w:rPr>
                <w:sz w:val="20"/>
                <w:szCs w:val="20"/>
              </w:rPr>
            </w:pPr>
          </w:p>
        </w:tc>
      </w:tr>
    </w:tbl>
    <w:p w:rsidR="00E07E5E" w:rsidRPr="00B474DC" w:rsidRDefault="00E07E5E" w:rsidP="00B474DC">
      <w:pPr>
        <w:spacing w:before="0" w:beforeAutospacing="0" w:after="0" w:afterAutospacing="0"/>
        <w:rPr>
          <w:sz w:val="20"/>
          <w:szCs w:val="20"/>
        </w:rPr>
      </w:pPr>
      <w:r w:rsidRPr="00B474DC">
        <w:rPr>
          <w:sz w:val="20"/>
          <w:szCs w:val="20"/>
        </w:rPr>
        <w:t>14. Мероприятия по подготовке и безопасному проведению работ согласно наряду-допуску выполнены:</w:t>
      </w:r>
    </w:p>
    <w:tbl>
      <w:tblPr>
        <w:tblW w:w="5000" w:type="pct"/>
        <w:tblCellMar>
          <w:left w:w="40" w:type="dxa"/>
          <w:right w:w="40" w:type="dxa"/>
        </w:tblCellMar>
        <w:tblLook w:val="04A0" w:firstRow="1" w:lastRow="0" w:firstColumn="1" w:lastColumn="0" w:noHBand="0" w:noVBand="1"/>
      </w:tblPr>
      <w:tblGrid>
        <w:gridCol w:w="4650"/>
        <w:gridCol w:w="4688"/>
      </w:tblGrid>
      <w:tr w:rsidR="00E07E5E" w:rsidRPr="00B474DC" w:rsidTr="008C4685">
        <w:trPr>
          <w:trHeight w:val="20"/>
        </w:trPr>
        <w:tc>
          <w:tcPr>
            <w:tcW w:w="2490"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jc w:val="center"/>
              <w:rPr>
                <w:sz w:val="20"/>
                <w:szCs w:val="20"/>
              </w:rPr>
            </w:pPr>
            <w:r w:rsidRPr="00B474DC">
              <w:rPr>
                <w:sz w:val="20"/>
                <w:szCs w:val="20"/>
              </w:rPr>
              <w:t>Ответственный за подготовку объекта (Ф.И.О, подпись, дата, время)</w:t>
            </w:r>
          </w:p>
        </w:tc>
        <w:tc>
          <w:tcPr>
            <w:tcW w:w="2510"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E07E5E" w:rsidRPr="00B474DC" w:rsidRDefault="00E07E5E" w:rsidP="00B474DC">
            <w:pPr>
              <w:spacing w:before="0" w:beforeAutospacing="0" w:after="0" w:afterAutospacing="0"/>
              <w:jc w:val="center"/>
              <w:rPr>
                <w:sz w:val="20"/>
                <w:szCs w:val="20"/>
              </w:rPr>
            </w:pPr>
            <w:r w:rsidRPr="00B474DC">
              <w:rPr>
                <w:sz w:val="20"/>
                <w:szCs w:val="20"/>
              </w:rPr>
              <w:t xml:space="preserve">Ответственный за проведение </w:t>
            </w:r>
            <w:r w:rsidR="00B474DC">
              <w:rPr>
                <w:sz w:val="20"/>
                <w:szCs w:val="20"/>
              </w:rPr>
              <w:t>опасн</w:t>
            </w:r>
            <w:r w:rsidRPr="00B474DC">
              <w:rPr>
                <w:sz w:val="20"/>
                <w:szCs w:val="20"/>
              </w:rPr>
              <w:t>ых работ (Ф.И.О, подпись, дата, время)</w:t>
            </w:r>
          </w:p>
        </w:tc>
      </w:tr>
      <w:tr w:rsidR="00E07E5E" w:rsidRPr="00B474DC" w:rsidTr="008C4685">
        <w:trPr>
          <w:trHeight w:val="20"/>
        </w:trPr>
        <w:tc>
          <w:tcPr>
            <w:tcW w:w="2490"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jc w:val="center"/>
              <w:rPr>
                <w:sz w:val="20"/>
                <w:szCs w:val="20"/>
              </w:rPr>
            </w:pPr>
          </w:p>
        </w:tc>
        <w:tc>
          <w:tcPr>
            <w:tcW w:w="2510" w:type="pct"/>
            <w:tcBorders>
              <w:top w:val="single" w:sz="6" w:space="0" w:color="auto"/>
              <w:left w:val="single" w:sz="6" w:space="0" w:color="auto"/>
              <w:bottom w:val="single" w:sz="6" w:space="0" w:color="auto"/>
              <w:right w:val="single" w:sz="6" w:space="0" w:color="auto"/>
            </w:tcBorders>
            <w:shd w:val="clear" w:color="auto" w:fill="FFFFFF"/>
            <w:vAlign w:val="center"/>
          </w:tcPr>
          <w:p w:rsidR="00E07E5E" w:rsidRPr="00B474DC" w:rsidRDefault="00E07E5E" w:rsidP="00B474DC">
            <w:pPr>
              <w:spacing w:before="0" w:beforeAutospacing="0" w:after="0" w:afterAutospacing="0"/>
              <w:jc w:val="center"/>
              <w:rPr>
                <w:sz w:val="20"/>
                <w:szCs w:val="20"/>
              </w:rPr>
            </w:pPr>
          </w:p>
        </w:tc>
      </w:tr>
    </w:tbl>
    <w:p w:rsidR="00E07E5E" w:rsidRPr="00B474DC" w:rsidRDefault="00E07E5E" w:rsidP="00B474DC">
      <w:pPr>
        <w:spacing w:before="0" w:beforeAutospacing="0" w:after="0" w:afterAutospacing="0"/>
        <w:rPr>
          <w:sz w:val="20"/>
          <w:szCs w:val="20"/>
        </w:rPr>
      </w:pPr>
      <w:r w:rsidRPr="00B474DC">
        <w:rPr>
          <w:sz w:val="20"/>
          <w:szCs w:val="20"/>
        </w:rPr>
        <w:t>15. Возможность проведения работ подтверждаю:</w:t>
      </w:r>
    </w:p>
    <w:p w:rsidR="00E07E5E" w:rsidRPr="00B474DC" w:rsidRDefault="00E07E5E" w:rsidP="00B474DC">
      <w:pPr>
        <w:spacing w:before="0" w:beforeAutospacing="0" w:after="0" w:afterAutospacing="0"/>
        <w:rPr>
          <w:sz w:val="20"/>
          <w:szCs w:val="20"/>
        </w:rPr>
      </w:pPr>
      <w:r w:rsidRPr="00B474DC">
        <w:rPr>
          <w:sz w:val="20"/>
          <w:szCs w:val="20"/>
        </w:rPr>
        <w:t>_________________________________________________________________</w:t>
      </w:r>
    </w:p>
    <w:p w:rsidR="00E07E5E" w:rsidRPr="00B474DC" w:rsidRDefault="00B474DC" w:rsidP="00B474DC">
      <w:pPr>
        <w:spacing w:before="0" w:beforeAutospacing="0" w:after="0" w:afterAutospacing="0"/>
        <w:jc w:val="center"/>
        <w:rPr>
          <w:sz w:val="20"/>
          <w:szCs w:val="20"/>
        </w:rPr>
      </w:pPr>
      <w:r>
        <w:rPr>
          <w:sz w:val="20"/>
          <w:szCs w:val="20"/>
        </w:rPr>
        <w:t xml:space="preserve">(представитель </w:t>
      </w:r>
      <w:r w:rsidR="00E07E5E" w:rsidRPr="00B474DC">
        <w:rPr>
          <w:sz w:val="20"/>
          <w:szCs w:val="20"/>
        </w:rPr>
        <w:t>спасательной службы, Ф.И.О, подпись, время, дата)</w:t>
      </w:r>
    </w:p>
    <w:p w:rsidR="00E07E5E" w:rsidRPr="00B474DC" w:rsidRDefault="00E07E5E" w:rsidP="00B474DC">
      <w:pPr>
        <w:spacing w:before="0" w:beforeAutospacing="0" w:after="0" w:afterAutospacing="0"/>
        <w:rPr>
          <w:sz w:val="20"/>
          <w:szCs w:val="20"/>
        </w:rPr>
      </w:pPr>
      <w:r w:rsidRPr="00B474DC">
        <w:rPr>
          <w:sz w:val="20"/>
          <w:szCs w:val="20"/>
        </w:rPr>
        <w:t>_________________________________________________________________</w:t>
      </w:r>
    </w:p>
    <w:p w:rsidR="00E07E5E" w:rsidRPr="00B474DC" w:rsidRDefault="00E07E5E" w:rsidP="00B474DC">
      <w:pPr>
        <w:spacing w:before="0" w:beforeAutospacing="0" w:after="0" w:afterAutospacing="0"/>
        <w:jc w:val="center"/>
        <w:rPr>
          <w:sz w:val="20"/>
          <w:szCs w:val="20"/>
        </w:rPr>
      </w:pPr>
      <w:r w:rsidRPr="00B474DC">
        <w:rPr>
          <w:sz w:val="20"/>
          <w:szCs w:val="20"/>
        </w:rPr>
        <w:t>(подпись ответственного за ведение технологического процесса на ОПО, время, дата)</w:t>
      </w:r>
    </w:p>
    <w:p w:rsidR="00E07E5E" w:rsidRPr="00B474DC" w:rsidRDefault="00E07E5E" w:rsidP="00B474DC">
      <w:pPr>
        <w:spacing w:before="0" w:beforeAutospacing="0" w:after="0" w:afterAutospacing="0"/>
        <w:rPr>
          <w:color w:val="000000"/>
          <w:sz w:val="20"/>
          <w:szCs w:val="20"/>
        </w:rPr>
      </w:pPr>
      <w:r w:rsidRPr="00B474DC">
        <w:rPr>
          <w:sz w:val="20"/>
          <w:szCs w:val="20"/>
        </w:rPr>
        <w:t>15.1. К производству работ допускаю:</w:t>
      </w:r>
      <w:r w:rsidRPr="00B474DC">
        <w:rPr>
          <w:color w:val="000000"/>
          <w:sz w:val="20"/>
          <w:szCs w:val="20"/>
        </w:rPr>
        <w:t xml:space="preserve"> </w:t>
      </w:r>
    </w:p>
    <w:p w:rsidR="00E07E5E" w:rsidRPr="00B474DC" w:rsidRDefault="00E07E5E" w:rsidP="00B474DC">
      <w:pPr>
        <w:spacing w:before="0" w:beforeAutospacing="0" w:after="0" w:afterAutospacing="0"/>
        <w:rPr>
          <w:sz w:val="20"/>
          <w:szCs w:val="20"/>
        </w:rPr>
      </w:pPr>
      <w:r w:rsidRPr="00B474DC">
        <w:rPr>
          <w:sz w:val="20"/>
          <w:szCs w:val="20"/>
        </w:rPr>
        <w:t>_________________________________________________________________</w:t>
      </w:r>
    </w:p>
    <w:p w:rsidR="00E07E5E" w:rsidRPr="00B474DC" w:rsidRDefault="00E07E5E" w:rsidP="00B474DC">
      <w:pPr>
        <w:spacing w:before="0" w:beforeAutospacing="0" w:after="0" w:afterAutospacing="0"/>
        <w:jc w:val="center"/>
        <w:rPr>
          <w:sz w:val="20"/>
          <w:szCs w:val="20"/>
        </w:rPr>
      </w:pPr>
      <w:r w:rsidRPr="00B474DC">
        <w:rPr>
          <w:sz w:val="20"/>
          <w:szCs w:val="20"/>
        </w:rPr>
        <w:t>(руководитель структурного подразделения Ф.И.О, подпись, время, дата)</w:t>
      </w:r>
    </w:p>
    <w:p w:rsidR="00E07E5E" w:rsidRPr="00B474DC" w:rsidRDefault="00E07E5E" w:rsidP="00B474DC">
      <w:pPr>
        <w:spacing w:before="0" w:beforeAutospacing="0" w:after="0" w:afterAutospacing="0"/>
        <w:rPr>
          <w:sz w:val="20"/>
          <w:szCs w:val="20"/>
        </w:rPr>
      </w:pPr>
      <w:r w:rsidRPr="00B474DC">
        <w:rPr>
          <w:sz w:val="20"/>
          <w:szCs w:val="20"/>
        </w:rPr>
        <w:t>16. Срок действия наряда-допуска продлен:</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1231"/>
        <w:gridCol w:w="1658"/>
        <w:gridCol w:w="1500"/>
        <w:gridCol w:w="1892"/>
        <w:gridCol w:w="1582"/>
        <w:gridCol w:w="1475"/>
      </w:tblGrid>
      <w:tr w:rsidR="00E07E5E" w:rsidRPr="00B474DC" w:rsidTr="00480964">
        <w:trPr>
          <w:trHeight w:val="20"/>
        </w:trPr>
        <w:tc>
          <w:tcPr>
            <w:tcW w:w="659" w:type="pct"/>
            <w:shd w:val="clear" w:color="auto" w:fill="FFFFFF"/>
            <w:vAlign w:val="center"/>
            <w:hideMark/>
          </w:tcPr>
          <w:p w:rsidR="00E07E5E" w:rsidRPr="00B474DC" w:rsidRDefault="00E07E5E" w:rsidP="00B474DC">
            <w:pPr>
              <w:spacing w:before="0" w:beforeAutospacing="0" w:after="0" w:afterAutospacing="0"/>
              <w:ind w:firstLine="0"/>
              <w:jc w:val="left"/>
              <w:rPr>
                <w:sz w:val="20"/>
                <w:szCs w:val="20"/>
              </w:rPr>
            </w:pPr>
            <w:r w:rsidRPr="00B474DC">
              <w:rPr>
                <w:sz w:val="20"/>
                <w:szCs w:val="20"/>
              </w:rPr>
              <w:t>Дата и время проведения работ</w:t>
            </w:r>
          </w:p>
        </w:tc>
        <w:tc>
          <w:tcPr>
            <w:tcW w:w="888" w:type="pct"/>
            <w:shd w:val="clear" w:color="auto" w:fill="FFFFFF"/>
            <w:vAlign w:val="center"/>
            <w:hideMark/>
          </w:tcPr>
          <w:p w:rsidR="00E07E5E" w:rsidRPr="00B474DC" w:rsidRDefault="00E07E5E" w:rsidP="00B474DC">
            <w:pPr>
              <w:spacing w:before="0" w:beforeAutospacing="0" w:after="0" w:afterAutospacing="0"/>
              <w:ind w:firstLine="0"/>
              <w:jc w:val="left"/>
              <w:rPr>
                <w:sz w:val="20"/>
                <w:szCs w:val="20"/>
              </w:rPr>
            </w:pPr>
            <w:r w:rsidRPr="00B474DC">
              <w:rPr>
                <w:sz w:val="20"/>
                <w:szCs w:val="20"/>
              </w:rPr>
              <w:t>Результат анализа воздушной среды (лабораторного  или автоматического)</w:t>
            </w:r>
          </w:p>
        </w:tc>
        <w:tc>
          <w:tcPr>
            <w:tcW w:w="3453" w:type="pct"/>
            <w:gridSpan w:val="4"/>
            <w:shd w:val="clear" w:color="auto" w:fill="FFFFFF"/>
            <w:vAlign w:val="center"/>
            <w:hideMark/>
          </w:tcPr>
          <w:p w:rsidR="00E07E5E" w:rsidRPr="00B474DC" w:rsidRDefault="00E07E5E" w:rsidP="00B474DC">
            <w:pPr>
              <w:spacing w:before="0" w:beforeAutospacing="0" w:after="0" w:afterAutospacing="0"/>
              <w:ind w:firstLine="0"/>
              <w:jc w:val="left"/>
              <w:rPr>
                <w:sz w:val="20"/>
                <w:szCs w:val="20"/>
              </w:rPr>
            </w:pPr>
            <w:r w:rsidRPr="00B474DC">
              <w:rPr>
                <w:sz w:val="20"/>
                <w:szCs w:val="20"/>
              </w:rPr>
              <w:t>Возможность производства работ подтверждаю</w:t>
            </w:r>
          </w:p>
        </w:tc>
      </w:tr>
      <w:tr w:rsidR="00E07E5E" w:rsidRPr="00B474DC" w:rsidTr="00480964">
        <w:trPr>
          <w:trHeight w:val="20"/>
        </w:trPr>
        <w:tc>
          <w:tcPr>
            <w:tcW w:w="659" w:type="pct"/>
            <w:shd w:val="clear" w:color="auto" w:fill="FFFFFF"/>
            <w:vAlign w:val="center"/>
          </w:tcPr>
          <w:p w:rsidR="00E07E5E" w:rsidRPr="00B474DC" w:rsidRDefault="00E07E5E" w:rsidP="00B474DC">
            <w:pPr>
              <w:spacing w:before="0" w:beforeAutospacing="0" w:after="0" w:afterAutospacing="0"/>
              <w:ind w:firstLine="0"/>
              <w:jc w:val="left"/>
              <w:rPr>
                <w:sz w:val="20"/>
                <w:szCs w:val="20"/>
              </w:rPr>
            </w:pPr>
          </w:p>
        </w:tc>
        <w:tc>
          <w:tcPr>
            <w:tcW w:w="888" w:type="pct"/>
            <w:shd w:val="clear" w:color="auto" w:fill="FFFFFF"/>
            <w:vAlign w:val="center"/>
          </w:tcPr>
          <w:p w:rsidR="00E07E5E" w:rsidRPr="00B474DC" w:rsidRDefault="00E07E5E" w:rsidP="00B474DC">
            <w:pPr>
              <w:spacing w:before="0" w:beforeAutospacing="0" w:after="0" w:afterAutospacing="0"/>
              <w:ind w:firstLine="0"/>
              <w:jc w:val="left"/>
              <w:rPr>
                <w:sz w:val="20"/>
                <w:szCs w:val="20"/>
              </w:rPr>
            </w:pPr>
          </w:p>
        </w:tc>
        <w:tc>
          <w:tcPr>
            <w:tcW w:w="803" w:type="pct"/>
            <w:shd w:val="clear" w:color="auto" w:fill="FFFFFF"/>
            <w:vAlign w:val="center"/>
            <w:hideMark/>
          </w:tcPr>
          <w:p w:rsidR="00E07E5E" w:rsidRPr="00B474DC" w:rsidRDefault="00E07E5E" w:rsidP="00B474DC">
            <w:pPr>
              <w:spacing w:before="0" w:beforeAutospacing="0" w:after="0" w:afterAutospacing="0"/>
              <w:ind w:firstLine="0"/>
              <w:jc w:val="left"/>
              <w:rPr>
                <w:sz w:val="20"/>
                <w:szCs w:val="20"/>
              </w:rPr>
            </w:pPr>
            <w:r w:rsidRPr="00B474DC">
              <w:rPr>
                <w:sz w:val="20"/>
                <w:szCs w:val="20"/>
              </w:rPr>
              <w:t>ответственный за проведение работ</w:t>
            </w:r>
          </w:p>
        </w:tc>
        <w:tc>
          <w:tcPr>
            <w:tcW w:w="1013" w:type="pct"/>
            <w:shd w:val="clear" w:color="auto" w:fill="FFFFFF"/>
            <w:vAlign w:val="center"/>
            <w:hideMark/>
          </w:tcPr>
          <w:p w:rsidR="00E07E5E" w:rsidRPr="00B474DC" w:rsidRDefault="00E07E5E" w:rsidP="00B474DC">
            <w:pPr>
              <w:spacing w:before="0" w:beforeAutospacing="0" w:after="0" w:afterAutospacing="0"/>
              <w:ind w:firstLine="0"/>
              <w:jc w:val="left"/>
              <w:rPr>
                <w:sz w:val="20"/>
                <w:szCs w:val="20"/>
              </w:rPr>
            </w:pPr>
            <w:r w:rsidRPr="00B474DC">
              <w:rPr>
                <w:sz w:val="20"/>
                <w:szCs w:val="20"/>
              </w:rPr>
              <w:t>должностное лицо, осуществляющее ведение технологического процесса</w:t>
            </w:r>
          </w:p>
        </w:tc>
        <w:tc>
          <w:tcPr>
            <w:tcW w:w="847" w:type="pct"/>
            <w:shd w:val="clear" w:color="auto" w:fill="FFFFFF"/>
            <w:vAlign w:val="center"/>
            <w:hideMark/>
          </w:tcPr>
          <w:p w:rsidR="00E07E5E" w:rsidRPr="00B474DC" w:rsidRDefault="00B474DC" w:rsidP="00B474DC">
            <w:pPr>
              <w:spacing w:before="0" w:beforeAutospacing="0" w:after="0" w:afterAutospacing="0"/>
              <w:ind w:firstLine="0"/>
              <w:jc w:val="left"/>
              <w:rPr>
                <w:sz w:val="20"/>
                <w:szCs w:val="20"/>
              </w:rPr>
            </w:pPr>
            <w:r>
              <w:rPr>
                <w:sz w:val="20"/>
                <w:szCs w:val="20"/>
              </w:rPr>
              <w:t xml:space="preserve">представитель </w:t>
            </w:r>
            <w:r w:rsidR="00E07E5E" w:rsidRPr="00B474DC">
              <w:rPr>
                <w:sz w:val="20"/>
                <w:szCs w:val="20"/>
              </w:rPr>
              <w:t>спасательной службы</w:t>
            </w:r>
          </w:p>
        </w:tc>
        <w:tc>
          <w:tcPr>
            <w:tcW w:w="791" w:type="pct"/>
            <w:shd w:val="clear" w:color="auto" w:fill="FFFFFF"/>
            <w:vAlign w:val="center"/>
            <w:hideMark/>
          </w:tcPr>
          <w:p w:rsidR="00E07E5E" w:rsidRPr="00B474DC" w:rsidRDefault="00E07E5E" w:rsidP="00B474DC">
            <w:pPr>
              <w:spacing w:before="0" w:beforeAutospacing="0" w:after="0" w:afterAutospacing="0"/>
              <w:ind w:firstLine="0"/>
              <w:jc w:val="left"/>
              <w:rPr>
                <w:sz w:val="20"/>
                <w:szCs w:val="20"/>
              </w:rPr>
            </w:pPr>
            <w:r w:rsidRPr="00B474DC">
              <w:rPr>
                <w:sz w:val="20"/>
                <w:szCs w:val="20"/>
              </w:rPr>
              <w:t xml:space="preserve">Руководитель структурного подразделения </w:t>
            </w:r>
          </w:p>
        </w:tc>
      </w:tr>
      <w:tr w:rsidR="00E07E5E" w:rsidRPr="00B474DC" w:rsidTr="00480964">
        <w:trPr>
          <w:trHeight w:val="20"/>
        </w:trPr>
        <w:tc>
          <w:tcPr>
            <w:tcW w:w="659" w:type="pct"/>
            <w:shd w:val="clear" w:color="auto" w:fill="FFFFFF"/>
            <w:vAlign w:val="center"/>
          </w:tcPr>
          <w:p w:rsidR="00E07E5E" w:rsidRPr="00B474DC" w:rsidRDefault="00E07E5E" w:rsidP="00B474DC">
            <w:pPr>
              <w:spacing w:before="0" w:beforeAutospacing="0" w:after="0" w:afterAutospacing="0"/>
              <w:ind w:firstLine="0"/>
              <w:jc w:val="left"/>
              <w:rPr>
                <w:sz w:val="20"/>
                <w:szCs w:val="20"/>
              </w:rPr>
            </w:pPr>
          </w:p>
        </w:tc>
        <w:tc>
          <w:tcPr>
            <w:tcW w:w="888" w:type="pct"/>
            <w:shd w:val="clear" w:color="auto" w:fill="FFFFFF"/>
            <w:vAlign w:val="center"/>
          </w:tcPr>
          <w:p w:rsidR="00E07E5E" w:rsidRPr="00B474DC" w:rsidRDefault="00E07E5E" w:rsidP="00B474DC">
            <w:pPr>
              <w:spacing w:before="0" w:beforeAutospacing="0" w:after="0" w:afterAutospacing="0"/>
              <w:ind w:firstLine="0"/>
              <w:jc w:val="left"/>
              <w:rPr>
                <w:sz w:val="20"/>
                <w:szCs w:val="20"/>
              </w:rPr>
            </w:pPr>
          </w:p>
        </w:tc>
        <w:tc>
          <w:tcPr>
            <w:tcW w:w="803" w:type="pct"/>
            <w:shd w:val="clear" w:color="auto" w:fill="FFFFFF"/>
            <w:vAlign w:val="center"/>
          </w:tcPr>
          <w:p w:rsidR="00E07E5E" w:rsidRPr="00B474DC" w:rsidRDefault="00E07E5E" w:rsidP="00B474DC">
            <w:pPr>
              <w:spacing w:before="0" w:beforeAutospacing="0" w:after="0" w:afterAutospacing="0"/>
              <w:ind w:firstLine="0"/>
              <w:jc w:val="left"/>
              <w:rPr>
                <w:sz w:val="20"/>
                <w:szCs w:val="20"/>
              </w:rPr>
            </w:pPr>
          </w:p>
        </w:tc>
        <w:tc>
          <w:tcPr>
            <w:tcW w:w="1013" w:type="pct"/>
            <w:shd w:val="clear" w:color="auto" w:fill="FFFFFF"/>
            <w:vAlign w:val="center"/>
          </w:tcPr>
          <w:p w:rsidR="00E07E5E" w:rsidRPr="00B474DC" w:rsidRDefault="00E07E5E" w:rsidP="00B474DC">
            <w:pPr>
              <w:spacing w:before="0" w:beforeAutospacing="0" w:after="0" w:afterAutospacing="0"/>
              <w:ind w:firstLine="0"/>
              <w:jc w:val="left"/>
              <w:rPr>
                <w:sz w:val="20"/>
                <w:szCs w:val="20"/>
              </w:rPr>
            </w:pPr>
          </w:p>
        </w:tc>
        <w:tc>
          <w:tcPr>
            <w:tcW w:w="847" w:type="pct"/>
            <w:shd w:val="clear" w:color="auto" w:fill="FFFFFF"/>
            <w:vAlign w:val="center"/>
          </w:tcPr>
          <w:p w:rsidR="00E07E5E" w:rsidRPr="00B474DC" w:rsidRDefault="00E07E5E" w:rsidP="00B474DC">
            <w:pPr>
              <w:spacing w:before="0" w:beforeAutospacing="0" w:after="0" w:afterAutospacing="0"/>
              <w:ind w:firstLine="0"/>
              <w:jc w:val="left"/>
              <w:rPr>
                <w:sz w:val="20"/>
                <w:szCs w:val="20"/>
              </w:rPr>
            </w:pPr>
          </w:p>
        </w:tc>
        <w:tc>
          <w:tcPr>
            <w:tcW w:w="791" w:type="pct"/>
            <w:shd w:val="clear" w:color="auto" w:fill="FFFFFF"/>
            <w:vAlign w:val="center"/>
          </w:tcPr>
          <w:p w:rsidR="00E07E5E" w:rsidRPr="00B474DC" w:rsidRDefault="00E07E5E" w:rsidP="00B474DC">
            <w:pPr>
              <w:spacing w:before="0" w:beforeAutospacing="0" w:after="0" w:afterAutospacing="0"/>
              <w:ind w:firstLine="0"/>
              <w:jc w:val="left"/>
              <w:rPr>
                <w:sz w:val="20"/>
                <w:szCs w:val="20"/>
              </w:rPr>
            </w:pPr>
          </w:p>
        </w:tc>
      </w:tr>
    </w:tbl>
    <w:p w:rsidR="00E07E5E" w:rsidRPr="00B474DC" w:rsidRDefault="00E07E5E" w:rsidP="00B474DC">
      <w:pPr>
        <w:spacing w:before="0" w:beforeAutospacing="0" w:after="0" w:afterAutospacing="0"/>
        <w:rPr>
          <w:sz w:val="20"/>
          <w:szCs w:val="20"/>
        </w:rPr>
      </w:pPr>
      <w:r w:rsidRPr="00B474DC">
        <w:rPr>
          <w:sz w:val="20"/>
          <w:szCs w:val="20"/>
        </w:rPr>
        <w:t>17. Работы выполнены в полном объеме, наряд-допуск закрыт ____________</w:t>
      </w:r>
    </w:p>
    <w:p w:rsidR="00E07E5E" w:rsidRPr="00B474DC" w:rsidRDefault="00E07E5E" w:rsidP="00B474DC">
      <w:pPr>
        <w:spacing w:before="0" w:beforeAutospacing="0" w:after="0" w:afterAutospacing="0"/>
        <w:rPr>
          <w:sz w:val="20"/>
          <w:szCs w:val="20"/>
        </w:rPr>
      </w:pPr>
      <w:r w:rsidRPr="00B474DC">
        <w:rPr>
          <w:sz w:val="20"/>
          <w:szCs w:val="20"/>
        </w:rPr>
        <w:t>Подписи ли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4461"/>
      </w:tblGrid>
      <w:tr w:rsidR="00E07E5E" w:rsidRPr="00B474DC" w:rsidTr="008C4685">
        <w:tc>
          <w:tcPr>
            <w:tcW w:w="4928" w:type="dxa"/>
            <w:tcBorders>
              <w:top w:val="single" w:sz="4" w:space="0" w:color="auto"/>
              <w:left w:val="single" w:sz="4" w:space="0" w:color="auto"/>
              <w:bottom w:val="single" w:sz="4" w:space="0" w:color="auto"/>
              <w:right w:val="single" w:sz="4" w:space="0" w:color="auto"/>
            </w:tcBorders>
            <w:hideMark/>
          </w:tcPr>
          <w:p w:rsidR="00E07E5E" w:rsidRPr="00B474DC" w:rsidRDefault="00E07E5E" w:rsidP="00B474DC">
            <w:pPr>
              <w:spacing w:before="0" w:beforeAutospacing="0" w:after="0" w:afterAutospacing="0"/>
              <w:jc w:val="center"/>
              <w:rPr>
                <w:sz w:val="20"/>
                <w:szCs w:val="20"/>
              </w:rPr>
            </w:pPr>
            <w:r w:rsidRPr="00B474DC">
              <w:rPr>
                <w:sz w:val="20"/>
                <w:szCs w:val="20"/>
              </w:rPr>
              <w:t>Ответственный за проведение работ, время, дата</w:t>
            </w:r>
          </w:p>
        </w:tc>
        <w:tc>
          <w:tcPr>
            <w:tcW w:w="4502" w:type="dxa"/>
            <w:tcBorders>
              <w:top w:val="single" w:sz="4" w:space="0" w:color="auto"/>
              <w:left w:val="single" w:sz="4" w:space="0" w:color="auto"/>
              <w:bottom w:val="single" w:sz="4" w:space="0" w:color="auto"/>
              <w:right w:val="single" w:sz="4" w:space="0" w:color="auto"/>
            </w:tcBorders>
            <w:hideMark/>
          </w:tcPr>
          <w:p w:rsidR="00E07E5E" w:rsidRPr="00B474DC" w:rsidRDefault="00E07E5E" w:rsidP="00B474DC">
            <w:pPr>
              <w:spacing w:before="0" w:beforeAutospacing="0" w:after="0" w:afterAutospacing="0"/>
              <w:jc w:val="center"/>
              <w:rPr>
                <w:sz w:val="20"/>
                <w:szCs w:val="20"/>
              </w:rPr>
            </w:pPr>
            <w:r w:rsidRPr="00B474DC">
              <w:rPr>
                <w:color w:val="000000"/>
                <w:sz w:val="20"/>
                <w:szCs w:val="20"/>
              </w:rPr>
              <w:t xml:space="preserve">Руководитель структурного подразделения, или лицо его замещающее, </w:t>
            </w:r>
            <w:r w:rsidRPr="00B474DC">
              <w:rPr>
                <w:sz w:val="20"/>
                <w:szCs w:val="20"/>
              </w:rPr>
              <w:t>время, дата</w:t>
            </w:r>
          </w:p>
        </w:tc>
      </w:tr>
      <w:tr w:rsidR="00E07E5E" w:rsidRPr="00B474DC" w:rsidTr="008C4685">
        <w:tc>
          <w:tcPr>
            <w:tcW w:w="4928" w:type="dxa"/>
            <w:tcBorders>
              <w:top w:val="single" w:sz="4" w:space="0" w:color="auto"/>
              <w:left w:val="single" w:sz="4" w:space="0" w:color="auto"/>
              <w:bottom w:val="single" w:sz="4" w:space="0" w:color="auto"/>
              <w:right w:val="single" w:sz="4" w:space="0" w:color="auto"/>
            </w:tcBorders>
          </w:tcPr>
          <w:p w:rsidR="00E07E5E" w:rsidRPr="00B474DC" w:rsidRDefault="00E07E5E" w:rsidP="00B474DC">
            <w:pPr>
              <w:spacing w:before="0" w:beforeAutospacing="0" w:after="0" w:afterAutospacing="0"/>
              <w:rPr>
                <w:sz w:val="20"/>
                <w:szCs w:val="20"/>
              </w:rPr>
            </w:pPr>
          </w:p>
        </w:tc>
        <w:tc>
          <w:tcPr>
            <w:tcW w:w="4502" w:type="dxa"/>
            <w:tcBorders>
              <w:top w:val="single" w:sz="4" w:space="0" w:color="auto"/>
              <w:left w:val="single" w:sz="4" w:space="0" w:color="auto"/>
              <w:bottom w:val="single" w:sz="4" w:space="0" w:color="auto"/>
              <w:right w:val="single" w:sz="4" w:space="0" w:color="auto"/>
            </w:tcBorders>
          </w:tcPr>
          <w:p w:rsidR="00E07E5E" w:rsidRPr="00B474DC" w:rsidRDefault="00E07E5E" w:rsidP="00B474DC">
            <w:pPr>
              <w:spacing w:before="0" w:beforeAutospacing="0" w:after="0" w:afterAutospacing="0"/>
              <w:rPr>
                <w:sz w:val="20"/>
                <w:szCs w:val="20"/>
              </w:rPr>
            </w:pPr>
          </w:p>
        </w:tc>
      </w:tr>
    </w:tbl>
    <w:p w:rsidR="00E07E5E" w:rsidRPr="00B474DC" w:rsidRDefault="00E07E5E" w:rsidP="00B474DC">
      <w:pPr>
        <w:spacing w:before="0" w:beforeAutospacing="0" w:after="0" w:afterAutospacing="0"/>
        <w:ind w:firstLine="720"/>
        <w:rPr>
          <w:sz w:val="20"/>
          <w:szCs w:val="20"/>
        </w:rPr>
      </w:pPr>
      <w:r w:rsidRPr="00B474DC">
        <w:rPr>
          <w:sz w:val="20"/>
          <w:szCs w:val="20"/>
        </w:rPr>
        <w:t>Примечание: при заказе и изготовлении бланков нарядов-допусков число строк в пунктах 7, 8, 9, 11, 12, 13, 15,16 не регламентируется.</w:t>
      </w:r>
    </w:p>
    <w:p w:rsidR="00A42145" w:rsidRPr="00A42145" w:rsidRDefault="00A42145" w:rsidP="00A42145">
      <w:pPr>
        <w:pStyle w:val="12"/>
      </w:pPr>
    </w:p>
    <w:p w:rsidR="007D13AB" w:rsidRPr="00CC0658" w:rsidRDefault="007D13AB"/>
    <w:sectPr w:rsidR="007D13AB" w:rsidRPr="00CC0658" w:rsidSect="00A339BB">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4BF4" w:rsidRDefault="007E4BF4" w:rsidP="004F0A1D">
      <w:r>
        <w:separator/>
      </w:r>
    </w:p>
    <w:p w:rsidR="007E4BF4" w:rsidRDefault="007E4BF4"/>
  </w:endnote>
  <w:endnote w:type="continuationSeparator" w:id="0">
    <w:p w:rsidR="007E4BF4" w:rsidRDefault="007E4BF4" w:rsidP="004F0A1D">
      <w:r>
        <w:continuationSeparator/>
      </w:r>
    </w:p>
    <w:p w:rsidR="007E4BF4" w:rsidRDefault="007E4B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TimesNewRomanPS-BoldMT">
    <w:panose1 w:val="00000000000000000000"/>
    <w:charset w:val="CC"/>
    <w:family w:val="auto"/>
    <w:notTrueType/>
    <w:pitch w:val="default"/>
    <w:sig w:usb0="00000201" w:usb1="00000000" w:usb2="00000000" w:usb3="00000000" w:csb0="00000004" w:csb1="00000000"/>
  </w:font>
  <w:font w:name="Calibri-Bold">
    <w:altName w:val="Arial"/>
    <w:panose1 w:val="00000000000000000000"/>
    <w:charset w:val="00"/>
    <w:family w:val="swiss"/>
    <w:notTrueType/>
    <w:pitch w:val="default"/>
    <w:sig w:usb0="00000001"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3440890"/>
      <w:docPartObj>
        <w:docPartGallery w:val="Page Numbers (Bottom of Page)"/>
        <w:docPartUnique/>
      </w:docPartObj>
    </w:sdtPr>
    <w:sdtContent>
      <w:p w:rsidR="003F61FB" w:rsidRDefault="003F61FB">
        <w:pPr>
          <w:jc w:val="right"/>
        </w:pPr>
        <w:r>
          <w:fldChar w:fldCharType="begin"/>
        </w:r>
        <w:r>
          <w:instrText>PAGE   \* MERGEFORMAT</w:instrText>
        </w:r>
        <w:r>
          <w:fldChar w:fldCharType="separate"/>
        </w:r>
        <w:r w:rsidR="001077F8">
          <w:rPr>
            <w:noProof/>
          </w:rPr>
          <w:t>31</w:t>
        </w:r>
        <w:r>
          <w:fldChar w:fldCharType="end"/>
        </w:r>
      </w:p>
    </w:sdtContent>
  </w:sdt>
  <w:p w:rsidR="003F61FB" w:rsidRDefault="003F61FB"/>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61FB" w:rsidRDefault="003F61FB">
    <w:pPr>
      <w:framePr w:wrap="around" w:vAnchor="text" w:hAnchor="margin" w:xAlign="right" w:y="1"/>
    </w:pPr>
    <w:r>
      <w:fldChar w:fldCharType="begin"/>
    </w:r>
    <w:r>
      <w:instrText xml:space="preserve">PAGE  </w:instrText>
    </w:r>
    <w:r>
      <w:fldChar w:fldCharType="end"/>
    </w:r>
  </w:p>
  <w:p w:rsidR="003F61FB" w:rsidRDefault="003F61FB">
    <w:pP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61FB" w:rsidRDefault="003F61FB">
    <w:pPr>
      <w:jc w:val="right"/>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61FB" w:rsidRPr="00AC7575" w:rsidRDefault="003F61FB" w:rsidP="00CB168A">
    <w:pP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4BF4" w:rsidRDefault="007E4BF4" w:rsidP="004F0A1D">
      <w:r>
        <w:separator/>
      </w:r>
    </w:p>
    <w:p w:rsidR="007E4BF4" w:rsidRDefault="007E4BF4"/>
  </w:footnote>
  <w:footnote w:type="continuationSeparator" w:id="0">
    <w:p w:rsidR="007E4BF4" w:rsidRDefault="007E4BF4" w:rsidP="004F0A1D">
      <w:r>
        <w:continuationSeparator/>
      </w:r>
    </w:p>
    <w:p w:rsidR="007E4BF4" w:rsidRDefault="007E4BF4"/>
  </w:footnote>
  <w:footnote w:id="1">
    <w:p w:rsidR="003F61FB" w:rsidRDefault="003F61FB" w:rsidP="00D24963">
      <w:r>
        <w:rPr>
          <w:rStyle w:val="af5"/>
        </w:rPr>
        <w:footnoteRef/>
      </w:r>
      <w:r>
        <w:t xml:space="preserve"> Здесь и ниже действие означает нажатие командной кнопки на электронной форме РД</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2023805"/>
      <w:docPartObj>
        <w:docPartGallery w:val="Page Numbers (Top of Page)"/>
        <w:docPartUnique/>
      </w:docPartObj>
    </w:sdtPr>
    <w:sdtContent>
      <w:p w:rsidR="003F61FB" w:rsidRDefault="003F61FB">
        <w:pPr>
          <w:jc w:val="center"/>
        </w:pPr>
        <w:r>
          <w:fldChar w:fldCharType="begin"/>
        </w:r>
        <w:r>
          <w:instrText>PAGE   \* MERGEFORMAT</w:instrText>
        </w:r>
        <w:r>
          <w:fldChar w:fldCharType="separate"/>
        </w:r>
        <w:r w:rsidR="001077F8">
          <w:rPr>
            <w:noProof/>
          </w:rPr>
          <w:t>31</w:t>
        </w:r>
        <w:r>
          <w:fldChar w:fldCharType="end"/>
        </w:r>
      </w:p>
    </w:sdtContent>
  </w:sdt>
  <w:p w:rsidR="003F61FB" w:rsidRDefault="003F61FB"/>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61FB" w:rsidRDefault="003F61FB">
    <w:pPr>
      <w:framePr w:wrap="around" w:vAnchor="text" w:hAnchor="margin" w:xAlign="right" w:y="1"/>
    </w:pPr>
    <w:r>
      <w:fldChar w:fldCharType="begin"/>
    </w:r>
    <w:r>
      <w:instrText xml:space="preserve">PAGE  </w:instrText>
    </w:r>
    <w:r>
      <w:fldChar w:fldCharType="separate"/>
    </w:r>
    <w:r>
      <w:rPr>
        <w:noProof/>
      </w:rPr>
      <w:t>14</w:t>
    </w:r>
    <w:r>
      <w:fldChar w:fldCharType="end"/>
    </w:r>
  </w:p>
  <w:p w:rsidR="003F61FB" w:rsidRDefault="003F61FB">
    <w:pPr>
      <w:ind w:right="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9204821"/>
      <w:docPartObj>
        <w:docPartGallery w:val="Page Numbers (Top of Page)"/>
        <w:docPartUnique/>
      </w:docPartObj>
    </w:sdtPr>
    <w:sdtContent>
      <w:p w:rsidR="003F61FB" w:rsidRDefault="003F61FB">
        <w:pPr>
          <w:jc w:val="center"/>
        </w:pPr>
        <w:r>
          <w:fldChar w:fldCharType="begin"/>
        </w:r>
        <w:r>
          <w:instrText>PAGE   \* MERGEFORMAT</w:instrText>
        </w:r>
        <w:r>
          <w:fldChar w:fldCharType="separate"/>
        </w:r>
        <w:r w:rsidR="001077F8">
          <w:rPr>
            <w:noProof/>
          </w:rPr>
          <w:t>74</w:t>
        </w:r>
        <w:r>
          <w:fldChar w:fldCharType="end"/>
        </w:r>
      </w:p>
    </w:sdtContent>
  </w:sdt>
  <w:p w:rsidR="003F61FB" w:rsidRDefault="003F61FB"/>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1317939"/>
      <w:docPartObj>
        <w:docPartGallery w:val="Page Numbers (Top of Page)"/>
        <w:docPartUnique/>
      </w:docPartObj>
    </w:sdtPr>
    <w:sdtContent>
      <w:p w:rsidR="003F61FB" w:rsidRDefault="003F61FB">
        <w:pPr>
          <w:jc w:val="center"/>
        </w:pPr>
        <w:r>
          <w:fldChar w:fldCharType="begin"/>
        </w:r>
        <w:r>
          <w:instrText>PAGE   \* MERGEFORMAT</w:instrText>
        </w:r>
        <w:r>
          <w:fldChar w:fldCharType="separate"/>
        </w:r>
        <w:r w:rsidR="001077F8">
          <w:rPr>
            <w:noProof/>
          </w:rPr>
          <w:t>51</w:t>
        </w:r>
        <w:r>
          <w:fldChar w:fldCharType="end"/>
        </w:r>
      </w:p>
    </w:sdtContent>
  </w:sdt>
  <w:p w:rsidR="003F61FB" w:rsidRDefault="003F61FB" w:rsidP="00CB168A">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1284"/>
    <w:multiLevelType w:val="hybridMultilevel"/>
    <w:tmpl w:val="318887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0E62346"/>
    <w:multiLevelType w:val="hybridMultilevel"/>
    <w:tmpl w:val="F83CDE3A"/>
    <w:lvl w:ilvl="0" w:tplc="D8A4A002">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1C20CE9"/>
    <w:multiLevelType w:val="hybridMultilevel"/>
    <w:tmpl w:val="EE20E49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2164798"/>
    <w:multiLevelType w:val="multilevel"/>
    <w:tmpl w:val="F0744E6C"/>
    <w:lvl w:ilvl="0">
      <w:start w:val="1"/>
      <w:numFmt w:val="decimal"/>
      <w:lvlText w:val="%1."/>
      <w:lvlJc w:val="left"/>
      <w:pPr>
        <w:tabs>
          <w:tab w:val="num" w:pos="1776"/>
        </w:tabs>
        <w:ind w:left="1776" w:hanging="360"/>
      </w:pPr>
      <w:rPr>
        <w:rFonts w:hint="default"/>
      </w:rPr>
    </w:lvl>
    <w:lvl w:ilvl="1">
      <w:start w:val="1"/>
      <w:numFmt w:val="decimal"/>
      <w:lvlText w:val="%1.%2)"/>
      <w:lvlJc w:val="left"/>
      <w:pPr>
        <w:tabs>
          <w:tab w:val="num" w:pos="2208"/>
        </w:tabs>
        <w:ind w:left="2208" w:hanging="432"/>
      </w:pPr>
      <w:rPr>
        <w:rFonts w:cs="Times New Roman" w:hint="default"/>
      </w:rPr>
    </w:lvl>
    <w:lvl w:ilvl="2">
      <w:start w:val="1"/>
      <w:numFmt w:val="decimal"/>
      <w:lvlText w:val="%1.%2.%3."/>
      <w:lvlJc w:val="left"/>
      <w:pPr>
        <w:tabs>
          <w:tab w:val="num" w:pos="2136"/>
        </w:tabs>
        <w:ind w:left="0" w:firstLine="0"/>
      </w:pPr>
      <w:rPr>
        <w:rFonts w:cs="Times New Roman" w:hint="default"/>
      </w:rPr>
    </w:lvl>
    <w:lvl w:ilvl="3">
      <w:start w:val="1"/>
      <w:numFmt w:val="decimal"/>
      <w:lvlText w:val="%1.%2.%3.%4."/>
      <w:lvlJc w:val="left"/>
      <w:pPr>
        <w:tabs>
          <w:tab w:val="num" w:pos="3576"/>
        </w:tabs>
        <w:ind w:left="3144" w:hanging="648"/>
      </w:pPr>
      <w:rPr>
        <w:rFonts w:cs="Times New Roman" w:hint="default"/>
      </w:rPr>
    </w:lvl>
    <w:lvl w:ilvl="4">
      <w:start w:val="1"/>
      <w:numFmt w:val="decimal"/>
      <w:lvlText w:val="%1.%2.%3.%4.%5."/>
      <w:lvlJc w:val="left"/>
      <w:pPr>
        <w:tabs>
          <w:tab w:val="num" w:pos="3936"/>
        </w:tabs>
        <w:ind w:left="3648" w:hanging="792"/>
      </w:pPr>
      <w:rPr>
        <w:rFonts w:cs="Times New Roman" w:hint="default"/>
      </w:rPr>
    </w:lvl>
    <w:lvl w:ilvl="5">
      <w:start w:val="1"/>
      <w:numFmt w:val="decimal"/>
      <w:lvlText w:val="%1.%2.%3.%4.%5.%6."/>
      <w:lvlJc w:val="left"/>
      <w:pPr>
        <w:tabs>
          <w:tab w:val="num" w:pos="4656"/>
        </w:tabs>
        <w:ind w:left="4152" w:hanging="936"/>
      </w:pPr>
      <w:rPr>
        <w:rFonts w:cs="Times New Roman" w:hint="default"/>
      </w:rPr>
    </w:lvl>
    <w:lvl w:ilvl="6">
      <w:start w:val="1"/>
      <w:numFmt w:val="decimal"/>
      <w:lvlText w:val="%1.%2.%3.%4.%5.%6.%7."/>
      <w:lvlJc w:val="left"/>
      <w:pPr>
        <w:tabs>
          <w:tab w:val="num" w:pos="5016"/>
        </w:tabs>
        <w:ind w:left="4656" w:hanging="1080"/>
      </w:pPr>
      <w:rPr>
        <w:rFonts w:cs="Times New Roman" w:hint="default"/>
      </w:rPr>
    </w:lvl>
    <w:lvl w:ilvl="7">
      <w:start w:val="1"/>
      <w:numFmt w:val="decimal"/>
      <w:lvlText w:val="%1.%2.%3.%4.%5.%6.%7.%8."/>
      <w:lvlJc w:val="left"/>
      <w:pPr>
        <w:tabs>
          <w:tab w:val="num" w:pos="5736"/>
        </w:tabs>
        <w:ind w:left="5160" w:hanging="1224"/>
      </w:pPr>
      <w:rPr>
        <w:rFonts w:cs="Times New Roman" w:hint="default"/>
      </w:rPr>
    </w:lvl>
    <w:lvl w:ilvl="8">
      <w:start w:val="1"/>
      <w:numFmt w:val="decimal"/>
      <w:lvlText w:val="%1.%2.%3.%4.%5.%6.%7.%8.%9."/>
      <w:lvlJc w:val="left"/>
      <w:pPr>
        <w:tabs>
          <w:tab w:val="num" w:pos="6456"/>
        </w:tabs>
        <w:ind w:left="5736" w:hanging="1440"/>
      </w:pPr>
      <w:rPr>
        <w:rFonts w:cs="Times New Roman" w:hint="default"/>
      </w:rPr>
    </w:lvl>
  </w:abstractNum>
  <w:abstractNum w:abstractNumId="4" w15:restartNumberingAfterBreak="0">
    <w:nsid w:val="024079AF"/>
    <w:multiLevelType w:val="multilevel"/>
    <w:tmpl w:val="686A2208"/>
    <w:lvl w:ilvl="0">
      <w:start w:val="1"/>
      <w:numFmt w:val="bullet"/>
      <w:lvlText w:val=""/>
      <w:lvlJc w:val="left"/>
      <w:pPr>
        <w:tabs>
          <w:tab w:val="num" w:pos="1068"/>
        </w:tabs>
        <w:ind w:left="1068" w:hanging="360"/>
      </w:pPr>
      <w:rPr>
        <w:rFonts w:ascii="Symbol" w:hAnsi="Symbol" w:hint="default"/>
        <w:sz w:val="20"/>
      </w:rPr>
    </w:lvl>
    <w:lvl w:ilvl="1">
      <w:start w:val="4378"/>
      <w:numFmt w:val="decimal"/>
      <w:lvlText w:val="%2."/>
      <w:lvlJc w:val="left"/>
      <w:pPr>
        <w:ind w:left="1968" w:hanging="540"/>
      </w:pPr>
      <w:rPr>
        <w:rFonts w:hint="default"/>
      </w:rPr>
    </w:lvl>
    <w:lvl w:ilvl="2">
      <w:start w:val="4337"/>
      <w:numFmt w:val="decimal"/>
      <w:lvlText w:val="%3"/>
      <w:lvlJc w:val="left"/>
      <w:pPr>
        <w:ind w:left="2628" w:hanging="480"/>
      </w:pPr>
      <w:rPr>
        <w:rFonts w:hint="default"/>
      </w:rPr>
    </w:lvl>
    <w:lvl w:ilvl="3">
      <w:start w:val="1"/>
      <w:numFmt w:val="decimal"/>
      <w:lvlText w:val="%4)"/>
      <w:lvlJc w:val="left"/>
      <w:pPr>
        <w:ind w:left="3228" w:hanging="360"/>
      </w:pPr>
      <w:rPr>
        <w:rFonts w:hint="default"/>
      </w:rPr>
    </w:lvl>
    <w:lvl w:ilvl="4" w:tentative="1">
      <w:start w:val="1"/>
      <w:numFmt w:val="bullet"/>
      <w:lvlText w:val=""/>
      <w:lvlJc w:val="left"/>
      <w:pPr>
        <w:tabs>
          <w:tab w:val="num" w:pos="3948"/>
        </w:tabs>
        <w:ind w:left="3948" w:hanging="360"/>
      </w:pPr>
      <w:rPr>
        <w:rFonts w:ascii="Symbol" w:hAnsi="Symbol" w:hint="default"/>
        <w:sz w:val="20"/>
      </w:rPr>
    </w:lvl>
    <w:lvl w:ilvl="5" w:tentative="1">
      <w:start w:val="1"/>
      <w:numFmt w:val="bullet"/>
      <w:lvlText w:val=""/>
      <w:lvlJc w:val="left"/>
      <w:pPr>
        <w:tabs>
          <w:tab w:val="num" w:pos="4668"/>
        </w:tabs>
        <w:ind w:left="4668" w:hanging="360"/>
      </w:pPr>
      <w:rPr>
        <w:rFonts w:ascii="Symbol" w:hAnsi="Symbol" w:hint="default"/>
        <w:sz w:val="20"/>
      </w:rPr>
    </w:lvl>
    <w:lvl w:ilvl="6" w:tentative="1">
      <w:start w:val="1"/>
      <w:numFmt w:val="bullet"/>
      <w:lvlText w:val=""/>
      <w:lvlJc w:val="left"/>
      <w:pPr>
        <w:tabs>
          <w:tab w:val="num" w:pos="5388"/>
        </w:tabs>
        <w:ind w:left="5388" w:hanging="360"/>
      </w:pPr>
      <w:rPr>
        <w:rFonts w:ascii="Symbol" w:hAnsi="Symbol" w:hint="default"/>
        <w:sz w:val="20"/>
      </w:rPr>
    </w:lvl>
    <w:lvl w:ilvl="7" w:tentative="1">
      <w:start w:val="1"/>
      <w:numFmt w:val="bullet"/>
      <w:lvlText w:val=""/>
      <w:lvlJc w:val="left"/>
      <w:pPr>
        <w:tabs>
          <w:tab w:val="num" w:pos="6108"/>
        </w:tabs>
        <w:ind w:left="6108" w:hanging="360"/>
      </w:pPr>
      <w:rPr>
        <w:rFonts w:ascii="Symbol" w:hAnsi="Symbol" w:hint="default"/>
        <w:sz w:val="20"/>
      </w:rPr>
    </w:lvl>
    <w:lvl w:ilvl="8" w:tentative="1">
      <w:start w:val="1"/>
      <w:numFmt w:val="bullet"/>
      <w:lvlText w:val=""/>
      <w:lvlJc w:val="left"/>
      <w:pPr>
        <w:tabs>
          <w:tab w:val="num" w:pos="6828"/>
        </w:tabs>
        <w:ind w:left="6828" w:hanging="360"/>
      </w:pPr>
      <w:rPr>
        <w:rFonts w:ascii="Symbol" w:hAnsi="Symbol" w:hint="default"/>
        <w:sz w:val="20"/>
      </w:rPr>
    </w:lvl>
  </w:abstractNum>
  <w:abstractNum w:abstractNumId="5" w15:restartNumberingAfterBreak="0">
    <w:nsid w:val="036C68C6"/>
    <w:multiLevelType w:val="hybridMultilevel"/>
    <w:tmpl w:val="8AB6C90E"/>
    <w:lvl w:ilvl="0" w:tplc="04190005">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038378A8"/>
    <w:multiLevelType w:val="hybridMultilevel"/>
    <w:tmpl w:val="20C4549C"/>
    <w:lvl w:ilvl="0" w:tplc="9CA0144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038F4739"/>
    <w:multiLevelType w:val="hybridMultilevel"/>
    <w:tmpl w:val="207813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48E7107"/>
    <w:multiLevelType w:val="hybridMultilevel"/>
    <w:tmpl w:val="B2D418B8"/>
    <w:lvl w:ilvl="0" w:tplc="65E81592">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50A0B29"/>
    <w:multiLevelType w:val="hybridMultilevel"/>
    <w:tmpl w:val="C882AEC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05635C49"/>
    <w:multiLevelType w:val="hybridMultilevel"/>
    <w:tmpl w:val="2C120524"/>
    <w:lvl w:ilvl="0" w:tplc="AFCEF8D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069D6023"/>
    <w:multiLevelType w:val="hybridMultilevel"/>
    <w:tmpl w:val="F210E7DA"/>
    <w:lvl w:ilvl="0" w:tplc="74C87CA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84E5B97"/>
    <w:multiLevelType w:val="hybridMultilevel"/>
    <w:tmpl w:val="0BAAB71E"/>
    <w:lvl w:ilvl="0" w:tplc="9E0805B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088C09A1"/>
    <w:multiLevelType w:val="hybridMultilevel"/>
    <w:tmpl w:val="33FA4F4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15:restartNumberingAfterBreak="0">
    <w:nsid w:val="08D20CD7"/>
    <w:multiLevelType w:val="hybridMultilevel"/>
    <w:tmpl w:val="AC7822C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15:restartNumberingAfterBreak="0">
    <w:nsid w:val="08EA2E93"/>
    <w:multiLevelType w:val="multilevel"/>
    <w:tmpl w:val="28F8355C"/>
    <w:lvl w:ilvl="0">
      <w:start w:val="1"/>
      <w:numFmt w:val="decimal"/>
      <w:lvlText w:val="%1."/>
      <w:lvlJc w:val="left"/>
      <w:pPr>
        <w:ind w:left="1069" w:hanging="360"/>
      </w:pPr>
      <w:rPr>
        <w:rFonts w:hint="default"/>
      </w:rPr>
    </w:lvl>
    <w:lvl w:ilvl="1">
      <w:start w:val="4"/>
      <w:numFmt w:val="decimal"/>
      <w:isLgl/>
      <w:lvlText w:val="%1.%2."/>
      <w:lvlJc w:val="left"/>
      <w:pPr>
        <w:ind w:left="1429" w:hanging="720"/>
      </w:pPr>
      <w:rPr>
        <w:rFonts w:hint="default"/>
      </w:rPr>
    </w:lvl>
    <w:lvl w:ilvl="2">
      <w:start w:val="7"/>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6" w15:restartNumberingAfterBreak="0">
    <w:nsid w:val="096C1D81"/>
    <w:multiLevelType w:val="hybridMultilevel"/>
    <w:tmpl w:val="2BCC7578"/>
    <w:lvl w:ilvl="0" w:tplc="FFD2E40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097329B7"/>
    <w:multiLevelType w:val="hybridMultilevel"/>
    <w:tmpl w:val="320A2874"/>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15:restartNumberingAfterBreak="0">
    <w:nsid w:val="09C20326"/>
    <w:multiLevelType w:val="hybridMultilevel"/>
    <w:tmpl w:val="0C00D2A8"/>
    <w:lvl w:ilvl="0" w:tplc="5EE86CC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0A576983"/>
    <w:multiLevelType w:val="hybridMultilevel"/>
    <w:tmpl w:val="3920E9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0A9E07E6"/>
    <w:multiLevelType w:val="hybridMultilevel"/>
    <w:tmpl w:val="F81AAD60"/>
    <w:lvl w:ilvl="0" w:tplc="13F27D6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0AC2716E"/>
    <w:multiLevelType w:val="hybridMultilevel"/>
    <w:tmpl w:val="76D65E10"/>
    <w:lvl w:ilvl="0" w:tplc="513CC020">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2" w15:restartNumberingAfterBreak="0">
    <w:nsid w:val="0AEF1D89"/>
    <w:multiLevelType w:val="hybridMultilevel"/>
    <w:tmpl w:val="8138D0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0B173485"/>
    <w:multiLevelType w:val="hybridMultilevel"/>
    <w:tmpl w:val="3D2C3C52"/>
    <w:lvl w:ilvl="0" w:tplc="5A8C30C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0BD647C1"/>
    <w:multiLevelType w:val="hybridMultilevel"/>
    <w:tmpl w:val="FD147036"/>
    <w:lvl w:ilvl="0" w:tplc="EDFA353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0C8F77ED"/>
    <w:multiLevelType w:val="hybridMultilevel"/>
    <w:tmpl w:val="10DC2A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0CE903BB"/>
    <w:multiLevelType w:val="hybridMultilevel"/>
    <w:tmpl w:val="A2F413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0EF63554"/>
    <w:multiLevelType w:val="hybridMultilevel"/>
    <w:tmpl w:val="41B63734"/>
    <w:lvl w:ilvl="0" w:tplc="8654E964">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0F3A68F2"/>
    <w:multiLevelType w:val="multilevel"/>
    <w:tmpl w:val="041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10F65B74"/>
    <w:multiLevelType w:val="multilevel"/>
    <w:tmpl w:val="27C2ADF2"/>
    <w:lvl w:ilvl="0">
      <w:start w:val="4"/>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121B5706"/>
    <w:multiLevelType w:val="multilevel"/>
    <w:tmpl w:val="4C20D984"/>
    <w:lvl w:ilvl="0">
      <w:start w:val="1"/>
      <w:numFmt w:val="decimal"/>
      <w:lvlText w:val="%1."/>
      <w:lvlJc w:val="left"/>
      <w:pPr>
        <w:ind w:left="1455" w:hanging="360"/>
      </w:pPr>
      <w:rPr>
        <w:rFonts w:hint="default"/>
      </w:rPr>
    </w:lvl>
    <w:lvl w:ilvl="1">
      <w:start w:val="1"/>
      <w:numFmt w:val="decimal"/>
      <w:isLgl/>
      <w:lvlText w:val="%1.%2"/>
      <w:lvlJc w:val="left"/>
      <w:pPr>
        <w:ind w:left="1824" w:hanging="375"/>
      </w:pPr>
      <w:rPr>
        <w:rFonts w:hint="default"/>
        <w:b w:val="0"/>
      </w:rPr>
    </w:lvl>
    <w:lvl w:ilvl="2">
      <w:start w:val="1"/>
      <w:numFmt w:val="decimal"/>
      <w:isLgl/>
      <w:lvlText w:val="%1.%2.%3"/>
      <w:lvlJc w:val="left"/>
      <w:pPr>
        <w:ind w:left="2523" w:hanging="720"/>
      </w:pPr>
      <w:rPr>
        <w:rFonts w:hint="default"/>
      </w:rPr>
    </w:lvl>
    <w:lvl w:ilvl="3">
      <w:start w:val="1"/>
      <w:numFmt w:val="decimal"/>
      <w:isLgl/>
      <w:lvlText w:val="%1.%2.%3.%4"/>
      <w:lvlJc w:val="left"/>
      <w:pPr>
        <w:ind w:left="3237" w:hanging="1080"/>
      </w:pPr>
      <w:rPr>
        <w:rFonts w:hint="default"/>
      </w:rPr>
    </w:lvl>
    <w:lvl w:ilvl="4">
      <w:start w:val="1"/>
      <w:numFmt w:val="decimal"/>
      <w:isLgl/>
      <w:lvlText w:val="%1.%2.%3.%4.%5"/>
      <w:lvlJc w:val="left"/>
      <w:pPr>
        <w:ind w:left="3591" w:hanging="1080"/>
      </w:pPr>
      <w:rPr>
        <w:rFonts w:hint="default"/>
      </w:rPr>
    </w:lvl>
    <w:lvl w:ilvl="5">
      <w:start w:val="1"/>
      <w:numFmt w:val="decimal"/>
      <w:isLgl/>
      <w:lvlText w:val="%1.%2.%3.%4.%5.%6"/>
      <w:lvlJc w:val="left"/>
      <w:pPr>
        <w:ind w:left="4305" w:hanging="1440"/>
      </w:pPr>
      <w:rPr>
        <w:rFonts w:hint="default"/>
      </w:rPr>
    </w:lvl>
    <w:lvl w:ilvl="6">
      <w:start w:val="1"/>
      <w:numFmt w:val="decimal"/>
      <w:isLgl/>
      <w:lvlText w:val="%1.%2.%3.%4.%5.%6.%7"/>
      <w:lvlJc w:val="left"/>
      <w:pPr>
        <w:ind w:left="4659" w:hanging="1440"/>
      </w:pPr>
      <w:rPr>
        <w:rFonts w:hint="default"/>
      </w:rPr>
    </w:lvl>
    <w:lvl w:ilvl="7">
      <w:start w:val="1"/>
      <w:numFmt w:val="decimal"/>
      <w:isLgl/>
      <w:lvlText w:val="%1.%2.%3.%4.%5.%6.%7.%8"/>
      <w:lvlJc w:val="left"/>
      <w:pPr>
        <w:ind w:left="5373" w:hanging="1800"/>
      </w:pPr>
      <w:rPr>
        <w:rFonts w:hint="default"/>
      </w:rPr>
    </w:lvl>
    <w:lvl w:ilvl="8">
      <w:start w:val="1"/>
      <w:numFmt w:val="decimal"/>
      <w:isLgl/>
      <w:lvlText w:val="%1.%2.%3.%4.%5.%6.%7.%8.%9"/>
      <w:lvlJc w:val="left"/>
      <w:pPr>
        <w:ind w:left="6087" w:hanging="2160"/>
      </w:pPr>
      <w:rPr>
        <w:rFonts w:hint="default"/>
      </w:rPr>
    </w:lvl>
  </w:abstractNum>
  <w:abstractNum w:abstractNumId="31" w15:restartNumberingAfterBreak="0">
    <w:nsid w:val="12F15283"/>
    <w:multiLevelType w:val="hybridMultilevel"/>
    <w:tmpl w:val="BD3C38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1394548B"/>
    <w:multiLevelType w:val="hybridMultilevel"/>
    <w:tmpl w:val="30582ED6"/>
    <w:lvl w:ilvl="0" w:tplc="6CECF0CA">
      <w:start w:val="1"/>
      <w:numFmt w:val="decimal"/>
      <w:lvlText w:val="%1."/>
      <w:lvlJc w:val="left"/>
      <w:pPr>
        <w:ind w:left="13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14CB6E82"/>
    <w:multiLevelType w:val="hybridMultilevel"/>
    <w:tmpl w:val="84EE2AEC"/>
    <w:lvl w:ilvl="0" w:tplc="0C3CCA5A">
      <w:start w:val="1"/>
      <w:numFmt w:val="decimal"/>
      <w:lvlText w:val="%1."/>
      <w:lvlJc w:val="left"/>
      <w:pPr>
        <w:ind w:left="720" w:hanging="360"/>
      </w:pPr>
      <w:rPr>
        <w:rFonts w:hint="default"/>
      </w:rPr>
    </w:lvl>
    <w:lvl w:ilvl="1" w:tplc="04190001">
      <w:start w:val="1"/>
      <w:numFmt w:val="bullet"/>
      <w:lvlText w:val=""/>
      <w:lvlJc w:val="left"/>
      <w:pPr>
        <w:ind w:left="1440" w:hanging="360"/>
      </w:pPr>
      <w:rPr>
        <w:rFonts w:ascii="Symbol" w:hAnsi="Symbo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16A8732D"/>
    <w:multiLevelType w:val="multilevel"/>
    <w:tmpl w:val="D8AAAF32"/>
    <w:lvl w:ilvl="0">
      <w:start w:val="1"/>
      <w:numFmt w:val="decimal"/>
      <w:lvlText w:val="%1."/>
      <w:lvlJc w:val="left"/>
      <w:pPr>
        <w:tabs>
          <w:tab w:val="num" w:pos="1776"/>
        </w:tabs>
        <w:ind w:left="1776" w:hanging="360"/>
      </w:pPr>
      <w:rPr>
        <w:rFonts w:hint="default"/>
      </w:rPr>
    </w:lvl>
    <w:lvl w:ilvl="1">
      <w:start w:val="1"/>
      <w:numFmt w:val="decimal"/>
      <w:lvlText w:val="%1.%2)"/>
      <w:lvlJc w:val="left"/>
      <w:pPr>
        <w:tabs>
          <w:tab w:val="num" w:pos="2208"/>
        </w:tabs>
        <w:ind w:left="2208" w:hanging="432"/>
      </w:pPr>
      <w:rPr>
        <w:rFonts w:cs="Times New Roman" w:hint="default"/>
      </w:rPr>
    </w:lvl>
    <w:lvl w:ilvl="2">
      <w:start w:val="1"/>
      <w:numFmt w:val="decimal"/>
      <w:lvlText w:val="%1.%2.%3."/>
      <w:lvlJc w:val="left"/>
      <w:pPr>
        <w:tabs>
          <w:tab w:val="num" w:pos="2136"/>
        </w:tabs>
        <w:ind w:left="0" w:firstLine="0"/>
      </w:pPr>
      <w:rPr>
        <w:rFonts w:cs="Times New Roman" w:hint="default"/>
      </w:rPr>
    </w:lvl>
    <w:lvl w:ilvl="3">
      <w:start w:val="1"/>
      <w:numFmt w:val="decimal"/>
      <w:lvlText w:val="%1.%2.%3.%4."/>
      <w:lvlJc w:val="left"/>
      <w:pPr>
        <w:tabs>
          <w:tab w:val="num" w:pos="3576"/>
        </w:tabs>
        <w:ind w:left="3144" w:hanging="648"/>
      </w:pPr>
      <w:rPr>
        <w:rFonts w:cs="Times New Roman" w:hint="default"/>
      </w:rPr>
    </w:lvl>
    <w:lvl w:ilvl="4">
      <w:start w:val="1"/>
      <w:numFmt w:val="decimal"/>
      <w:lvlText w:val="%1.%2.%3.%4.%5."/>
      <w:lvlJc w:val="left"/>
      <w:pPr>
        <w:tabs>
          <w:tab w:val="num" w:pos="3936"/>
        </w:tabs>
        <w:ind w:left="3648" w:hanging="792"/>
      </w:pPr>
      <w:rPr>
        <w:rFonts w:cs="Times New Roman" w:hint="default"/>
      </w:rPr>
    </w:lvl>
    <w:lvl w:ilvl="5">
      <w:start w:val="1"/>
      <w:numFmt w:val="decimal"/>
      <w:lvlText w:val="%1.%2.%3.%4.%5.%6."/>
      <w:lvlJc w:val="left"/>
      <w:pPr>
        <w:tabs>
          <w:tab w:val="num" w:pos="4656"/>
        </w:tabs>
        <w:ind w:left="4152" w:hanging="936"/>
      </w:pPr>
      <w:rPr>
        <w:rFonts w:cs="Times New Roman" w:hint="default"/>
      </w:rPr>
    </w:lvl>
    <w:lvl w:ilvl="6">
      <w:start w:val="1"/>
      <w:numFmt w:val="decimal"/>
      <w:lvlText w:val="%1.%2.%3.%4.%5.%6.%7."/>
      <w:lvlJc w:val="left"/>
      <w:pPr>
        <w:tabs>
          <w:tab w:val="num" w:pos="5016"/>
        </w:tabs>
        <w:ind w:left="4656" w:hanging="1080"/>
      </w:pPr>
      <w:rPr>
        <w:rFonts w:cs="Times New Roman" w:hint="default"/>
      </w:rPr>
    </w:lvl>
    <w:lvl w:ilvl="7">
      <w:start w:val="1"/>
      <w:numFmt w:val="decimal"/>
      <w:lvlText w:val="%1.%2.%3.%4.%5.%6.%7.%8."/>
      <w:lvlJc w:val="left"/>
      <w:pPr>
        <w:tabs>
          <w:tab w:val="num" w:pos="5736"/>
        </w:tabs>
        <w:ind w:left="5160" w:hanging="1224"/>
      </w:pPr>
      <w:rPr>
        <w:rFonts w:cs="Times New Roman" w:hint="default"/>
      </w:rPr>
    </w:lvl>
    <w:lvl w:ilvl="8">
      <w:start w:val="1"/>
      <w:numFmt w:val="decimal"/>
      <w:lvlText w:val="%1.%2.%3.%4.%5.%6.%7.%8.%9."/>
      <w:lvlJc w:val="left"/>
      <w:pPr>
        <w:tabs>
          <w:tab w:val="num" w:pos="6456"/>
        </w:tabs>
        <w:ind w:left="5736" w:hanging="1440"/>
      </w:pPr>
      <w:rPr>
        <w:rFonts w:cs="Times New Roman" w:hint="default"/>
      </w:rPr>
    </w:lvl>
  </w:abstractNum>
  <w:abstractNum w:abstractNumId="35" w15:restartNumberingAfterBreak="0">
    <w:nsid w:val="1A5741FD"/>
    <w:multiLevelType w:val="hybridMultilevel"/>
    <w:tmpl w:val="085AB0A0"/>
    <w:lvl w:ilvl="0" w:tplc="5880BFA2">
      <w:start w:val="1"/>
      <w:numFmt w:val="bullet"/>
      <w:lvlText w:val=""/>
      <w:lvlJc w:val="left"/>
      <w:pPr>
        <w:ind w:left="720" w:hanging="360"/>
      </w:pPr>
      <w:rPr>
        <w:rFonts w:ascii="Symbol" w:hAnsi="Symbol" w:hint="default"/>
        <w:sz w:val="24"/>
        <w:szCs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1C300934"/>
    <w:multiLevelType w:val="hybridMultilevel"/>
    <w:tmpl w:val="A0902F60"/>
    <w:lvl w:ilvl="0" w:tplc="7618EC4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1C85471B"/>
    <w:multiLevelType w:val="hybridMultilevel"/>
    <w:tmpl w:val="391A2C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201D3184"/>
    <w:multiLevelType w:val="hybridMultilevel"/>
    <w:tmpl w:val="8C0E8BE6"/>
    <w:lvl w:ilvl="0" w:tplc="3EA0036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20CC5C20"/>
    <w:multiLevelType w:val="hybridMultilevel"/>
    <w:tmpl w:val="F8104100"/>
    <w:lvl w:ilvl="0" w:tplc="2CDA0806">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212B22B3"/>
    <w:multiLevelType w:val="hybridMultilevel"/>
    <w:tmpl w:val="DFB23BCE"/>
    <w:lvl w:ilvl="0" w:tplc="04190001">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41" w15:restartNumberingAfterBreak="0">
    <w:nsid w:val="215F79E7"/>
    <w:multiLevelType w:val="multilevel"/>
    <w:tmpl w:val="2346A018"/>
    <w:lvl w:ilvl="0">
      <w:start w:val="1"/>
      <w:numFmt w:val="decimal"/>
      <w:lvlText w:val="%1."/>
      <w:lvlJc w:val="left"/>
      <w:pPr>
        <w:ind w:left="1069" w:hanging="360"/>
      </w:pPr>
      <w:rPr>
        <w:rFonts w:hint="default"/>
      </w:rPr>
    </w:lvl>
    <w:lvl w:ilvl="1">
      <w:start w:val="4"/>
      <w:numFmt w:val="decimal"/>
      <w:isLgl/>
      <w:lvlText w:val="%1.%2"/>
      <w:lvlJc w:val="left"/>
      <w:pPr>
        <w:ind w:left="1589" w:hanging="660"/>
      </w:pPr>
      <w:rPr>
        <w:rFonts w:hint="default"/>
      </w:rPr>
    </w:lvl>
    <w:lvl w:ilvl="2">
      <w:start w:val="7"/>
      <w:numFmt w:val="decimal"/>
      <w:isLgl/>
      <w:lvlText w:val="%1.%2.%3"/>
      <w:lvlJc w:val="left"/>
      <w:pPr>
        <w:ind w:left="1869" w:hanging="720"/>
      </w:pPr>
      <w:rPr>
        <w:rFonts w:hint="default"/>
      </w:rPr>
    </w:lvl>
    <w:lvl w:ilvl="3">
      <w:start w:val="1"/>
      <w:numFmt w:val="decimal"/>
      <w:isLgl/>
      <w:lvlText w:val="%1.%2.%3.%4"/>
      <w:lvlJc w:val="left"/>
      <w:pPr>
        <w:ind w:left="2089" w:hanging="720"/>
      </w:pPr>
      <w:rPr>
        <w:rFonts w:hint="default"/>
      </w:rPr>
    </w:lvl>
    <w:lvl w:ilvl="4">
      <w:start w:val="1"/>
      <w:numFmt w:val="decimal"/>
      <w:isLgl/>
      <w:lvlText w:val="%1.%2.%3.%4.%5"/>
      <w:lvlJc w:val="left"/>
      <w:pPr>
        <w:ind w:left="2669" w:hanging="1080"/>
      </w:pPr>
      <w:rPr>
        <w:rFonts w:hint="default"/>
      </w:rPr>
    </w:lvl>
    <w:lvl w:ilvl="5">
      <w:start w:val="1"/>
      <w:numFmt w:val="decimal"/>
      <w:isLgl/>
      <w:lvlText w:val="%1.%2.%3.%4.%5.%6"/>
      <w:lvlJc w:val="left"/>
      <w:pPr>
        <w:ind w:left="2889" w:hanging="1080"/>
      </w:pPr>
      <w:rPr>
        <w:rFonts w:hint="default"/>
      </w:rPr>
    </w:lvl>
    <w:lvl w:ilvl="6">
      <w:start w:val="1"/>
      <w:numFmt w:val="decimal"/>
      <w:isLgl/>
      <w:lvlText w:val="%1.%2.%3.%4.%5.%6.%7"/>
      <w:lvlJc w:val="left"/>
      <w:pPr>
        <w:ind w:left="3469" w:hanging="1440"/>
      </w:pPr>
      <w:rPr>
        <w:rFonts w:hint="default"/>
      </w:rPr>
    </w:lvl>
    <w:lvl w:ilvl="7">
      <w:start w:val="1"/>
      <w:numFmt w:val="decimal"/>
      <w:isLgl/>
      <w:lvlText w:val="%1.%2.%3.%4.%5.%6.%7.%8"/>
      <w:lvlJc w:val="left"/>
      <w:pPr>
        <w:ind w:left="3689" w:hanging="1440"/>
      </w:pPr>
      <w:rPr>
        <w:rFonts w:hint="default"/>
      </w:rPr>
    </w:lvl>
    <w:lvl w:ilvl="8">
      <w:start w:val="1"/>
      <w:numFmt w:val="decimal"/>
      <w:isLgl/>
      <w:lvlText w:val="%1.%2.%3.%4.%5.%6.%7.%8.%9"/>
      <w:lvlJc w:val="left"/>
      <w:pPr>
        <w:ind w:left="4269" w:hanging="1800"/>
      </w:pPr>
      <w:rPr>
        <w:rFonts w:hint="default"/>
      </w:rPr>
    </w:lvl>
  </w:abstractNum>
  <w:abstractNum w:abstractNumId="42" w15:restartNumberingAfterBreak="0">
    <w:nsid w:val="21723D04"/>
    <w:multiLevelType w:val="hybridMultilevel"/>
    <w:tmpl w:val="165AD6D0"/>
    <w:lvl w:ilvl="0" w:tplc="E3DE50B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21A26ADE"/>
    <w:multiLevelType w:val="hybridMultilevel"/>
    <w:tmpl w:val="40D0C3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21FA1EEB"/>
    <w:multiLevelType w:val="hybridMultilevel"/>
    <w:tmpl w:val="AAD416DA"/>
    <w:lvl w:ilvl="0" w:tplc="04190001">
      <w:start w:val="1"/>
      <w:numFmt w:val="bullet"/>
      <w:lvlText w:val=""/>
      <w:lvlJc w:val="left"/>
      <w:pPr>
        <w:ind w:left="1440" w:hanging="360"/>
      </w:pPr>
      <w:rPr>
        <w:rFonts w:ascii="Symbol" w:hAnsi="Symbol" w:hint="default"/>
        <w:b w:val="0"/>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5" w15:restartNumberingAfterBreak="0">
    <w:nsid w:val="231B7F4C"/>
    <w:multiLevelType w:val="hybridMultilevel"/>
    <w:tmpl w:val="CBD2E10E"/>
    <w:lvl w:ilvl="0" w:tplc="943676C4">
      <w:start w:val="1"/>
      <w:numFmt w:val="bullet"/>
      <w:pStyle w:val="a"/>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15:restartNumberingAfterBreak="0">
    <w:nsid w:val="23343697"/>
    <w:multiLevelType w:val="hybridMultilevel"/>
    <w:tmpl w:val="1D1409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2443667E"/>
    <w:multiLevelType w:val="hybridMultilevel"/>
    <w:tmpl w:val="61DCC5A8"/>
    <w:lvl w:ilvl="0" w:tplc="EC424B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8" w15:restartNumberingAfterBreak="0">
    <w:nsid w:val="245F14D7"/>
    <w:multiLevelType w:val="hybridMultilevel"/>
    <w:tmpl w:val="658C2FAC"/>
    <w:lvl w:ilvl="0" w:tplc="68AACED0">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24965221"/>
    <w:multiLevelType w:val="hybridMultilevel"/>
    <w:tmpl w:val="F370B5E2"/>
    <w:lvl w:ilvl="0" w:tplc="08282B44">
      <w:start w:val="1"/>
      <w:numFmt w:val="decimal"/>
      <w:lvlText w:val="%1."/>
      <w:lvlJc w:val="left"/>
      <w:pPr>
        <w:ind w:left="1069" w:hanging="360"/>
      </w:pPr>
      <w:rPr>
        <w:rFonts w:hint="default"/>
      </w:r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50" w15:restartNumberingAfterBreak="0">
    <w:nsid w:val="25F9086B"/>
    <w:multiLevelType w:val="hybridMultilevel"/>
    <w:tmpl w:val="5A6C49D6"/>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1" w15:restartNumberingAfterBreak="0">
    <w:nsid w:val="260660B5"/>
    <w:multiLevelType w:val="hybridMultilevel"/>
    <w:tmpl w:val="AD6CACC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2" w15:restartNumberingAfterBreak="0">
    <w:nsid w:val="268325B0"/>
    <w:multiLevelType w:val="hybridMultilevel"/>
    <w:tmpl w:val="EFB2487E"/>
    <w:lvl w:ilvl="0" w:tplc="04190001">
      <w:start w:val="1"/>
      <w:numFmt w:val="bullet"/>
      <w:lvlText w:val=""/>
      <w:lvlJc w:val="left"/>
      <w:pPr>
        <w:ind w:left="709" w:hanging="360"/>
      </w:pPr>
      <w:rPr>
        <w:rFonts w:ascii="Symbol" w:hAnsi="Symbol" w:hint="default"/>
      </w:rPr>
    </w:lvl>
    <w:lvl w:ilvl="1" w:tplc="04190003" w:tentative="1">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53" w15:restartNumberingAfterBreak="0">
    <w:nsid w:val="268573D1"/>
    <w:multiLevelType w:val="hybridMultilevel"/>
    <w:tmpl w:val="EE2CCDC0"/>
    <w:lvl w:ilvl="0" w:tplc="FC38AF52">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273A08F5"/>
    <w:multiLevelType w:val="hybridMultilevel"/>
    <w:tmpl w:val="A39059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5" w15:restartNumberingAfterBreak="0">
    <w:nsid w:val="28B72BFE"/>
    <w:multiLevelType w:val="multilevel"/>
    <w:tmpl w:val="D1B235CE"/>
    <w:styleLink w:val="a0"/>
    <w:lvl w:ilvl="0">
      <w:start w:val="1"/>
      <w:numFmt w:val="decimal"/>
      <w:pStyle w:val="1"/>
      <w:lvlText w:val="%1."/>
      <w:lvlJc w:val="left"/>
      <w:pPr>
        <w:tabs>
          <w:tab w:val="num" w:pos="567"/>
        </w:tabs>
        <w:ind w:left="567" w:hanging="567"/>
      </w:pPr>
      <w:rPr>
        <w:rFonts w:hint="default"/>
      </w:rPr>
    </w:lvl>
    <w:lvl w:ilvl="1">
      <w:start w:val="1"/>
      <w:numFmt w:val="decimal"/>
      <w:pStyle w:val="2"/>
      <w:lvlText w:val="%1.%2."/>
      <w:lvlJc w:val="left"/>
      <w:pPr>
        <w:tabs>
          <w:tab w:val="num" w:pos="567"/>
        </w:tabs>
        <w:ind w:left="567" w:hanging="567"/>
      </w:pPr>
      <w:rPr>
        <w:rFonts w:hint="default"/>
      </w:rPr>
    </w:lvl>
    <w:lvl w:ilvl="2">
      <w:start w:val="1"/>
      <w:numFmt w:val="decimal"/>
      <w:pStyle w:val="3"/>
      <w:lvlText w:val="%1.%2.%3."/>
      <w:lvlJc w:val="left"/>
      <w:pPr>
        <w:tabs>
          <w:tab w:val="num" w:pos="1418"/>
        </w:tabs>
        <w:ind w:left="1418" w:hanging="851"/>
      </w:pPr>
      <w:rPr>
        <w:rFonts w:hint="default"/>
      </w:rPr>
    </w:lvl>
    <w:lvl w:ilvl="3">
      <w:start w:val="1"/>
      <w:numFmt w:val="decimal"/>
      <w:pStyle w:val="4"/>
      <w:lvlText w:val="%1.%2.%3.%4."/>
      <w:lvlJc w:val="left"/>
      <w:pPr>
        <w:tabs>
          <w:tab w:val="num" w:pos="6521"/>
        </w:tabs>
        <w:ind w:left="6521" w:hanging="851"/>
      </w:pPr>
      <w:rPr>
        <w:rFonts w:hint="default"/>
      </w:rPr>
    </w:lvl>
    <w:lvl w:ilvl="4">
      <w:start w:val="1"/>
      <w:numFmt w:val="decimal"/>
      <w:pStyle w:val="5"/>
      <w:lvlText w:val="%1.%2.%3.%4.%5."/>
      <w:lvlJc w:val="left"/>
      <w:pPr>
        <w:tabs>
          <w:tab w:val="num" w:pos="1644"/>
        </w:tabs>
        <w:ind w:left="1644" w:hanging="1077"/>
      </w:pPr>
      <w:rPr>
        <w:rFonts w:hint="default"/>
      </w:rPr>
    </w:lvl>
    <w:lvl w:ilvl="5">
      <w:start w:val="1"/>
      <w:numFmt w:val="decimal"/>
      <w:lvlText w:val="%1.%2.%3.%4.%5.%6."/>
      <w:lvlJc w:val="left"/>
      <w:pPr>
        <w:tabs>
          <w:tab w:val="num" w:pos="1644"/>
        </w:tabs>
        <w:ind w:left="1644" w:hanging="1077"/>
      </w:pPr>
      <w:rPr>
        <w:rFonts w:hint="default"/>
      </w:rPr>
    </w:lvl>
    <w:lvl w:ilvl="6">
      <w:start w:val="1"/>
      <w:numFmt w:val="decimal"/>
      <w:lvlText w:val="%1.%2.%3.%4.%5.%6.%7."/>
      <w:lvlJc w:val="left"/>
      <w:pPr>
        <w:tabs>
          <w:tab w:val="num" w:pos="1418"/>
        </w:tabs>
        <w:ind w:left="1418" w:hanging="851"/>
      </w:pPr>
      <w:rPr>
        <w:rFonts w:hint="default"/>
      </w:rPr>
    </w:lvl>
    <w:lvl w:ilvl="7">
      <w:start w:val="1"/>
      <w:numFmt w:val="decimal"/>
      <w:lvlText w:val="%1.%2.%3.%4.%5.%6.%7.%8."/>
      <w:lvlJc w:val="left"/>
      <w:pPr>
        <w:tabs>
          <w:tab w:val="num" w:pos="1418"/>
        </w:tabs>
        <w:ind w:left="1418" w:hanging="851"/>
      </w:pPr>
      <w:rPr>
        <w:rFonts w:hint="default"/>
      </w:rPr>
    </w:lvl>
    <w:lvl w:ilvl="8">
      <w:start w:val="1"/>
      <w:numFmt w:val="decimal"/>
      <w:lvlText w:val="%1.%2.%3.%4.%5.%6.%7.%8.%9."/>
      <w:lvlJc w:val="left"/>
      <w:pPr>
        <w:tabs>
          <w:tab w:val="num" w:pos="1418"/>
        </w:tabs>
        <w:ind w:left="1418" w:hanging="851"/>
      </w:pPr>
      <w:rPr>
        <w:rFonts w:hint="default"/>
      </w:rPr>
    </w:lvl>
  </w:abstractNum>
  <w:abstractNum w:abstractNumId="56" w15:restartNumberingAfterBreak="0">
    <w:nsid w:val="28FD36EE"/>
    <w:multiLevelType w:val="hybridMultilevel"/>
    <w:tmpl w:val="0B52C0B0"/>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7" w15:restartNumberingAfterBreak="0">
    <w:nsid w:val="29E91731"/>
    <w:multiLevelType w:val="hybridMultilevel"/>
    <w:tmpl w:val="EF58C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2AFB10A0"/>
    <w:multiLevelType w:val="hybridMultilevel"/>
    <w:tmpl w:val="1FF0BF7C"/>
    <w:lvl w:ilvl="0" w:tplc="A358CF5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2B691236"/>
    <w:multiLevelType w:val="multilevel"/>
    <w:tmpl w:val="9CF84A8A"/>
    <w:lvl w:ilvl="0">
      <w:start w:val="1"/>
      <w:numFmt w:val="bullet"/>
      <w:lvlText w:val=""/>
      <w:lvlJc w:val="left"/>
      <w:pPr>
        <w:tabs>
          <w:tab w:val="num" w:pos="1776"/>
        </w:tabs>
        <w:ind w:left="1776" w:hanging="360"/>
      </w:pPr>
      <w:rPr>
        <w:rFonts w:ascii="Symbol" w:hAnsi="Symbol" w:hint="default"/>
      </w:rPr>
    </w:lvl>
    <w:lvl w:ilvl="1">
      <w:start w:val="1"/>
      <w:numFmt w:val="decimal"/>
      <w:lvlText w:val="%1.%2)"/>
      <w:lvlJc w:val="left"/>
      <w:pPr>
        <w:tabs>
          <w:tab w:val="num" w:pos="2208"/>
        </w:tabs>
        <w:ind w:left="2208" w:hanging="432"/>
      </w:pPr>
      <w:rPr>
        <w:rFonts w:cs="Times New Roman"/>
      </w:rPr>
    </w:lvl>
    <w:lvl w:ilvl="2">
      <w:start w:val="1"/>
      <w:numFmt w:val="decimal"/>
      <w:lvlText w:val="%1.%2.%3."/>
      <w:lvlJc w:val="left"/>
      <w:pPr>
        <w:tabs>
          <w:tab w:val="num" w:pos="2136"/>
        </w:tabs>
      </w:pPr>
      <w:rPr>
        <w:rFonts w:cs="Times New Roman"/>
      </w:rPr>
    </w:lvl>
    <w:lvl w:ilvl="3">
      <w:start w:val="1"/>
      <w:numFmt w:val="decimal"/>
      <w:lvlText w:val="%1.%2.%3.%4."/>
      <w:lvlJc w:val="left"/>
      <w:pPr>
        <w:tabs>
          <w:tab w:val="num" w:pos="3576"/>
        </w:tabs>
        <w:ind w:left="3144" w:hanging="648"/>
      </w:pPr>
      <w:rPr>
        <w:rFonts w:cs="Times New Roman"/>
      </w:rPr>
    </w:lvl>
    <w:lvl w:ilvl="4">
      <w:start w:val="1"/>
      <w:numFmt w:val="decimal"/>
      <w:lvlText w:val="%1.%2.%3.%4.%5."/>
      <w:lvlJc w:val="left"/>
      <w:pPr>
        <w:tabs>
          <w:tab w:val="num" w:pos="3936"/>
        </w:tabs>
        <w:ind w:left="3648" w:hanging="792"/>
      </w:pPr>
      <w:rPr>
        <w:rFonts w:cs="Times New Roman"/>
      </w:rPr>
    </w:lvl>
    <w:lvl w:ilvl="5">
      <w:start w:val="1"/>
      <w:numFmt w:val="decimal"/>
      <w:lvlText w:val="%1.%2.%3.%4.%5.%6."/>
      <w:lvlJc w:val="left"/>
      <w:pPr>
        <w:tabs>
          <w:tab w:val="num" w:pos="4656"/>
        </w:tabs>
        <w:ind w:left="4152" w:hanging="936"/>
      </w:pPr>
      <w:rPr>
        <w:rFonts w:cs="Times New Roman"/>
      </w:rPr>
    </w:lvl>
    <w:lvl w:ilvl="6">
      <w:start w:val="1"/>
      <w:numFmt w:val="decimal"/>
      <w:lvlText w:val="%1.%2.%3.%4.%5.%6.%7."/>
      <w:lvlJc w:val="left"/>
      <w:pPr>
        <w:tabs>
          <w:tab w:val="num" w:pos="5016"/>
        </w:tabs>
        <w:ind w:left="4656" w:hanging="1080"/>
      </w:pPr>
      <w:rPr>
        <w:rFonts w:cs="Times New Roman"/>
      </w:rPr>
    </w:lvl>
    <w:lvl w:ilvl="7">
      <w:start w:val="1"/>
      <w:numFmt w:val="decimal"/>
      <w:lvlText w:val="%1.%2.%3.%4.%5.%6.%7.%8."/>
      <w:lvlJc w:val="left"/>
      <w:pPr>
        <w:tabs>
          <w:tab w:val="num" w:pos="5736"/>
        </w:tabs>
        <w:ind w:left="5160" w:hanging="1224"/>
      </w:pPr>
      <w:rPr>
        <w:rFonts w:cs="Times New Roman"/>
      </w:rPr>
    </w:lvl>
    <w:lvl w:ilvl="8">
      <w:start w:val="1"/>
      <w:numFmt w:val="decimal"/>
      <w:lvlText w:val="%1.%2.%3.%4.%5.%6.%7.%8.%9."/>
      <w:lvlJc w:val="left"/>
      <w:pPr>
        <w:tabs>
          <w:tab w:val="num" w:pos="6456"/>
        </w:tabs>
        <w:ind w:left="5736" w:hanging="1440"/>
      </w:pPr>
      <w:rPr>
        <w:rFonts w:cs="Times New Roman"/>
      </w:rPr>
    </w:lvl>
  </w:abstractNum>
  <w:abstractNum w:abstractNumId="60" w15:restartNumberingAfterBreak="0">
    <w:nsid w:val="2B8D799E"/>
    <w:multiLevelType w:val="multilevel"/>
    <w:tmpl w:val="BD68D158"/>
    <w:lvl w:ilvl="0">
      <w:start w:val="1"/>
      <w:numFmt w:val="decimal"/>
      <w:lvlText w:val="%1."/>
      <w:lvlJc w:val="left"/>
      <w:pPr>
        <w:tabs>
          <w:tab w:val="num" w:pos="1429"/>
        </w:tabs>
        <w:ind w:left="1429" w:hanging="360"/>
      </w:pPr>
    </w:lvl>
    <w:lvl w:ilvl="1">
      <w:start w:val="1"/>
      <w:numFmt w:val="decimal"/>
      <w:lvlText w:val="%1.%2)"/>
      <w:lvlJc w:val="left"/>
      <w:pPr>
        <w:tabs>
          <w:tab w:val="num" w:pos="1861"/>
        </w:tabs>
        <w:ind w:left="1861" w:hanging="432"/>
      </w:pPr>
      <w:rPr>
        <w:rFonts w:cs="Times New Roman"/>
      </w:rPr>
    </w:lvl>
    <w:lvl w:ilvl="2">
      <w:start w:val="1"/>
      <w:numFmt w:val="decimal"/>
      <w:lvlText w:val="%1.%2.%3."/>
      <w:lvlJc w:val="left"/>
      <w:pPr>
        <w:tabs>
          <w:tab w:val="num" w:pos="1789"/>
        </w:tabs>
      </w:pPr>
      <w:rPr>
        <w:rFonts w:cs="Times New Roman"/>
      </w:rPr>
    </w:lvl>
    <w:lvl w:ilvl="3">
      <w:start w:val="1"/>
      <w:numFmt w:val="decimal"/>
      <w:lvlText w:val="%1.%2.%3.%4."/>
      <w:lvlJc w:val="left"/>
      <w:pPr>
        <w:tabs>
          <w:tab w:val="num" w:pos="3229"/>
        </w:tabs>
        <w:ind w:left="2797" w:hanging="648"/>
      </w:pPr>
      <w:rPr>
        <w:rFonts w:cs="Times New Roman"/>
      </w:rPr>
    </w:lvl>
    <w:lvl w:ilvl="4">
      <w:start w:val="1"/>
      <w:numFmt w:val="decimal"/>
      <w:lvlText w:val="%1.%2.%3.%4.%5."/>
      <w:lvlJc w:val="left"/>
      <w:pPr>
        <w:tabs>
          <w:tab w:val="num" w:pos="3589"/>
        </w:tabs>
        <w:ind w:left="3301" w:hanging="792"/>
      </w:pPr>
      <w:rPr>
        <w:rFonts w:cs="Times New Roman"/>
      </w:rPr>
    </w:lvl>
    <w:lvl w:ilvl="5">
      <w:start w:val="1"/>
      <w:numFmt w:val="decimal"/>
      <w:lvlText w:val="%1.%2.%3.%4.%5.%6."/>
      <w:lvlJc w:val="left"/>
      <w:pPr>
        <w:tabs>
          <w:tab w:val="num" w:pos="4309"/>
        </w:tabs>
        <w:ind w:left="3805" w:hanging="936"/>
      </w:pPr>
      <w:rPr>
        <w:rFonts w:cs="Times New Roman"/>
      </w:rPr>
    </w:lvl>
    <w:lvl w:ilvl="6">
      <w:start w:val="1"/>
      <w:numFmt w:val="decimal"/>
      <w:lvlText w:val="%1.%2.%3.%4.%5.%6.%7."/>
      <w:lvlJc w:val="left"/>
      <w:pPr>
        <w:tabs>
          <w:tab w:val="num" w:pos="4669"/>
        </w:tabs>
        <w:ind w:left="4309" w:hanging="1080"/>
      </w:pPr>
      <w:rPr>
        <w:rFonts w:cs="Times New Roman"/>
      </w:rPr>
    </w:lvl>
    <w:lvl w:ilvl="7">
      <w:start w:val="1"/>
      <w:numFmt w:val="decimal"/>
      <w:lvlText w:val="%1.%2.%3.%4.%5.%6.%7.%8."/>
      <w:lvlJc w:val="left"/>
      <w:pPr>
        <w:tabs>
          <w:tab w:val="num" w:pos="5389"/>
        </w:tabs>
        <w:ind w:left="4813" w:hanging="1224"/>
      </w:pPr>
      <w:rPr>
        <w:rFonts w:cs="Times New Roman"/>
      </w:rPr>
    </w:lvl>
    <w:lvl w:ilvl="8">
      <w:start w:val="1"/>
      <w:numFmt w:val="decimal"/>
      <w:lvlText w:val="%1.%2.%3.%4.%5.%6.%7.%8.%9."/>
      <w:lvlJc w:val="left"/>
      <w:pPr>
        <w:tabs>
          <w:tab w:val="num" w:pos="6109"/>
        </w:tabs>
        <w:ind w:left="5389" w:hanging="1440"/>
      </w:pPr>
      <w:rPr>
        <w:rFonts w:cs="Times New Roman"/>
      </w:rPr>
    </w:lvl>
  </w:abstractNum>
  <w:abstractNum w:abstractNumId="61" w15:restartNumberingAfterBreak="0">
    <w:nsid w:val="2DF379A8"/>
    <w:multiLevelType w:val="hybridMultilevel"/>
    <w:tmpl w:val="F44A54E4"/>
    <w:lvl w:ilvl="0" w:tplc="50DEB8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2" w15:restartNumberingAfterBreak="0">
    <w:nsid w:val="2DF729BC"/>
    <w:multiLevelType w:val="hybridMultilevel"/>
    <w:tmpl w:val="747AF2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3" w15:restartNumberingAfterBreak="0">
    <w:nsid w:val="2E604531"/>
    <w:multiLevelType w:val="hybridMultilevel"/>
    <w:tmpl w:val="396661D8"/>
    <w:lvl w:ilvl="0" w:tplc="4AE0C79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2F700BF6"/>
    <w:multiLevelType w:val="hybridMultilevel"/>
    <w:tmpl w:val="4116799E"/>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5" w15:restartNumberingAfterBreak="0">
    <w:nsid w:val="301E31C8"/>
    <w:multiLevelType w:val="hybridMultilevel"/>
    <w:tmpl w:val="EF7CFC4A"/>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6" w15:restartNumberingAfterBreak="0">
    <w:nsid w:val="305612DA"/>
    <w:multiLevelType w:val="multilevel"/>
    <w:tmpl w:val="98BABAF8"/>
    <w:lvl w:ilvl="0">
      <w:start w:val="1"/>
      <w:numFmt w:val="decimal"/>
      <w:lvlText w:val="%1."/>
      <w:lvlJc w:val="left"/>
      <w:pPr>
        <w:tabs>
          <w:tab w:val="num" w:pos="1776"/>
        </w:tabs>
        <w:ind w:left="1776" w:hanging="360"/>
      </w:pPr>
      <w:rPr>
        <w:rFonts w:hint="default"/>
      </w:rPr>
    </w:lvl>
    <w:lvl w:ilvl="1">
      <w:start w:val="1"/>
      <w:numFmt w:val="decimal"/>
      <w:lvlText w:val="%1.%2)"/>
      <w:lvlJc w:val="left"/>
      <w:pPr>
        <w:tabs>
          <w:tab w:val="num" w:pos="2208"/>
        </w:tabs>
        <w:ind w:left="2208" w:hanging="432"/>
      </w:pPr>
      <w:rPr>
        <w:rFonts w:cs="Times New Roman" w:hint="default"/>
      </w:rPr>
    </w:lvl>
    <w:lvl w:ilvl="2">
      <w:start w:val="1"/>
      <w:numFmt w:val="decimal"/>
      <w:lvlText w:val="%1.%2.%3."/>
      <w:lvlJc w:val="left"/>
      <w:pPr>
        <w:tabs>
          <w:tab w:val="num" w:pos="2136"/>
        </w:tabs>
        <w:ind w:left="0" w:firstLine="0"/>
      </w:pPr>
      <w:rPr>
        <w:rFonts w:cs="Times New Roman" w:hint="default"/>
      </w:rPr>
    </w:lvl>
    <w:lvl w:ilvl="3">
      <w:start w:val="1"/>
      <w:numFmt w:val="decimal"/>
      <w:lvlText w:val="%1.%2.%3.%4."/>
      <w:lvlJc w:val="left"/>
      <w:pPr>
        <w:tabs>
          <w:tab w:val="num" w:pos="3576"/>
        </w:tabs>
        <w:ind w:left="3144" w:hanging="648"/>
      </w:pPr>
      <w:rPr>
        <w:rFonts w:cs="Times New Roman" w:hint="default"/>
      </w:rPr>
    </w:lvl>
    <w:lvl w:ilvl="4">
      <w:start w:val="1"/>
      <w:numFmt w:val="decimal"/>
      <w:lvlText w:val="%1.%2.%3.%4.%5."/>
      <w:lvlJc w:val="left"/>
      <w:pPr>
        <w:tabs>
          <w:tab w:val="num" w:pos="3936"/>
        </w:tabs>
        <w:ind w:left="3648" w:hanging="792"/>
      </w:pPr>
      <w:rPr>
        <w:rFonts w:cs="Times New Roman" w:hint="default"/>
      </w:rPr>
    </w:lvl>
    <w:lvl w:ilvl="5">
      <w:start w:val="1"/>
      <w:numFmt w:val="decimal"/>
      <w:lvlText w:val="%1.%2.%3.%4.%5.%6."/>
      <w:lvlJc w:val="left"/>
      <w:pPr>
        <w:tabs>
          <w:tab w:val="num" w:pos="4656"/>
        </w:tabs>
        <w:ind w:left="4152" w:hanging="936"/>
      </w:pPr>
      <w:rPr>
        <w:rFonts w:cs="Times New Roman" w:hint="default"/>
      </w:rPr>
    </w:lvl>
    <w:lvl w:ilvl="6">
      <w:start w:val="1"/>
      <w:numFmt w:val="decimal"/>
      <w:lvlText w:val="%1.%2.%3.%4.%5.%6.%7."/>
      <w:lvlJc w:val="left"/>
      <w:pPr>
        <w:tabs>
          <w:tab w:val="num" w:pos="5016"/>
        </w:tabs>
        <w:ind w:left="4656" w:hanging="1080"/>
      </w:pPr>
      <w:rPr>
        <w:rFonts w:cs="Times New Roman" w:hint="default"/>
      </w:rPr>
    </w:lvl>
    <w:lvl w:ilvl="7">
      <w:start w:val="1"/>
      <w:numFmt w:val="decimal"/>
      <w:lvlText w:val="%1.%2.%3.%4.%5.%6.%7.%8."/>
      <w:lvlJc w:val="left"/>
      <w:pPr>
        <w:tabs>
          <w:tab w:val="num" w:pos="5736"/>
        </w:tabs>
        <w:ind w:left="5160" w:hanging="1224"/>
      </w:pPr>
      <w:rPr>
        <w:rFonts w:cs="Times New Roman" w:hint="default"/>
      </w:rPr>
    </w:lvl>
    <w:lvl w:ilvl="8">
      <w:start w:val="1"/>
      <w:numFmt w:val="decimal"/>
      <w:lvlText w:val="%1.%2.%3.%4.%5.%6.%7.%8.%9."/>
      <w:lvlJc w:val="left"/>
      <w:pPr>
        <w:tabs>
          <w:tab w:val="num" w:pos="6456"/>
        </w:tabs>
        <w:ind w:left="5736" w:hanging="1440"/>
      </w:pPr>
      <w:rPr>
        <w:rFonts w:cs="Times New Roman" w:hint="default"/>
      </w:rPr>
    </w:lvl>
  </w:abstractNum>
  <w:abstractNum w:abstractNumId="67" w15:restartNumberingAfterBreak="0">
    <w:nsid w:val="31DC7033"/>
    <w:multiLevelType w:val="hybridMultilevel"/>
    <w:tmpl w:val="C2608E1A"/>
    <w:lvl w:ilvl="0" w:tplc="1FE052F4">
      <w:start w:val="1"/>
      <w:numFmt w:val="bullet"/>
      <w:lvlText w:val=""/>
      <w:lvlJc w:val="left"/>
      <w:pPr>
        <w:ind w:left="360" w:hanging="360"/>
      </w:pPr>
      <w:rPr>
        <w:rFonts w:ascii="Symbol" w:hAnsi="Symbol" w:hint="default"/>
        <w:sz w:val="20"/>
        <w:szCs w:val="20"/>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8" w15:restartNumberingAfterBreak="0">
    <w:nsid w:val="344D3AFB"/>
    <w:multiLevelType w:val="hybridMultilevel"/>
    <w:tmpl w:val="C590C908"/>
    <w:lvl w:ilvl="0" w:tplc="CE308AF0">
      <w:start w:val="1"/>
      <w:numFmt w:val="decimal"/>
      <w:lvlText w:val="%1."/>
      <w:lvlJc w:val="left"/>
      <w:pPr>
        <w:ind w:left="405" w:hanging="360"/>
      </w:pPr>
      <w:rPr>
        <w:rFonts w:hint="default"/>
        <w:color w:val="000000" w:themeColor="text1"/>
      </w:rPr>
    </w:lvl>
    <w:lvl w:ilvl="1" w:tplc="04190019" w:tentative="1">
      <w:start w:val="1"/>
      <w:numFmt w:val="lowerLetter"/>
      <w:lvlText w:val="%2."/>
      <w:lvlJc w:val="left"/>
      <w:pPr>
        <w:ind w:left="1125" w:hanging="360"/>
      </w:pPr>
    </w:lvl>
    <w:lvl w:ilvl="2" w:tplc="0419001B" w:tentative="1">
      <w:start w:val="1"/>
      <w:numFmt w:val="lowerRoman"/>
      <w:lvlText w:val="%3."/>
      <w:lvlJc w:val="right"/>
      <w:pPr>
        <w:ind w:left="1845" w:hanging="180"/>
      </w:pPr>
    </w:lvl>
    <w:lvl w:ilvl="3" w:tplc="0419000F" w:tentative="1">
      <w:start w:val="1"/>
      <w:numFmt w:val="decimal"/>
      <w:lvlText w:val="%4."/>
      <w:lvlJc w:val="left"/>
      <w:pPr>
        <w:ind w:left="2565" w:hanging="360"/>
      </w:pPr>
    </w:lvl>
    <w:lvl w:ilvl="4" w:tplc="04190019" w:tentative="1">
      <w:start w:val="1"/>
      <w:numFmt w:val="lowerLetter"/>
      <w:lvlText w:val="%5."/>
      <w:lvlJc w:val="left"/>
      <w:pPr>
        <w:ind w:left="3285" w:hanging="360"/>
      </w:pPr>
    </w:lvl>
    <w:lvl w:ilvl="5" w:tplc="0419001B" w:tentative="1">
      <w:start w:val="1"/>
      <w:numFmt w:val="lowerRoman"/>
      <w:lvlText w:val="%6."/>
      <w:lvlJc w:val="right"/>
      <w:pPr>
        <w:ind w:left="4005" w:hanging="180"/>
      </w:pPr>
    </w:lvl>
    <w:lvl w:ilvl="6" w:tplc="0419000F" w:tentative="1">
      <w:start w:val="1"/>
      <w:numFmt w:val="decimal"/>
      <w:lvlText w:val="%7."/>
      <w:lvlJc w:val="left"/>
      <w:pPr>
        <w:ind w:left="4725" w:hanging="360"/>
      </w:pPr>
    </w:lvl>
    <w:lvl w:ilvl="7" w:tplc="04190019" w:tentative="1">
      <w:start w:val="1"/>
      <w:numFmt w:val="lowerLetter"/>
      <w:lvlText w:val="%8."/>
      <w:lvlJc w:val="left"/>
      <w:pPr>
        <w:ind w:left="5445" w:hanging="360"/>
      </w:pPr>
    </w:lvl>
    <w:lvl w:ilvl="8" w:tplc="0419001B" w:tentative="1">
      <w:start w:val="1"/>
      <w:numFmt w:val="lowerRoman"/>
      <w:lvlText w:val="%9."/>
      <w:lvlJc w:val="right"/>
      <w:pPr>
        <w:ind w:left="6165" w:hanging="180"/>
      </w:pPr>
    </w:lvl>
  </w:abstractNum>
  <w:abstractNum w:abstractNumId="69" w15:restartNumberingAfterBreak="0">
    <w:nsid w:val="34777A7D"/>
    <w:multiLevelType w:val="hybridMultilevel"/>
    <w:tmpl w:val="D38AD536"/>
    <w:lvl w:ilvl="0" w:tplc="22D8238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15:restartNumberingAfterBreak="0">
    <w:nsid w:val="37E4773C"/>
    <w:multiLevelType w:val="hybridMultilevel"/>
    <w:tmpl w:val="0316CF56"/>
    <w:lvl w:ilvl="0" w:tplc="B682332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1" w15:restartNumberingAfterBreak="0">
    <w:nsid w:val="38060FDE"/>
    <w:multiLevelType w:val="hybridMultilevel"/>
    <w:tmpl w:val="C2968296"/>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2" w15:restartNumberingAfterBreak="0">
    <w:nsid w:val="38DC0D81"/>
    <w:multiLevelType w:val="multilevel"/>
    <w:tmpl w:val="29ECCA3A"/>
    <w:lvl w:ilvl="0">
      <w:start w:val="4"/>
      <w:numFmt w:val="decimal"/>
      <w:lvlText w:val="%1"/>
      <w:lvlJc w:val="left"/>
      <w:pPr>
        <w:ind w:left="840" w:hanging="840"/>
      </w:pPr>
      <w:rPr>
        <w:rFonts w:eastAsia="Times New Roman" w:hint="default"/>
      </w:rPr>
    </w:lvl>
    <w:lvl w:ilvl="1">
      <w:start w:val="2"/>
      <w:numFmt w:val="decimal"/>
      <w:lvlText w:val="%1.%2"/>
      <w:lvlJc w:val="left"/>
      <w:pPr>
        <w:ind w:left="1017" w:hanging="840"/>
      </w:pPr>
      <w:rPr>
        <w:rFonts w:eastAsia="Times New Roman" w:hint="default"/>
      </w:rPr>
    </w:lvl>
    <w:lvl w:ilvl="2">
      <w:start w:val="1"/>
      <w:numFmt w:val="decimal"/>
      <w:lvlText w:val="%1.%2.%3"/>
      <w:lvlJc w:val="left"/>
      <w:pPr>
        <w:ind w:left="1194" w:hanging="840"/>
      </w:pPr>
      <w:rPr>
        <w:rFonts w:eastAsia="Times New Roman" w:hint="default"/>
      </w:rPr>
    </w:lvl>
    <w:lvl w:ilvl="3">
      <w:start w:val="2"/>
      <w:numFmt w:val="decimal"/>
      <w:lvlText w:val="%1.%2.%3.%4"/>
      <w:lvlJc w:val="left"/>
      <w:pPr>
        <w:ind w:left="1371" w:hanging="840"/>
      </w:pPr>
      <w:rPr>
        <w:rFonts w:eastAsia="Times New Roman" w:hint="default"/>
        <w:b/>
      </w:rPr>
    </w:lvl>
    <w:lvl w:ilvl="4">
      <w:start w:val="1"/>
      <w:numFmt w:val="decimal"/>
      <w:pStyle w:val="H5"/>
      <w:lvlText w:val="%1.%2.%3.%4.%5"/>
      <w:lvlJc w:val="left"/>
      <w:pPr>
        <w:ind w:left="1788" w:hanging="1080"/>
      </w:pPr>
      <w:rPr>
        <w:rFonts w:eastAsia="Times New Roman" w:hint="default"/>
        <w:b/>
      </w:rPr>
    </w:lvl>
    <w:lvl w:ilvl="5">
      <w:start w:val="1"/>
      <w:numFmt w:val="decimal"/>
      <w:lvlText w:val="%1.%2.%3.%4.%5.%6"/>
      <w:lvlJc w:val="left"/>
      <w:pPr>
        <w:ind w:left="1965" w:hanging="1080"/>
      </w:pPr>
      <w:rPr>
        <w:rFonts w:eastAsia="Times New Roman" w:hint="default"/>
      </w:rPr>
    </w:lvl>
    <w:lvl w:ilvl="6">
      <w:start w:val="1"/>
      <w:numFmt w:val="decimal"/>
      <w:lvlText w:val="%1.%2.%3.%4.%5.%6.%7"/>
      <w:lvlJc w:val="left"/>
      <w:pPr>
        <w:ind w:left="2502" w:hanging="1440"/>
      </w:pPr>
      <w:rPr>
        <w:rFonts w:eastAsia="Times New Roman" w:hint="default"/>
      </w:rPr>
    </w:lvl>
    <w:lvl w:ilvl="7">
      <w:start w:val="1"/>
      <w:numFmt w:val="decimal"/>
      <w:lvlText w:val="%1.%2.%3.%4.%5.%6.%7.%8"/>
      <w:lvlJc w:val="left"/>
      <w:pPr>
        <w:ind w:left="2679" w:hanging="1440"/>
      </w:pPr>
      <w:rPr>
        <w:rFonts w:eastAsia="Times New Roman" w:hint="default"/>
      </w:rPr>
    </w:lvl>
    <w:lvl w:ilvl="8">
      <w:start w:val="1"/>
      <w:numFmt w:val="decimal"/>
      <w:lvlText w:val="%1.%2.%3.%4.%5.%6.%7.%8.%9"/>
      <w:lvlJc w:val="left"/>
      <w:pPr>
        <w:ind w:left="3216" w:hanging="1800"/>
      </w:pPr>
      <w:rPr>
        <w:rFonts w:eastAsia="Times New Roman" w:hint="default"/>
      </w:rPr>
    </w:lvl>
  </w:abstractNum>
  <w:abstractNum w:abstractNumId="73" w15:restartNumberingAfterBreak="0">
    <w:nsid w:val="396F039E"/>
    <w:multiLevelType w:val="hybridMultilevel"/>
    <w:tmpl w:val="83FCCA6E"/>
    <w:lvl w:ilvl="0" w:tplc="5F40AD2E">
      <w:start w:val="1"/>
      <w:numFmt w:val="decimal"/>
      <w:lvlText w:val="%1."/>
      <w:lvlJc w:val="left"/>
      <w:pPr>
        <w:ind w:left="1080" w:hanging="360"/>
      </w:pPr>
      <w:rPr>
        <w:rFonts w:ascii="Times New Roman" w:eastAsia="Times New Roman" w:hAnsi="Times New Roman" w:cs="Times New Roman"/>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52004A2C">
      <w:start w:val="1"/>
      <w:numFmt w:val="decimal"/>
      <w:lvlText w:val="%4."/>
      <w:lvlJc w:val="left"/>
      <w:pPr>
        <w:ind w:left="2880" w:hanging="360"/>
      </w:pPr>
      <w:rPr>
        <w:rFonts w:hint="default"/>
        <w:b/>
      </w:rPr>
    </w:lvl>
    <w:lvl w:ilvl="4" w:tplc="04190019">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15:restartNumberingAfterBreak="0">
    <w:nsid w:val="39B50A1F"/>
    <w:multiLevelType w:val="hybridMultilevel"/>
    <w:tmpl w:val="CF48B706"/>
    <w:lvl w:ilvl="0" w:tplc="4F3C4ABC">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39C90ED3"/>
    <w:multiLevelType w:val="hybridMultilevel"/>
    <w:tmpl w:val="E4F41238"/>
    <w:lvl w:ilvl="0" w:tplc="FDF429BC">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3B085EE1"/>
    <w:multiLevelType w:val="hybridMultilevel"/>
    <w:tmpl w:val="7338B9E8"/>
    <w:lvl w:ilvl="0" w:tplc="04190001">
      <w:start w:val="1"/>
      <w:numFmt w:val="bullet"/>
      <w:lvlText w:val=""/>
      <w:lvlJc w:val="left"/>
      <w:pPr>
        <w:ind w:left="1068" w:hanging="360"/>
      </w:pPr>
      <w:rPr>
        <w:rFonts w:ascii="Symbol" w:hAnsi="Symbol"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7" w15:restartNumberingAfterBreak="0">
    <w:nsid w:val="3B09121F"/>
    <w:multiLevelType w:val="hybridMultilevel"/>
    <w:tmpl w:val="A4EA5594"/>
    <w:lvl w:ilvl="0" w:tplc="29E6A13E">
      <w:start w:val="1"/>
      <w:numFmt w:val="decimal"/>
      <w:lvlText w:val="%1."/>
      <w:lvlJc w:val="left"/>
      <w:pPr>
        <w:ind w:left="13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15:restartNumberingAfterBreak="0">
    <w:nsid w:val="3D257912"/>
    <w:multiLevelType w:val="hybridMultilevel"/>
    <w:tmpl w:val="021E903A"/>
    <w:lvl w:ilvl="0" w:tplc="F37A311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15:restartNumberingAfterBreak="0">
    <w:nsid w:val="3E6E30B8"/>
    <w:multiLevelType w:val="hybridMultilevel"/>
    <w:tmpl w:val="1D84A118"/>
    <w:lvl w:ilvl="0" w:tplc="8214AE22">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A8EA8AA8">
      <w:start w:val="1"/>
      <w:numFmt w:val="decimal"/>
      <w:pStyle w:val="a1"/>
      <w:lvlText w:val="%4."/>
      <w:lvlJc w:val="left"/>
      <w:pPr>
        <w:ind w:left="3240" w:hanging="360"/>
      </w:pPr>
    </w:lvl>
    <w:lvl w:ilvl="4" w:tplc="04190019">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0" w15:restartNumberingAfterBreak="0">
    <w:nsid w:val="3E80718E"/>
    <w:multiLevelType w:val="hybridMultilevel"/>
    <w:tmpl w:val="3D0442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15:restartNumberingAfterBreak="0">
    <w:nsid w:val="3F416322"/>
    <w:multiLevelType w:val="multilevel"/>
    <w:tmpl w:val="BD68D158"/>
    <w:lvl w:ilvl="0">
      <w:start w:val="1"/>
      <w:numFmt w:val="decimal"/>
      <w:lvlText w:val="%1."/>
      <w:lvlJc w:val="left"/>
      <w:pPr>
        <w:tabs>
          <w:tab w:val="num" w:pos="1429"/>
        </w:tabs>
        <w:ind w:left="1429" w:hanging="360"/>
      </w:pPr>
    </w:lvl>
    <w:lvl w:ilvl="1">
      <w:start w:val="1"/>
      <w:numFmt w:val="decimal"/>
      <w:lvlText w:val="%1.%2)"/>
      <w:lvlJc w:val="left"/>
      <w:pPr>
        <w:tabs>
          <w:tab w:val="num" w:pos="1861"/>
        </w:tabs>
        <w:ind w:left="1861" w:hanging="432"/>
      </w:pPr>
      <w:rPr>
        <w:rFonts w:cs="Times New Roman"/>
      </w:rPr>
    </w:lvl>
    <w:lvl w:ilvl="2">
      <w:start w:val="1"/>
      <w:numFmt w:val="decimal"/>
      <w:lvlText w:val="%1.%2.%3."/>
      <w:lvlJc w:val="left"/>
      <w:pPr>
        <w:tabs>
          <w:tab w:val="num" w:pos="1789"/>
        </w:tabs>
      </w:pPr>
      <w:rPr>
        <w:rFonts w:cs="Times New Roman"/>
      </w:rPr>
    </w:lvl>
    <w:lvl w:ilvl="3">
      <w:start w:val="1"/>
      <w:numFmt w:val="decimal"/>
      <w:lvlText w:val="%1.%2.%3.%4."/>
      <w:lvlJc w:val="left"/>
      <w:pPr>
        <w:tabs>
          <w:tab w:val="num" w:pos="3229"/>
        </w:tabs>
        <w:ind w:left="2797" w:hanging="648"/>
      </w:pPr>
      <w:rPr>
        <w:rFonts w:cs="Times New Roman"/>
      </w:rPr>
    </w:lvl>
    <w:lvl w:ilvl="4">
      <w:start w:val="1"/>
      <w:numFmt w:val="decimal"/>
      <w:lvlText w:val="%1.%2.%3.%4.%5."/>
      <w:lvlJc w:val="left"/>
      <w:pPr>
        <w:tabs>
          <w:tab w:val="num" w:pos="3589"/>
        </w:tabs>
        <w:ind w:left="3301" w:hanging="792"/>
      </w:pPr>
      <w:rPr>
        <w:rFonts w:cs="Times New Roman"/>
      </w:rPr>
    </w:lvl>
    <w:lvl w:ilvl="5">
      <w:start w:val="1"/>
      <w:numFmt w:val="decimal"/>
      <w:lvlText w:val="%1.%2.%3.%4.%5.%6."/>
      <w:lvlJc w:val="left"/>
      <w:pPr>
        <w:tabs>
          <w:tab w:val="num" w:pos="4309"/>
        </w:tabs>
        <w:ind w:left="3805" w:hanging="936"/>
      </w:pPr>
      <w:rPr>
        <w:rFonts w:cs="Times New Roman"/>
      </w:rPr>
    </w:lvl>
    <w:lvl w:ilvl="6">
      <w:start w:val="1"/>
      <w:numFmt w:val="decimal"/>
      <w:lvlText w:val="%1.%2.%3.%4.%5.%6.%7."/>
      <w:lvlJc w:val="left"/>
      <w:pPr>
        <w:tabs>
          <w:tab w:val="num" w:pos="4669"/>
        </w:tabs>
        <w:ind w:left="4309" w:hanging="1080"/>
      </w:pPr>
      <w:rPr>
        <w:rFonts w:cs="Times New Roman"/>
      </w:rPr>
    </w:lvl>
    <w:lvl w:ilvl="7">
      <w:start w:val="1"/>
      <w:numFmt w:val="decimal"/>
      <w:lvlText w:val="%1.%2.%3.%4.%5.%6.%7.%8."/>
      <w:lvlJc w:val="left"/>
      <w:pPr>
        <w:tabs>
          <w:tab w:val="num" w:pos="5389"/>
        </w:tabs>
        <w:ind w:left="4813" w:hanging="1224"/>
      </w:pPr>
      <w:rPr>
        <w:rFonts w:cs="Times New Roman"/>
      </w:rPr>
    </w:lvl>
    <w:lvl w:ilvl="8">
      <w:start w:val="1"/>
      <w:numFmt w:val="decimal"/>
      <w:lvlText w:val="%1.%2.%3.%4.%5.%6.%7.%8.%9."/>
      <w:lvlJc w:val="left"/>
      <w:pPr>
        <w:tabs>
          <w:tab w:val="num" w:pos="6109"/>
        </w:tabs>
        <w:ind w:left="5389" w:hanging="1440"/>
      </w:pPr>
      <w:rPr>
        <w:rFonts w:cs="Times New Roman"/>
      </w:rPr>
    </w:lvl>
  </w:abstractNum>
  <w:abstractNum w:abstractNumId="82" w15:restartNumberingAfterBreak="0">
    <w:nsid w:val="414C4183"/>
    <w:multiLevelType w:val="hybridMultilevel"/>
    <w:tmpl w:val="E55A73B0"/>
    <w:lvl w:ilvl="0" w:tplc="9392AE76">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15:restartNumberingAfterBreak="0">
    <w:nsid w:val="415345C2"/>
    <w:multiLevelType w:val="hybridMultilevel"/>
    <w:tmpl w:val="DC3A3A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4" w15:restartNumberingAfterBreak="0">
    <w:nsid w:val="43F84A68"/>
    <w:multiLevelType w:val="multilevel"/>
    <w:tmpl w:val="1E32AE8E"/>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3"/>
      <w:numFmt w:val="decimal"/>
      <w:isLgl/>
      <w:lvlText w:val="%1.%2.%3.%4."/>
      <w:lvlJc w:val="left"/>
      <w:pPr>
        <w:ind w:left="1429" w:hanging="720"/>
      </w:pPr>
      <w:rPr>
        <w:rFonts w:hint="default"/>
        <w:b/>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85" w15:restartNumberingAfterBreak="0">
    <w:nsid w:val="450B011F"/>
    <w:multiLevelType w:val="hybridMultilevel"/>
    <w:tmpl w:val="59A6C71A"/>
    <w:lvl w:ilvl="0" w:tplc="C7546D1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6" w15:restartNumberingAfterBreak="0">
    <w:nsid w:val="463C38D8"/>
    <w:multiLevelType w:val="multilevel"/>
    <w:tmpl w:val="DC7408D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pStyle w:val="31"/>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7" w15:restartNumberingAfterBreak="0">
    <w:nsid w:val="47D742EC"/>
    <w:multiLevelType w:val="hybridMultilevel"/>
    <w:tmpl w:val="0E66B208"/>
    <w:lvl w:ilvl="0" w:tplc="25F0F4E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15:restartNumberingAfterBreak="0">
    <w:nsid w:val="47FE174F"/>
    <w:multiLevelType w:val="hybridMultilevel"/>
    <w:tmpl w:val="C57241C2"/>
    <w:lvl w:ilvl="0" w:tplc="1C1A907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9" w15:restartNumberingAfterBreak="0">
    <w:nsid w:val="4ABE2489"/>
    <w:multiLevelType w:val="multilevel"/>
    <w:tmpl w:val="AD4E2A42"/>
    <w:lvl w:ilvl="0">
      <w:start w:val="4"/>
      <w:numFmt w:val="decimal"/>
      <w:lvlText w:val="%1"/>
      <w:lvlJc w:val="left"/>
      <w:pPr>
        <w:ind w:left="660" w:hanging="660"/>
      </w:pPr>
      <w:rPr>
        <w:rFonts w:hint="default"/>
        <w:sz w:val="24"/>
      </w:rPr>
    </w:lvl>
    <w:lvl w:ilvl="1">
      <w:start w:val="3"/>
      <w:numFmt w:val="decimal"/>
      <w:lvlText w:val="%1.%2"/>
      <w:lvlJc w:val="left"/>
      <w:pPr>
        <w:ind w:left="660" w:hanging="660"/>
      </w:pPr>
      <w:rPr>
        <w:rFonts w:hint="default"/>
        <w:sz w:val="24"/>
      </w:rPr>
    </w:lvl>
    <w:lvl w:ilvl="2">
      <w:start w:val="5"/>
      <w:numFmt w:val="decimal"/>
      <w:lvlText w:val="%1.%2.%3"/>
      <w:lvlJc w:val="left"/>
      <w:pPr>
        <w:ind w:left="720" w:hanging="720"/>
      </w:pPr>
      <w:rPr>
        <w:rFonts w:hint="default"/>
        <w:sz w:val="24"/>
      </w:rPr>
    </w:lvl>
    <w:lvl w:ilvl="3">
      <w:start w:val="1"/>
      <w:numFmt w:val="decimal"/>
      <w:lvlText w:val="%1.%2.%3.%4"/>
      <w:lvlJc w:val="left"/>
      <w:pPr>
        <w:ind w:left="720" w:hanging="720"/>
      </w:pPr>
      <w:rPr>
        <w:rFonts w:hint="default"/>
        <w:b/>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080" w:hanging="108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440" w:hanging="1440"/>
      </w:pPr>
      <w:rPr>
        <w:rFonts w:hint="default"/>
        <w:sz w:val="24"/>
      </w:rPr>
    </w:lvl>
    <w:lvl w:ilvl="8">
      <w:start w:val="1"/>
      <w:numFmt w:val="decimal"/>
      <w:lvlText w:val="%1.%2.%3.%4.%5.%6.%7.%8.%9"/>
      <w:lvlJc w:val="left"/>
      <w:pPr>
        <w:ind w:left="1440" w:hanging="1440"/>
      </w:pPr>
      <w:rPr>
        <w:rFonts w:hint="default"/>
        <w:sz w:val="24"/>
      </w:rPr>
    </w:lvl>
  </w:abstractNum>
  <w:abstractNum w:abstractNumId="90" w15:restartNumberingAfterBreak="0">
    <w:nsid w:val="4C157C56"/>
    <w:multiLevelType w:val="hybridMultilevel"/>
    <w:tmpl w:val="9AC4F10A"/>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91" w15:restartNumberingAfterBreak="0">
    <w:nsid w:val="4CDE38BA"/>
    <w:multiLevelType w:val="multilevel"/>
    <w:tmpl w:val="9CF84A8A"/>
    <w:lvl w:ilvl="0">
      <w:start w:val="1"/>
      <w:numFmt w:val="bullet"/>
      <w:lvlText w:val=""/>
      <w:lvlJc w:val="left"/>
      <w:pPr>
        <w:tabs>
          <w:tab w:val="num" w:pos="1776"/>
        </w:tabs>
        <w:ind w:left="1776" w:hanging="360"/>
      </w:pPr>
      <w:rPr>
        <w:rFonts w:ascii="Symbol" w:hAnsi="Symbol" w:hint="default"/>
      </w:rPr>
    </w:lvl>
    <w:lvl w:ilvl="1">
      <w:start w:val="1"/>
      <w:numFmt w:val="decimal"/>
      <w:lvlText w:val="%1.%2)"/>
      <w:lvlJc w:val="left"/>
      <w:pPr>
        <w:tabs>
          <w:tab w:val="num" w:pos="2208"/>
        </w:tabs>
        <w:ind w:left="2208" w:hanging="432"/>
      </w:pPr>
      <w:rPr>
        <w:rFonts w:cs="Times New Roman" w:hint="default"/>
      </w:rPr>
    </w:lvl>
    <w:lvl w:ilvl="2">
      <w:start w:val="1"/>
      <w:numFmt w:val="decimal"/>
      <w:lvlText w:val="%1.%2.%3."/>
      <w:lvlJc w:val="left"/>
      <w:pPr>
        <w:tabs>
          <w:tab w:val="num" w:pos="2136"/>
        </w:tabs>
      </w:pPr>
      <w:rPr>
        <w:rFonts w:cs="Times New Roman" w:hint="default"/>
      </w:rPr>
    </w:lvl>
    <w:lvl w:ilvl="3">
      <w:start w:val="1"/>
      <w:numFmt w:val="decimal"/>
      <w:lvlText w:val="%1.%2.%3.%4."/>
      <w:lvlJc w:val="left"/>
      <w:pPr>
        <w:tabs>
          <w:tab w:val="num" w:pos="3576"/>
        </w:tabs>
        <w:ind w:left="3144" w:hanging="648"/>
      </w:pPr>
      <w:rPr>
        <w:rFonts w:cs="Times New Roman" w:hint="default"/>
      </w:rPr>
    </w:lvl>
    <w:lvl w:ilvl="4">
      <w:start w:val="1"/>
      <w:numFmt w:val="decimal"/>
      <w:lvlText w:val="%1.%2.%3.%4.%5."/>
      <w:lvlJc w:val="left"/>
      <w:pPr>
        <w:tabs>
          <w:tab w:val="num" w:pos="3936"/>
        </w:tabs>
        <w:ind w:left="3648" w:hanging="792"/>
      </w:pPr>
      <w:rPr>
        <w:rFonts w:cs="Times New Roman" w:hint="default"/>
      </w:rPr>
    </w:lvl>
    <w:lvl w:ilvl="5">
      <w:start w:val="1"/>
      <w:numFmt w:val="decimal"/>
      <w:lvlText w:val="%1.%2.%3.%4.%5.%6."/>
      <w:lvlJc w:val="left"/>
      <w:pPr>
        <w:tabs>
          <w:tab w:val="num" w:pos="4656"/>
        </w:tabs>
        <w:ind w:left="4152" w:hanging="936"/>
      </w:pPr>
      <w:rPr>
        <w:rFonts w:cs="Times New Roman" w:hint="default"/>
      </w:rPr>
    </w:lvl>
    <w:lvl w:ilvl="6">
      <w:start w:val="1"/>
      <w:numFmt w:val="decimal"/>
      <w:lvlText w:val="%1.%2.%3.%4.%5.%6.%7."/>
      <w:lvlJc w:val="left"/>
      <w:pPr>
        <w:tabs>
          <w:tab w:val="num" w:pos="5016"/>
        </w:tabs>
        <w:ind w:left="4656" w:hanging="1080"/>
      </w:pPr>
      <w:rPr>
        <w:rFonts w:cs="Times New Roman" w:hint="default"/>
      </w:rPr>
    </w:lvl>
    <w:lvl w:ilvl="7">
      <w:start w:val="1"/>
      <w:numFmt w:val="decimal"/>
      <w:lvlText w:val="%1.%2.%3.%4.%5.%6.%7.%8."/>
      <w:lvlJc w:val="left"/>
      <w:pPr>
        <w:tabs>
          <w:tab w:val="num" w:pos="5736"/>
        </w:tabs>
        <w:ind w:left="5160" w:hanging="1224"/>
      </w:pPr>
      <w:rPr>
        <w:rFonts w:cs="Times New Roman" w:hint="default"/>
      </w:rPr>
    </w:lvl>
    <w:lvl w:ilvl="8">
      <w:start w:val="1"/>
      <w:numFmt w:val="decimal"/>
      <w:lvlText w:val="%1.%2.%3.%4.%5.%6.%7.%8.%9."/>
      <w:lvlJc w:val="left"/>
      <w:pPr>
        <w:tabs>
          <w:tab w:val="num" w:pos="6456"/>
        </w:tabs>
        <w:ind w:left="5736" w:hanging="1440"/>
      </w:pPr>
      <w:rPr>
        <w:rFonts w:cs="Times New Roman" w:hint="default"/>
      </w:rPr>
    </w:lvl>
  </w:abstractNum>
  <w:abstractNum w:abstractNumId="92" w15:restartNumberingAfterBreak="0">
    <w:nsid w:val="4DC70765"/>
    <w:multiLevelType w:val="hybridMultilevel"/>
    <w:tmpl w:val="B9BE48AE"/>
    <w:lvl w:ilvl="0" w:tplc="C218C2E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15:restartNumberingAfterBreak="0">
    <w:nsid w:val="4F647F3C"/>
    <w:multiLevelType w:val="hybridMultilevel"/>
    <w:tmpl w:val="07720B2E"/>
    <w:lvl w:ilvl="0" w:tplc="08AE67B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4" w15:restartNumberingAfterBreak="0">
    <w:nsid w:val="50A04584"/>
    <w:multiLevelType w:val="hybridMultilevel"/>
    <w:tmpl w:val="B284F378"/>
    <w:lvl w:ilvl="0" w:tplc="D4A8DB12">
      <w:start w:val="1"/>
      <w:numFmt w:val="decimal"/>
      <w:pStyle w:val="a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15:restartNumberingAfterBreak="0">
    <w:nsid w:val="56262B25"/>
    <w:multiLevelType w:val="hybridMultilevel"/>
    <w:tmpl w:val="D1CE83C4"/>
    <w:lvl w:ilvl="0" w:tplc="9D8EC5F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15:restartNumberingAfterBreak="0">
    <w:nsid w:val="57B452DC"/>
    <w:multiLevelType w:val="hybridMultilevel"/>
    <w:tmpl w:val="12A21B88"/>
    <w:lvl w:ilvl="0" w:tplc="6EB6B8A8">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15:restartNumberingAfterBreak="0">
    <w:nsid w:val="58E34CEA"/>
    <w:multiLevelType w:val="hybridMultilevel"/>
    <w:tmpl w:val="D3BEDB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8" w15:restartNumberingAfterBreak="0">
    <w:nsid w:val="58EA3F85"/>
    <w:multiLevelType w:val="hybridMultilevel"/>
    <w:tmpl w:val="3FB21FE0"/>
    <w:lvl w:ilvl="0" w:tplc="7A045CB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9" w15:restartNumberingAfterBreak="0">
    <w:nsid w:val="594618E4"/>
    <w:multiLevelType w:val="multilevel"/>
    <w:tmpl w:val="0F50CB16"/>
    <w:lvl w:ilvl="0">
      <w:start w:val="1"/>
      <w:numFmt w:val="decimal"/>
      <w:lvlText w:val="%1."/>
      <w:lvlJc w:val="left"/>
      <w:pPr>
        <w:tabs>
          <w:tab w:val="num" w:pos="1429"/>
        </w:tabs>
        <w:ind w:left="1429" w:hanging="360"/>
      </w:pPr>
      <w:rPr>
        <w:rFonts w:hint="default"/>
      </w:rPr>
    </w:lvl>
    <w:lvl w:ilvl="1">
      <w:start w:val="1"/>
      <w:numFmt w:val="decimal"/>
      <w:lvlText w:val="%1.%2)"/>
      <w:lvlJc w:val="left"/>
      <w:pPr>
        <w:tabs>
          <w:tab w:val="num" w:pos="1861"/>
        </w:tabs>
        <w:ind w:left="1861" w:hanging="432"/>
      </w:pPr>
      <w:rPr>
        <w:rFonts w:cs="Times New Roman" w:hint="default"/>
      </w:rPr>
    </w:lvl>
    <w:lvl w:ilvl="2">
      <w:start w:val="1"/>
      <w:numFmt w:val="decimal"/>
      <w:lvlText w:val="%1.%2.%3."/>
      <w:lvlJc w:val="left"/>
      <w:pPr>
        <w:tabs>
          <w:tab w:val="num" w:pos="1789"/>
        </w:tabs>
        <w:ind w:left="0" w:firstLine="0"/>
      </w:pPr>
      <w:rPr>
        <w:rFonts w:cs="Times New Roman" w:hint="default"/>
      </w:rPr>
    </w:lvl>
    <w:lvl w:ilvl="3">
      <w:start w:val="1"/>
      <w:numFmt w:val="decimal"/>
      <w:lvlText w:val="%1.%2.%3.%4."/>
      <w:lvlJc w:val="left"/>
      <w:pPr>
        <w:tabs>
          <w:tab w:val="num" w:pos="3229"/>
        </w:tabs>
        <w:ind w:left="2797" w:hanging="648"/>
      </w:pPr>
      <w:rPr>
        <w:rFonts w:cs="Times New Roman" w:hint="default"/>
      </w:rPr>
    </w:lvl>
    <w:lvl w:ilvl="4">
      <w:start w:val="1"/>
      <w:numFmt w:val="decimal"/>
      <w:lvlText w:val="%1.%2.%3.%4.%5."/>
      <w:lvlJc w:val="left"/>
      <w:pPr>
        <w:tabs>
          <w:tab w:val="num" w:pos="3589"/>
        </w:tabs>
        <w:ind w:left="3301" w:hanging="792"/>
      </w:pPr>
      <w:rPr>
        <w:rFonts w:cs="Times New Roman" w:hint="default"/>
      </w:rPr>
    </w:lvl>
    <w:lvl w:ilvl="5">
      <w:start w:val="1"/>
      <w:numFmt w:val="decimal"/>
      <w:lvlText w:val="%1.%2.%3.%4.%5.%6."/>
      <w:lvlJc w:val="left"/>
      <w:pPr>
        <w:tabs>
          <w:tab w:val="num" w:pos="4309"/>
        </w:tabs>
        <w:ind w:left="3805" w:hanging="936"/>
      </w:pPr>
      <w:rPr>
        <w:rFonts w:cs="Times New Roman" w:hint="default"/>
      </w:rPr>
    </w:lvl>
    <w:lvl w:ilvl="6">
      <w:start w:val="1"/>
      <w:numFmt w:val="decimal"/>
      <w:lvlText w:val="%1.%2.%3.%4.%5.%6.%7."/>
      <w:lvlJc w:val="left"/>
      <w:pPr>
        <w:tabs>
          <w:tab w:val="num" w:pos="4669"/>
        </w:tabs>
        <w:ind w:left="4309" w:hanging="1080"/>
      </w:pPr>
      <w:rPr>
        <w:rFonts w:cs="Times New Roman" w:hint="default"/>
      </w:rPr>
    </w:lvl>
    <w:lvl w:ilvl="7">
      <w:start w:val="1"/>
      <w:numFmt w:val="decimal"/>
      <w:lvlText w:val="%1.%2.%3.%4.%5.%6.%7.%8."/>
      <w:lvlJc w:val="left"/>
      <w:pPr>
        <w:tabs>
          <w:tab w:val="num" w:pos="5389"/>
        </w:tabs>
        <w:ind w:left="4813" w:hanging="1224"/>
      </w:pPr>
      <w:rPr>
        <w:rFonts w:cs="Times New Roman" w:hint="default"/>
      </w:rPr>
    </w:lvl>
    <w:lvl w:ilvl="8">
      <w:start w:val="1"/>
      <w:numFmt w:val="decimal"/>
      <w:lvlText w:val="%1.%2.%3.%4.%5.%6.%7.%8.%9."/>
      <w:lvlJc w:val="left"/>
      <w:pPr>
        <w:tabs>
          <w:tab w:val="num" w:pos="6109"/>
        </w:tabs>
        <w:ind w:left="5389" w:hanging="1440"/>
      </w:pPr>
      <w:rPr>
        <w:rFonts w:cs="Times New Roman" w:hint="default"/>
      </w:rPr>
    </w:lvl>
  </w:abstractNum>
  <w:abstractNum w:abstractNumId="100" w15:restartNumberingAfterBreak="0">
    <w:nsid w:val="5BB57CD2"/>
    <w:multiLevelType w:val="hybridMultilevel"/>
    <w:tmpl w:val="C5BA1F94"/>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01" w15:restartNumberingAfterBreak="0">
    <w:nsid w:val="5C3E0C32"/>
    <w:multiLevelType w:val="hybridMultilevel"/>
    <w:tmpl w:val="6D12ED04"/>
    <w:lvl w:ilvl="0" w:tplc="9C969E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2" w15:restartNumberingAfterBreak="0">
    <w:nsid w:val="5C493667"/>
    <w:multiLevelType w:val="hybridMultilevel"/>
    <w:tmpl w:val="87066A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3" w15:restartNumberingAfterBreak="0">
    <w:nsid w:val="5D4A3B36"/>
    <w:multiLevelType w:val="hybridMultilevel"/>
    <w:tmpl w:val="A3FC6540"/>
    <w:lvl w:ilvl="0" w:tplc="D17277CE">
      <w:start w:val="1"/>
      <w:numFmt w:val="decimal"/>
      <w:lvlText w:val="%1."/>
      <w:lvlJc w:val="left"/>
      <w:pPr>
        <w:ind w:left="13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4" w15:restartNumberingAfterBreak="0">
    <w:nsid w:val="5DFB327D"/>
    <w:multiLevelType w:val="hybridMultilevel"/>
    <w:tmpl w:val="61FED8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5" w15:restartNumberingAfterBreak="0">
    <w:nsid w:val="5FCE3601"/>
    <w:multiLevelType w:val="multilevel"/>
    <w:tmpl w:val="F6A478BC"/>
    <w:lvl w:ilvl="0">
      <w:start w:val="1"/>
      <w:numFmt w:val="decimal"/>
      <w:lvlText w:val="%1."/>
      <w:lvlJc w:val="left"/>
      <w:pPr>
        <w:ind w:left="720" w:hanging="360"/>
      </w:pPr>
      <w:rPr>
        <w:rFonts w:hint="default"/>
        <w:i w:val="0"/>
      </w:rPr>
    </w:lvl>
    <w:lvl w:ilvl="1">
      <w:start w:val="1"/>
      <w:numFmt w:val="decimal"/>
      <w:pStyle w:val="H2"/>
      <w:isLgl/>
      <w:lvlText w:val="%1.%2."/>
      <w:lvlJc w:val="left"/>
      <w:pPr>
        <w:ind w:left="720" w:hanging="360"/>
      </w:pPr>
      <w:rPr>
        <w:rFonts w:hint="default"/>
        <w:b/>
        <w:sz w:val="28"/>
        <w:szCs w:val="28"/>
      </w:rPr>
    </w:lvl>
    <w:lvl w:ilvl="2">
      <w:start w:val="1"/>
      <w:numFmt w:val="decimal"/>
      <w:isLgl/>
      <w:lvlText w:val="%1.%2.%3."/>
      <w:lvlJc w:val="left"/>
      <w:pPr>
        <w:ind w:left="1080" w:hanging="720"/>
      </w:pPr>
      <w:rPr>
        <w:rFonts w:hint="default"/>
        <w:b/>
      </w:rPr>
    </w:lvl>
    <w:lvl w:ilvl="3">
      <w:start w:val="1"/>
      <w:numFmt w:val="decimal"/>
      <w:pStyle w:val="H4"/>
      <w:isLgl/>
      <w:lvlText w:val="%1.%2.%3.%4."/>
      <w:lvlJc w:val="left"/>
      <w:pPr>
        <w:ind w:left="1571" w:hanging="720"/>
      </w:pPr>
      <w:rPr>
        <w:rFonts w:hint="default"/>
        <w:b/>
      </w:rPr>
    </w:lvl>
    <w:lvl w:ilvl="4">
      <w:start w:val="1"/>
      <w:numFmt w:val="decimal"/>
      <w:pStyle w:val="H50"/>
      <w:isLgl/>
      <w:lvlText w:val="%1.%2.%3.%4.%5."/>
      <w:lvlJc w:val="left"/>
      <w:pPr>
        <w:ind w:left="1440" w:hanging="1080"/>
      </w:pPr>
      <w:rPr>
        <w:rFonts w:hint="default"/>
        <w:b w:val="0"/>
        <w:i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6" w15:restartNumberingAfterBreak="0">
    <w:nsid w:val="60B84D83"/>
    <w:multiLevelType w:val="hybridMultilevel"/>
    <w:tmpl w:val="D518B9BC"/>
    <w:lvl w:ilvl="0" w:tplc="0419000F">
      <w:start w:val="1"/>
      <w:numFmt w:val="decimal"/>
      <w:lvlText w:val="%1."/>
      <w:lvlJc w:val="left"/>
      <w:pPr>
        <w:ind w:left="786"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7" w15:restartNumberingAfterBreak="0">
    <w:nsid w:val="6135059A"/>
    <w:multiLevelType w:val="hybridMultilevel"/>
    <w:tmpl w:val="4770068A"/>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08" w15:restartNumberingAfterBreak="0">
    <w:nsid w:val="623D09E3"/>
    <w:multiLevelType w:val="hybridMultilevel"/>
    <w:tmpl w:val="A718E1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9" w15:restartNumberingAfterBreak="0">
    <w:nsid w:val="62701EF5"/>
    <w:multiLevelType w:val="multilevel"/>
    <w:tmpl w:val="8910CBD8"/>
    <w:lvl w:ilvl="0">
      <w:start w:val="1"/>
      <w:numFmt w:val="decimal"/>
      <w:lvlText w:val="%1."/>
      <w:lvlJc w:val="left"/>
      <w:pPr>
        <w:tabs>
          <w:tab w:val="num" w:pos="1776"/>
        </w:tabs>
        <w:ind w:left="1776" w:hanging="360"/>
      </w:pPr>
      <w:rPr>
        <w:rFonts w:hint="default"/>
      </w:rPr>
    </w:lvl>
    <w:lvl w:ilvl="1">
      <w:start w:val="1"/>
      <w:numFmt w:val="decimal"/>
      <w:lvlText w:val="%1.%2)"/>
      <w:lvlJc w:val="left"/>
      <w:pPr>
        <w:tabs>
          <w:tab w:val="num" w:pos="2208"/>
        </w:tabs>
        <w:ind w:left="2208" w:hanging="432"/>
      </w:pPr>
      <w:rPr>
        <w:rFonts w:cs="Times New Roman" w:hint="default"/>
      </w:rPr>
    </w:lvl>
    <w:lvl w:ilvl="2">
      <w:start w:val="1"/>
      <w:numFmt w:val="decimal"/>
      <w:lvlText w:val="%1.%2.%3."/>
      <w:lvlJc w:val="left"/>
      <w:pPr>
        <w:tabs>
          <w:tab w:val="num" w:pos="2136"/>
        </w:tabs>
        <w:ind w:left="0" w:firstLine="0"/>
      </w:pPr>
      <w:rPr>
        <w:rFonts w:cs="Times New Roman" w:hint="default"/>
      </w:rPr>
    </w:lvl>
    <w:lvl w:ilvl="3">
      <w:start w:val="1"/>
      <w:numFmt w:val="decimal"/>
      <w:lvlText w:val="%1.%2.%3.%4."/>
      <w:lvlJc w:val="left"/>
      <w:pPr>
        <w:tabs>
          <w:tab w:val="num" w:pos="3576"/>
        </w:tabs>
        <w:ind w:left="3144" w:hanging="648"/>
      </w:pPr>
      <w:rPr>
        <w:rFonts w:cs="Times New Roman" w:hint="default"/>
      </w:rPr>
    </w:lvl>
    <w:lvl w:ilvl="4">
      <w:start w:val="1"/>
      <w:numFmt w:val="decimal"/>
      <w:lvlText w:val="%1.%2.%3.%4.%5."/>
      <w:lvlJc w:val="left"/>
      <w:pPr>
        <w:tabs>
          <w:tab w:val="num" w:pos="3936"/>
        </w:tabs>
        <w:ind w:left="3648" w:hanging="792"/>
      </w:pPr>
      <w:rPr>
        <w:rFonts w:cs="Times New Roman" w:hint="default"/>
      </w:rPr>
    </w:lvl>
    <w:lvl w:ilvl="5">
      <w:start w:val="1"/>
      <w:numFmt w:val="decimal"/>
      <w:lvlText w:val="%1.%2.%3.%4.%5.%6."/>
      <w:lvlJc w:val="left"/>
      <w:pPr>
        <w:tabs>
          <w:tab w:val="num" w:pos="4656"/>
        </w:tabs>
        <w:ind w:left="4152" w:hanging="936"/>
      </w:pPr>
      <w:rPr>
        <w:rFonts w:cs="Times New Roman" w:hint="default"/>
      </w:rPr>
    </w:lvl>
    <w:lvl w:ilvl="6">
      <w:start w:val="1"/>
      <w:numFmt w:val="decimal"/>
      <w:lvlText w:val="%1.%2.%3.%4.%5.%6.%7."/>
      <w:lvlJc w:val="left"/>
      <w:pPr>
        <w:tabs>
          <w:tab w:val="num" w:pos="5016"/>
        </w:tabs>
        <w:ind w:left="4656" w:hanging="1080"/>
      </w:pPr>
      <w:rPr>
        <w:rFonts w:cs="Times New Roman" w:hint="default"/>
      </w:rPr>
    </w:lvl>
    <w:lvl w:ilvl="7">
      <w:start w:val="1"/>
      <w:numFmt w:val="decimal"/>
      <w:lvlText w:val="%1.%2.%3.%4.%5.%6.%7.%8."/>
      <w:lvlJc w:val="left"/>
      <w:pPr>
        <w:tabs>
          <w:tab w:val="num" w:pos="5736"/>
        </w:tabs>
        <w:ind w:left="5160" w:hanging="1224"/>
      </w:pPr>
      <w:rPr>
        <w:rFonts w:cs="Times New Roman" w:hint="default"/>
      </w:rPr>
    </w:lvl>
    <w:lvl w:ilvl="8">
      <w:start w:val="1"/>
      <w:numFmt w:val="decimal"/>
      <w:lvlText w:val="%1.%2.%3.%4.%5.%6.%7.%8.%9."/>
      <w:lvlJc w:val="left"/>
      <w:pPr>
        <w:tabs>
          <w:tab w:val="num" w:pos="6456"/>
        </w:tabs>
        <w:ind w:left="5736" w:hanging="1440"/>
      </w:pPr>
      <w:rPr>
        <w:rFonts w:cs="Times New Roman" w:hint="default"/>
      </w:rPr>
    </w:lvl>
  </w:abstractNum>
  <w:abstractNum w:abstractNumId="110" w15:restartNumberingAfterBreak="0">
    <w:nsid w:val="62D969DE"/>
    <w:multiLevelType w:val="hybridMultilevel"/>
    <w:tmpl w:val="858E20A6"/>
    <w:lvl w:ilvl="0" w:tplc="F09C2A00">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1" w15:restartNumberingAfterBreak="0">
    <w:nsid w:val="64AE3C4F"/>
    <w:multiLevelType w:val="multilevel"/>
    <w:tmpl w:val="5E8ECAFC"/>
    <w:lvl w:ilvl="0">
      <w:start w:val="1"/>
      <w:numFmt w:val="decimal"/>
      <w:lvlText w:val="%1."/>
      <w:lvlJc w:val="left"/>
      <w:pPr>
        <w:tabs>
          <w:tab w:val="num" w:pos="1776"/>
        </w:tabs>
        <w:ind w:left="1776" w:hanging="360"/>
      </w:pPr>
      <w:rPr>
        <w:rFonts w:hint="default"/>
      </w:rPr>
    </w:lvl>
    <w:lvl w:ilvl="1">
      <w:start w:val="1"/>
      <w:numFmt w:val="decimal"/>
      <w:lvlText w:val="%1.%2)"/>
      <w:lvlJc w:val="left"/>
      <w:pPr>
        <w:tabs>
          <w:tab w:val="num" w:pos="2208"/>
        </w:tabs>
        <w:ind w:left="2208" w:hanging="432"/>
      </w:pPr>
      <w:rPr>
        <w:rFonts w:cs="Times New Roman" w:hint="default"/>
      </w:rPr>
    </w:lvl>
    <w:lvl w:ilvl="2">
      <w:start w:val="1"/>
      <w:numFmt w:val="decimal"/>
      <w:lvlText w:val="%1.%2.%3."/>
      <w:lvlJc w:val="left"/>
      <w:pPr>
        <w:tabs>
          <w:tab w:val="num" w:pos="2136"/>
        </w:tabs>
        <w:ind w:left="0" w:firstLine="0"/>
      </w:pPr>
      <w:rPr>
        <w:rFonts w:cs="Times New Roman" w:hint="default"/>
      </w:rPr>
    </w:lvl>
    <w:lvl w:ilvl="3">
      <w:start w:val="1"/>
      <w:numFmt w:val="decimal"/>
      <w:lvlText w:val="%1.%2.%3.%4."/>
      <w:lvlJc w:val="left"/>
      <w:pPr>
        <w:tabs>
          <w:tab w:val="num" w:pos="3576"/>
        </w:tabs>
        <w:ind w:left="3144" w:hanging="648"/>
      </w:pPr>
      <w:rPr>
        <w:rFonts w:cs="Times New Roman" w:hint="default"/>
      </w:rPr>
    </w:lvl>
    <w:lvl w:ilvl="4">
      <w:start w:val="1"/>
      <w:numFmt w:val="decimal"/>
      <w:lvlText w:val="%1.%2.%3.%4.%5."/>
      <w:lvlJc w:val="left"/>
      <w:pPr>
        <w:tabs>
          <w:tab w:val="num" w:pos="3936"/>
        </w:tabs>
        <w:ind w:left="3648" w:hanging="792"/>
      </w:pPr>
      <w:rPr>
        <w:rFonts w:cs="Times New Roman" w:hint="default"/>
      </w:rPr>
    </w:lvl>
    <w:lvl w:ilvl="5">
      <w:start w:val="1"/>
      <w:numFmt w:val="decimal"/>
      <w:lvlText w:val="%1.%2.%3.%4.%5.%6."/>
      <w:lvlJc w:val="left"/>
      <w:pPr>
        <w:tabs>
          <w:tab w:val="num" w:pos="4656"/>
        </w:tabs>
        <w:ind w:left="4152" w:hanging="936"/>
      </w:pPr>
      <w:rPr>
        <w:rFonts w:cs="Times New Roman" w:hint="default"/>
      </w:rPr>
    </w:lvl>
    <w:lvl w:ilvl="6">
      <w:start w:val="1"/>
      <w:numFmt w:val="decimal"/>
      <w:lvlText w:val="%1.%2.%3.%4.%5.%6.%7."/>
      <w:lvlJc w:val="left"/>
      <w:pPr>
        <w:tabs>
          <w:tab w:val="num" w:pos="5016"/>
        </w:tabs>
        <w:ind w:left="4656" w:hanging="1080"/>
      </w:pPr>
      <w:rPr>
        <w:rFonts w:cs="Times New Roman" w:hint="default"/>
      </w:rPr>
    </w:lvl>
    <w:lvl w:ilvl="7">
      <w:start w:val="1"/>
      <w:numFmt w:val="decimal"/>
      <w:lvlText w:val="%1.%2.%3.%4.%5.%6.%7.%8."/>
      <w:lvlJc w:val="left"/>
      <w:pPr>
        <w:tabs>
          <w:tab w:val="num" w:pos="5736"/>
        </w:tabs>
        <w:ind w:left="5160" w:hanging="1224"/>
      </w:pPr>
      <w:rPr>
        <w:rFonts w:cs="Times New Roman" w:hint="default"/>
      </w:rPr>
    </w:lvl>
    <w:lvl w:ilvl="8">
      <w:start w:val="1"/>
      <w:numFmt w:val="decimal"/>
      <w:lvlText w:val="%1.%2.%3.%4.%5.%6.%7.%8.%9."/>
      <w:lvlJc w:val="left"/>
      <w:pPr>
        <w:tabs>
          <w:tab w:val="num" w:pos="6456"/>
        </w:tabs>
        <w:ind w:left="5736" w:hanging="1440"/>
      </w:pPr>
      <w:rPr>
        <w:rFonts w:cs="Times New Roman" w:hint="default"/>
      </w:rPr>
    </w:lvl>
  </w:abstractNum>
  <w:abstractNum w:abstractNumId="112" w15:restartNumberingAfterBreak="0">
    <w:nsid w:val="64FD1520"/>
    <w:multiLevelType w:val="hybridMultilevel"/>
    <w:tmpl w:val="21620D14"/>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3" w15:restartNumberingAfterBreak="0">
    <w:nsid w:val="66A466EA"/>
    <w:multiLevelType w:val="hybridMultilevel"/>
    <w:tmpl w:val="EF9E249C"/>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4" w15:restartNumberingAfterBreak="0">
    <w:nsid w:val="66B57AD5"/>
    <w:multiLevelType w:val="hybridMultilevel"/>
    <w:tmpl w:val="1668F0BA"/>
    <w:lvl w:ilvl="0" w:tplc="B95A6832">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5" w15:restartNumberingAfterBreak="0">
    <w:nsid w:val="67807174"/>
    <w:multiLevelType w:val="hybridMultilevel"/>
    <w:tmpl w:val="A43AC892"/>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6" w15:restartNumberingAfterBreak="0">
    <w:nsid w:val="6B7942F9"/>
    <w:multiLevelType w:val="hybridMultilevel"/>
    <w:tmpl w:val="EE18A7D0"/>
    <w:lvl w:ilvl="0" w:tplc="4192D6E4">
      <w:start w:val="1"/>
      <w:numFmt w:val="decimal"/>
      <w:lvlText w:val="%1."/>
      <w:lvlJc w:val="left"/>
      <w:pPr>
        <w:ind w:left="1069"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7" w15:restartNumberingAfterBreak="0">
    <w:nsid w:val="6BDE0339"/>
    <w:multiLevelType w:val="hybridMultilevel"/>
    <w:tmpl w:val="99EC7394"/>
    <w:lvl w:ilvl="0" w:tplc="5422EF6E">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8" w15:restartNumberingAfterBreak="0">
    <w:nsid w:val="6CC17D07"/>
    <w:multiLevelType w:val="hybridMultilevel"/>
    <w:tmpl w:val="8DE4C9D4"/>
    <w:lvl w:ilvl="0" w:tplc="595444B8">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9" w15:restartNumberingAfterBreak="0">
    <w:nsid w:val="6E59277B"/>
    <w:multiLevelType w:val="hybridMultilevel"/>
    <w:tmpl w:val="BA5C09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0" w15:restartNumberingAfterBreak="0">
    <w:nsid w:val="6E9C1F43"/>
    <w:multiLevelType w:val="hybridMultilevel"/>
    <w:tmpl w:val="22A6B2FE"/>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121" w15:restartNumberingAfterBreak="0">
    <w:nsid w:val="6EBE3ABC"/>
    <w:multiLevelType w:val="hybridMultilevel"/>
    <w:tmpl w:val="08643D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2" w15:restartNumberingAfterBreak="0">
    <w:nsid w:val="6EBF66DA"/>
    <w:multiLevelType w:val="hybridMultilevel"/>
    <w:tmpl w:val="2BC4715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3" w15:restartNumberingAfterBreak="0">
    <w:nsid w:val="6FEF6F87"/>
    <w:multiLevelType w:val="hybridMultilevel"/>
    <w:tmpl w:val="A42C9A8E"/>
    <w:lvl w:ilvl="0" w:tplc="F35A8B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4" w15:restartNumberingAfterBreak="0">
    <w:nsid w:val="70A670F8"/>
    <w:multiLevelType w:val="hybridMultilevel"/>
    <w:tmpl w:val="5588D77C"/>
    <w:lvl w:ilvl="0" w:tplc="04190001">
      <w:start w:val="1"/>
      <w:numFmt w:val="bullet"/>
      <w:lvlText w:val=""/>
      <w:lvlJc w:val="left"/>
      <w:pPr>
        <w:ind w:left="1080" w:hanging="36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5" w15:restartNumberingAfterBreak="0">
    <w:nsid w:val="710359A7"/>
    <w:multiLevelType w:val="hybridMultilevel"/>
    <w:tmpl w:val="282A3E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6" w15:restartNumberingAfterBreak="0">
    <w:nsid w:val="716F099D"/>
    <w:multiLevelType w:val="hybridMultilevel"/>
    <w:tmpl w:val="EAD47FEA"/>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27" w15:restartNumberingAfterBreak="0">
    <w:nsid w:val="73073103"/>
    <w:multiLevelType w:val="hybridMultilevel"/>
    <w:tmpl w:val="04381B0E"/>
    <w:lvl w:ilvl="0" w:tplc="2F2858DE">
      <w:start w:val="1"/>
      <w:numFmt w:val="decimal"/>
      <w:lvlText w:val="%1."/>
      <w:lvlJc w:val="left"/>
      <w:pPr>
        <w:ind w:left="644" w:hanging="360"/>
      </w:pPr>
      <w:rPr>
        <w:sz w:val="16"/>
        <w:szCs w:val="1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8" w15:restartNumberingAfterBreak="0">
    <w:nsid w:val="744F517B"/>
    <w:multiLevelType w:val="hybridMultilevel"/>
    <w:tmpl w:val="61A69ACA"/>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9" w15:restartNumberingAfterBreak="0">
    <w:nsid w:val="746C32B2"/>
    <w:multiLevelType w:val="hybridMultilevel"/>
    <w:tmpl w:val="3A262E28"/>
    <w:lvl w:ilvl="0" w:tplc="F7F0782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0" w15:restartNumberingAfterBreak="0">
    <w:nsid w:val="750F00FD"/>
    <w:multiLevelType w:val="hybridMultilevel"/>
    <w:tmpl w:val="3C5036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1" w15:restartNumberingAfterBreak="0">
    <w:nsid w:val="757153F2"/>
    <w:multiLevelType w:val="multilevel"/>
    <w:tmpl w:val="2B62BCF8"/>
    <w:lvl w:ilvl="0">
      <w:start w:val="1"/>
      <w:numFmt w:val="decimal"/>
      <w:lvlText w:val="%1."/>
      <w:lvlJc w:val="left"/>
      <w:pPr>
        <w:ind w:left="1069" w:hanging="360"/>
      </w:pPr>
      <w:rPr>
        <w:rFonts w:hint="default"/>
      </w:rPr>
    </w:lvl>
    <w:lvl w:ilvl="1">
      <w:start w:val="3"/>
      <w:numFmt w:val="decimal"/>
      <w:isLgl/>
      <w:lvlText w:val="%1.%2"/>
      <w:lvlJc w:val="left"/>
      <w:pPr>
        <w:ind w:left="1589" w:hanging="660"/>
      </w:pPr>
      <w:rPr>
        <w:rFonts w:hint="default"/>
      </w:rPr>
    </w:lvl>
    <w:lvl w:ilvl="2">
      <w:start w:val="4"/>
      <w:numFmt w:val="decimal"/>
      <w:isLgl/>
      <w:lvlText w:val="%1.%2.%3"/>
      <w:lvlJc w:val="left"/>
      <w:pPr>
        <w:ind w:left="1869" w:hanging="720"/>
      </w:pPr>
      <w:rPr>
        <w:rFonts w:hint="default"/>
      </w:rPr>
    </w:lvl>
    <w:lvl w:ilvl="3">
      <w:start w:val="1"/>
      <w:numFmt w:val="decimal"/>
      <w:isLgl/>
      <w:lvlText w:val="%1.%2.%3.%4"/>
      <w:lvlJc w:val="left"/>
      <w:pPr>
        <w:ind w:left="2089" w:hanging="720"/>
      </w:pPr>
      <w:rPr>
        <w:rFonts w:hint="default"/>
      </w:rPr>
    </w:lvl>
    <w:lvl w:ilvl="4">
      <w:start w:val="1"/>
      <w:numFmt w:val="decimal"/>
      <w:isLgl/>
      <w:lvlText w:val="%1.%2.%3.%4.%5"/>
      <w:lvlJc w:val="left"/>
      <w:pPr>
        <w:ind w:left="2669" w:hanging="1080"/>
      </w:pPr>
      <w:rPr>
        <w:rFonts w:hint="default"/>
      </w:rPr>
    </w:lvl>
    <w:lvl w:ilvl="5">
      <w:start w:val="1"/>
      <w:numFmt w:val="decimal"/>
      <w:isLgl/>
      <w:lvlText w:val="%1.%2.%3.%4.%5.%6"/>
      <w:lvlJc w:val="left"/>
      <w:pPr>
        <w:ind w:left="2889" w:hanging="1080"/>
      </w:pPr>
      <w:rPr>
        <w:rFonts w:hint="default"/>
      </w:rPr>
    </w:lvl>
    <w:lvl w:ilvl="6">
      <w:start w:val="1"/>
      <w:numFmt w:val="decimal"/>
      <w:isLgl/>
      <w:lvlText w:val="%1.%2.%3.%4.%5.%6.%7"/>
      <w:lvlJc w:val="left"/>
      <w:pPr>
        <w:ind w:left="3469" w:hanging="1440"/>
      </w:pPr>
      <w:rPr>
        <w:rFonts w:hint="default"/>
      </w:rPr>
    </w:lvl>
    <w:lvl w:ilvl="7">
      <w:start w:val="1"/>
      <w:numFmt w:val="decimal"/>
      <w:isLgl/>
      <w:lvlText w:val="%1.%2.%3.%4.%5.%6.%7.%8"/>
      <w:lvlJc w:val="left"/>
      <w:pPr>
        <w:ind w:left="3689" w:hanging="1440"/>
      </w:pPr>
      <w:rPr>
        <w:rFonts w:hint="default"/>
      </w:rPr>
    </w:lvl>
    <w:lvl w:ilvl="8">
      <w:start w:val="1"/>
      <w:numFmt w:val="decimal"/>
      <w:isLgl/>
      <w:lvlText w:val="%1.%2.%3.%4.%5.%6.%7.%8.%9"/>
      <w:lvlJc w:val="left"/>
      <w:pPr>
        <w:ind w:left="4269" w:hanging="1800"/>
      </w:pPr>
      <w:rPr>
        <w:rFonts w:hint="default"/>
      </w:rPr>
    </w:lvl>
  </w:abstractNum>
  <w:abstractNum w:abstractNumId="132" w15:restartNumberingAfterBreak="0">
    <w:nsid w:val="75AF07D3"/>
    <w:multiLevelType w:val="hybridMultilevel"/>
    <w:tmpl w:val="D238247A"/>
    <w:lvl w:ilvl="0" w:tplc="B6C89F8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3" w15:restartNumberingAfterBreak="0">
    <w:nsid w:val="768A589D"/>
    <w:multiLevelType w:val="multilevel"/>
    <w:tmpl w:val="CC488A8C"/>
    <w:lvl w:ilvl="0">
      <w:start w:val="1"/>
      <w:numFmt w:val="decimal"/>
      <w:lvlText w:val="%1."/>
      <w:lvlJc w:val="left"/>
      <w:pPr>
        <w:ind w:left="1429" w:hanging="360"/>
      </w:pPr>
    </w:lvl>
    <w:lvl w:ilvl="1">
      <w:start w:val="1"/>
      <w:numFmt w:val="decimal"/>
      <w:isLgl/>
      <w:lvlText w:val="%1.%2"/>
      <w:lvlJc w:val="left"/>
      <w:pPr>
        <w:ind w:left="2110" w:hanging="660"/>
      </w:pPr>
      <w:rPr>
        <w:rFonts w:hint="default"/>
      </w:rPr>
    </w:lvl>
    <w:lvl w:ilvl="2">
      <w:start w:val="3"/>
      <w:numFmt w:val="decimal"/>
      <w:isLgl/>
      <w:lvlText w:val="%1.%2.%3"/>
      <w:lvlJc w:val="left"/>
      <w:pPr>
        <w:ind w:left="2551" w:hanging="720"/>
      </w:pPr>
      <w:rPr>
        <w:rFonts w:hint="default"/>
      </w:rPr>
    </w:lvl>
    <w:lvl w:ilvl="3">
      <w:start w:val="1"/>
      <w:numFmt w:val="decimal"/>
      <w:isLgl/>
      <w:lvlText w:val="%1.%2.%3.%4"/>
      <w:lvlJc w:val="left"/>
      <w:pPr>
        <w:ind w:left="2932" w:hanging="720"/>
      </w:pPr>
      <w:rPr>
        <w:rFonts w:hint="default"/>
      </w:rPr>
    </w:lvl>
    <w:lvl w:ilvl="4">
      <w:start w:val="1"/>
      <w:numFmt w:val="decimal"/>
      <w:isLgl/>
      <w:lvlText w:val="%1.%2.%3.%4.%5"/>
      <w:lvlJc w:val="left"/>
      <w:pPr>
        <w:ind w:left="3673" w:hanging="1080"/>
      </w:pPr>
      <w:rPr>
        <w:rFonts w:hint="default"/>
      </w:rPr>
    </w:lvl>
    <w:lvl w:ilvl="5">
      <w:start w:val="1"/>
      <w:numFmt w:val="decimal"/>
      <w:isLgl/>
      <w:lvlText w:val="%1.%2.%3.%4.%5.%6"/>
      <w:lvlJc w:val="left"/>
      <w:pPr>
        <w:ind w:left="4054" w:hanging="1080"/>
      </w:pPr>
      <w:rPr>
        <w:rFonts w:hint="default"/>
      </w:rPr>
    </w:lvl>
    <w:lvl w:ilvl="6">
      <w:start w:val="1"/>
      <w:numFmt w:val="decimal"/>
      <w:isLgl/>
      <w:lvlText w:val="%1.%2.%3.%4.%5.%6.%7"/>
      <w:lvlJc w:val="left"/>
      <w:pPr>
        <w:ind w:left="4795" w:hanging="1440"/>
      </w:pPr>
      <w:rPr>
        <w:rFonts w:hint="default"/>
      </w:rPr>
    </w:lvl>
    <w:lvl w:ilvl="7">
      <w:start w:val="1"/>
      <w:numFmt w:val="decimal"/>
      <w:isLgl/>
      <w:lvlText w:val="%1.%2.%3.%4.%5.%6.%7.%8"/>
      <w:lvlJc w:val="left"/>
      <w:pPr>
        <w:ind w:left="5176" w:hanging="1440"/>
      </w:pPr>
      <w:rPr>
        <w:rFonts w:hint="default"/>
      </w:rPr>
    </w:lvl>
    <w:lvl w:ilvl="8">
      <w:start w:val="1"/>
      <w:numFmt w:val="decimal"/>
      <w:isLgl/>
      <w:lvlText w:val="%1.%2.%3.%4.%5.%6.%7.%8.%9"/>
      <w:lvlJc w:val="left"/>
      <w:pPr>
        <w:ind w:left="5917" w:hanging="1800"/>
      </w:pPr>
      <w:rPr>
        <w:rFonts w:hint="default"/>
      </w:rPr>
    </w:lvl>
  </w:abstractNum>
  <w:abstractNum w:abstractNumId="134" w15:restartNumberingAfterBreak="0">
    <w:nsid w:val="776D6B08"/>
    <w:multiLevelType w:val="hybridMultilevel"/>
    <w:tmpl w:val="BA6AF2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5" w15:restartNumberingAfterBreak="0">
    <w:nsid w:val="77F95CF4"/>
    <w:multiLevelType w:val="hybridMultilevel"/>
    <w:tmpl w:val="A88EC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6" w15:restartNumberingAfterBreak="0">
    <w:nsid w:val="78302408"/>
    <w:multiLevelType w:val="hybridMultilevel"/>
    <w:tmpl w:val="F18E6FFE"/>
    <w:lvl w:ilvl="0" w:tplc="96F0D904">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7" w15:restartNumberingAfterBreak="0">
    <w:nsid w:val="78C90655"/>
    <w:multiLevelType w:val="hybridMultilevel"/>
    <w:tmpl w:val="3E0A59E2"/>
    <w:lvl w:ilvl="0" w:tplc="D9FAE94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8" w15:restartNumberingAfterBreak="0">
    <w:nsid w:val="797551BA"/>
    <w:multiLevelType w:val="hybridMultilevel"/>
    <w:tmpl w:val="45FE6C6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9" w15:restartNumberingAfterBreak="0">
    <w:nsid w:val="7AD753DA"/>
    <w:multiLevelType w:val="hybridMultilevel"/>
    <w:tmpl w:val="29785C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0" w15:restartNumberingAfterBreak="0">
    <w:nsid w:val="7B7167AA"/>
    <w:multiLevelType w:val="hybridMultilevel"/>
    <w:tmpl w:val="F372F7A2"/>
    <w:lvl w:ilvl="0" w:tplc="9C84FA1A">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1" w15:restartNumberingAfterBreak="0">
    <w:nsid w:val="7C6E564C"/>
    <w:multiLevelType w:val="multilevel"/>
    <w:tmpl w:val="FEE06116"/>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hint="default"/>
        <w:b/>
        <w:sz w:val="28"/>
        <w:szCs w:val="28"/>
      </w:rPr>
    </w:lvl>
    <w:lvl w:ilvl="2">
      <w:start w:val="1"/>
      <w:numFmt w:val="decimal"/>
      <w:isLgl/>
      <w:lvlText w:val="%1.%2.%3."/>
      <w:lvlJc w:val="left"/>
      <w:pPr>
        <w:ind w:left="1080" w:hanging="720"/>
      </w:pPr>
      <w:rPr>
        <w:rFonts w:hint="default"/>
        <w:b/>
      </w:rPr>
    </w:lvl>
    <w:lvl w:ilvl="3">
      <w:start w:val="1"/>
      <w:numFmt w:val="decimal"/>
      <w:isLgl/>
      <w:lvlText w:val="%1.%2.%3.%4."/>
      <w:lvlJc w:val="left"/>
      <w:pPr>
        <w:ind w:left="1571" w:hanging="720"/>
      </w:pPr>
      <w:rPr>
        <w:rFonts w:hint="default"/>
        <w:b/>
      </w:rPr>
    </w:lvl>
    <w:lvl w:ilvl="4">
      <w:start w:val="1"/>
      <w:numFmt w:val="decimal"/>
      <w:isLgl/>
      <w:lvlText w:val="%1.%2.%3.%4.%5."/>
      <w:lvlJc w:val="left"/>
      <w:pPr>
        <w:ind w:left="1440" w:hanging="1080"/>
      </w:pPr>
      <w:rPr>
        <w:rFonts w:hint="default"/>
        <w:b w:val="0"/>
        <w:i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2" w15:restartNumberingAfterBreak="0">
    <w:nsid w:val="7CBB750B"/>
    <w:multiLevelType w:val="hybridMultilevel"/>
    <w:tmpl w:val="02D064B6"/>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3" w15:restartNumberingAfterBreak="0">
    <w:nsid w:val="7D1A14AF"/>
    <w:multiLevelType w:val="hybridMultilevel"/>
    <w:tmpl w:val="79FC44C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4" w15:restartNumberingAfterBreak="0">
    <w:nsid w:val="7F744E2B"/>
    <w:multiLevelType w:val="hybridMultilevel"/>
    <w:tmpl w:val="8C76F028"/>
    <w:lvl w:ilvl="0" w:tplc="DBE210CA">
      <w:start w:val="1"/>
      <w:numFmt w:val="decimal"/>
      <w:pStyle w:val="a3"/>
      <w:lvlText w:val="%1."/>
      <w:lvlJc w:val="left"/>
      <w:pPr>
        <w:ind w:left="108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5"/>
  </w:num>
  <w:num w:numId="2">
    <w:abstractNumId w:val="45"/>
  </w:num>
  <w:num w:numId="3">
    <w:abstractNumId w:val="25"/>
  </w:num>
  <w:num w:numId="4">
    <w:abstractNumId w:val="108"/>
  </w:num>
  <w:num w:numId="5">
    <w:abstractNumId w:val="127"/>
  </w:num>
  <w:num w:numId="6">
    <w:abstractNumId w:val="133"/>
  </w:num>
  <w:num w:numId="7">
    <w:abstractNumId w:val="31"/>
  </w:num>
  <w:num w:numId="8">
    <w:abstractNumId w:val="138"/>
  </w:num>
  <w:num w:numId="9">
    <w:abstractNumId w:val="9"/>
  </w:num>
  <w:num w:numId="10">
    <w:abstractNumId w:val="0"/>
  </w:num>
  <w:num w:numId="11">
    <w:abstractNumId w:val="125"/>
  </w:num>
  <w:num w:numId="12">
    <w:abstractNumId w:val="134"/>
  </w:num>
  <w:num w:numId="13">
    <w:abstractNumId w:val="83"/>
  </w:num>
  <w:num w:numId="14">
    <w:abstractNumId w:val="4"/>
  </w:num>
  <w:num w:numId="15">
    <w:abstractNumId w:val="55"/>
  </w:num>
  <w:num w:numId="16">
    <w:abstractNumId w:val="86"/>
  </w:num>
  <w:num w:numId="17">
    <w:abstractNumId w:val="57"/>
  </w:num>
  <w:num w:numId="18">
    <w:abstractNumId w:val="13"/>
  </w:num>
  <w:num w:numId="19">
    <w:abstractNumId w:val="14"/>
  </w:num>
  <w:num w:numId="20">
    <w:abstractNumId w:val="80"/>
  </w:num>
  <w:num w:numId="21">
    <w:abstractNumId w:val="43"/>
  </w:num>
  <w:num w:numId="22">
    <w:abstractNumId w:val="139"/>
  </w:num>
  <w:num w:numId="23">
    <w:abstractNumId w:val="67"/>
  </w:num>
  <w:num w:numId="24">
    <w:abstractNumId w:val="30"/>
  </w:num>
  <w:num w:numId="25">
    <w:abstractNumId w:val="106"/>
  </w:num>
  <w:num w:numId="26">
    <w:abstractNumId w:val="89"/>
  </w:num>
  <w:num w:numId="27">
    <w:abstractNumId w:val="29"/>
  </w:num>
  <w:num w:numId="28">
    <w:abstractNumId w:val="112"/>
  </w:num>
  <w:num w:numId="29">
    <w:abstractNumId w:val="122"/>
  </w:num>
  <w:num w:numId="30">
    <w:abstractNumId w:val="50"/>
  </w:num>
  <w:num w:numId="31">
    <w:abstractNumId w:val="124"/>
  </w:num>
  <w:num w:numId="32">
    <w:abstractNumId w:val="44"/>
  </w:num>
  <w:num w:numId="33">
    <w:abstractNumId w:val="5"/>
  </w:num>
  <w:num w:numId="34">
    <w:abstractNumId w:val="113"/>
  </w:num>
  <w:num w:numId="35">
    <w:abstractNumId w:val="22"/>
  </w:num>
  <w:num w:numId="36">
    <w:abstractNumId w:val="81"/>
  </w:num>
  <w:num w:numId="37">
    <w:abstractNumId w:val="60"/>
  </w:num>
  <w:num w:numId="38">
    <w:abstractNumId w:val="52"/>
  </w:num>
  <w:num w:numId="39">
    <w:abstractNumId w:val="99"/>
  </w:num>
  <w:num w:numId="40">
    <w:abstractNumId w:val="91"/>
  </w:num>
  <w:num w:numId="41">
    <w:abstractNumId w:val="21"/>
  </w:num>
  <w:num w:numId="42">
    <w:abstractNumId w:val="34"/>
  </w:num>
  <w:num w:numId="43">
    <w:abstractNumId w:val="66"/>
  </w:num>
  <w:num w:numId="44">
    <w:abstractNumId w:val="109"/>
  </w:num>
  <w:num w:numId="45">
    <w:abstractNumId w:val="3"/>
  </w:num>
  <w:num w:numId="46">
    <w:abstractNumId w:val="111"/>
  </w:num>
  <w:num w:numId="47">
    <w:abstractNumId w:val="102"/>
  </w:num>
  <w:num w:numId="48">
    <w:abstractNumId w:val="90"/>
  </w:num>
  <w:num w:numId="49">
    <w:abstractNumId w:val="61"/>
  </w:num>
  <w:num w:numId="50">
    <w:abstractNumId w:val="46"/>
  </w:num>
  <w:num w:numId="51">
    <w:abstractNumId w:val="20"/>
  </w:num>
  <w:num w:numId="52">
    <w:abstractNumId w:val="76"/>
  </w:num>
  <w:num w:numId="53">
    <w:abstractNumId w:val="6"/>
  </w:num>
  <w:num w:numId="54">
    <w:abstractNumId w:val="70"/>
  </w:num>
  <w:num w:numId="55">
    <w:abstractNumId w:val="137"/>
  </w:num>
  <w:num w:numId="56">
    <w:abstractNumId w:val="47"/>
  </w:num>
  <w:num w:numId="57">
    <w:abstractNumId w:val="85"/>
  </w:num>
  <w:num w:numId="58">
    <w:abstractNumId w:val="68"/>
  </w:num>
  <w:num w:numId="59">
    <w:abstractNumId w:val="107"/>
  </w:num>
  <w:num w:numId="60">
    <w:abstractNumId w:val="59"/>
  </w:num>
  <w:num w:numId="61">
    <w:abstractNumId w:val="64"/>
  </w:num>
  <w:num w:numId="62">
    <w:abstractNumId w:val="142"/>
  </w:num>
  <w:num w:numId="63">
    <w:abstractNumId w:val="100"/>
  </w:num>
  <w:num w:numId="64">
    <w:abstractNumId w:val="40"/>
  </w:num>
  <w:num w:numId="65">
    <w:abstractNumId w:val="115"/>
  </w:num>
  <w:num w:numId="66">
    <w:abstractNumId w:val="17"/>
  </w:num>
  <w:num w:numId="67">
    <w:abstractNumId w:val="32"/>
  </w:num>
  <w:num w:numId="68">
    <w:abstractNumId w:val="77"/>
  </w:num>
  <w:num w:numId="69">
    <w:abstractNumId w:val="103"/>
  </w:num>
  <w:num w:numId="70">
    <w:abstractNumId w:val="49"/>
  </w:num>
  <w:num w:numId="71">
    <w:abstractNumId w:val="11"/>
  </w:num>
  <w:num w:numId="72">
    <w:abstractNumId w:val="128"/>
  </w:num>
  <w:num w:numId="73">
    <w:abstractNumId w:val="71"/>
  </w:num>
  <w:num w:numId="74">
    <w:abstractNumId w:val="120"/>
  </w:num>
  <w:num w:numId="75">
    <w:abstractNumId w:val="56"/>
  </w:num>
  <w:num w:numId="76">
    <w:abstractNumId w:val="65"/>
  </w:num>
  <w:num w:numId="77">
    <w:abstractNumId w:val="33"/>
  </w:num>
  <w:num w:numId="78">
    <w:abstractNumId w:val="104"/>
  </w:num>
  <w:num w:numId="79">
    <w:abstractNumId w:val="97"/>
  </w:num>
  <w:num w:numId="80">
    <w:abstractNumId w:val="28"/>
  </w:num>
  <w:num w:numId="81">
    <w:abstractNumId w:val="135"/>
  </w:num>
  <w:num w:numId="82">
    <w:abstractNumId w:val="62"/>
  </w:num>
  <w:num w:numId="83">
    <w:abstractNumId w:val="54"/>
  </w:num>
  <w:num w:numId="84">
    <w:abstractNumId w:val="2"/>
  </w:num>
  <w:num w:numId="85">
    <w:abstractNumId w:val="126"/>
  </w:num>
  <w:num w:numId="86">
    <w:abstractNumId w:val="119"/>
  </w:num>
  <w:num w:numId="87">
    <w:abstractNumId w:val="26"/>
  </w:num>
  <w:num w:numId="88">
    <w:abstractNumId w:val="37"/>
  </w:num>
  <w:num w:numId="89">
    <w:abstractNumId w:val="130"/>
  </w:num>
  <w:num w:numId="90">
    <w:abstractNumId w:val="143"/>
  </w:num>
  <w:num w:numId="91">
    <w:abstractNumId w:val="7"/>
  </w:num>
  <w:num w:numId="92">
    <w:abstractNumId w:val="79"/>
  </w:num>
  <w:num w:numId="93">
    <w:abstractNumId w:val="73"/>
  </w:num>
  <w:num w:numId="94">
    <w:abstractNumId w:val="116"/>
    <w:lvlOverride w:ilvl="0">
      <w:startOverride w:val="1"/>
    </w:lvlOverride>
  </w:num>
  <w:num w:numId="95">
    <w:abstractNumId w:val="116"/>
    <w:lvlOverride w:ilvl="0">
      <w:startOverride w:val="1"/>
    </w:lvlOverride>
  </w:num>
  <w:num w:numId="96">
    <w:abstractNumId w:val="72"/>
  </w:num>
  <w:num w:numId="97">
    <w:abstractNumId w:val="94"/>
  </w:num>
  <w:num w:numId="98">
    <w:abstractNumId w:val="19"/>
  </w:num>
  <w:num w:numId="99">
    <w:abstractNumId w:val="121"/>
  </w:num>
  <w:num w:numId="100">
    <w:abstractNumId w:val="35"/>
  </w:num>
  <w:num w:numId="101">
    <w:abstractNumId w:val="51"/>
  </w:num>
  <w:num w:numId="102">
    <w:abstractNumId w:val="140"/>
  </w:num>
  <w:num w:numId="103">
    <w:abstractNumId w:val="144"/>
  </w:num>
  <w:num w:numId="104">
    <w:abstractNumId w:val="96"/>
  </w:num>
  <w:num w:numId="105">
    <w:abstractNumId w:val="27"/>
  </w:num>
  <w:num w:numId="106">
    <w:abstractNumId w:val="1"/>
  </w:num>
  <w:num w:numId="107">
    <w:abstractNumId w:val="53"/>
  </w:num>
  <w:num w:numId="108">
    <w:abstractNumId w:val="110"/>
  </w:num>
  <w:num w:numId="109">
    <w:abstractNumId w:val="118"/>
  </w:num>
  <w:num w:numId="110">
    <w:abstractNumId w:val="72"/>
    <w:lvlOverride w:ilvl="0">
      <w:startOverride w:val="4"/>
    </w:lvlOverride>
    <w:lvlOverride w:ilvl="1">
      <w:startOverride w:val="2"/>
    </w:lvlOverride>
    <w:lvlOverride w:ilvl="2">
      <w:startOverride w:val="1"/>
    </w:lvlOverride>
    <w:lvlOverride w:ilvl="3">
      <w:startOverride w:val="2"/>
    </w:lvlOverride>
    <w:lvlOverride w:ilvl="4">
      <w:startOverride w:val="1"/>
    </w:lvlOverride>
  </w:num>
  <w:num w:numId="111">
    <w:abstractNumId w:val="72"/>
    <w:lvlOverride w:ilvl="0"/>
    <w:lvlOverride w:ilvl="1"/>
  </w:num>
  <w:num w:numId="112">
    <w:abstractNumId w:val="101"/>
  </w:num>
  <w:num w:numId="113">
    <w:abstractNumId w:val="123"/>
  </w:num>
  <w:num w:numId="114">
    <w:abstractNumId w:val="84"/>
  </w:num>
  <w:num w:numId="115">
    <w:abstractNumId w:val="8"/>
  </w:num>
  <w:num w:numId="116">
    <w:abstractNumId w:val="23"/>
  </w:num>
  <w:num w:numId="117">
    <w:abstractNumId w:val="48"/>
  </w:num>
  <w:num w:numId="118">
    <w:abstractNumId w:val="117"/>
  </w:num>
  <w:num w:numId="119">
    <w:abstractNumId w:val="72"/>
    <w:lvlOverride w:ilvl="0">
      <w:startOverride w:val="4"/>
    </w:lvlOverride>
    <w:lvlOverride w:ilvl="1">
      <w:startOverride w:val="2"/>
    </w:lvlOverride>
    <w:lvlOverride w:ilvl="2">
      <w:startOverride w:val="1"/>
    </w:lvlOverride>
    <w:lvlOverride w:ilvl="3">
      <w:startOverride w:val="4"/>
    </w:lvlOverride>
    <w:lvlOverride w:ilvl="4">
      <w:startOverride w:val="1"/>
    </w:lvlOverride>
  </w:num>
  <w:num w:numId="120">
    <w:abstractNumId w:val="38"/>
  </w:num>
  <w:num w:numId="121">
    <w:abstractNumId w:val="105"/>
    <w:lvlOverride w:ilvl="0">
      <w:startOverride w:val="1"/>
    </w:lvlOverride>
  </w:num>
  <w:num w:numId="122">
    <w:abstractNumId w:val="141"/>
  </w:num>
  <w:num w:numId="123">
    <w:abstractNumId w:val="72"/>
    <w:lvlOverride w:ilvl="0">
      <w:startOverride w:val="4"/>
    </w:lvlOverride>
    <w:lvlOverride w:ilvl="1">
      <w:startOverride w:val="2"/>
    </w:lvlOverride>
    <w:lvlOverride w:ilvl="2">
      <w:startOverride w:val="5"/>
    </w:lvlOverride>
  </w:num>
  <w:num w:numId="124">
    <w:abstractNumId w:val="131"/>
  </w:num>
  <w:num w:numId="125">
    <w:abstractNumId w:val="39"/>
  </w:num>
  <w:num w:numId="126">
    <w:abstractNumId w:val="15"/>
  </w:num>
  <w:num w:numId="127">
    <w:abstractNumId w:val="16"/>
  </w:num>
  <w:num w:numId="128">
    <w:abstractNumId w:val="36"/>
  </w:num>
  <w:num w:numId="129">
    <w:abstractNumId w:val="58"/>
  </w:num>
  <w:num w:numId="130">
    <w:abstractNumId w:val="69"/>
  </w:num>
  <w:num w:numId="131">
    <w:abstractNumId w:val="93"/>
  </w:num>
  <w:num w:numId="132">
    <w:abstractNumId w:val="12"/>
  </w:num>
  <w:num w:numId="133">
    <w:abstractNumId w:val="41"/>
  </w:num>
  <w:num w:numId="134">
    <w:abstractNumId w:val="75"/>
  </w:num>
  <w:num w:numId="135">
    <w:abstractNumId w:val="63"/>
  </w:num>
  <w:num w:numId="136">
    <w:abstractNumId w:val="42"/>
  </w:num>
  <w:num w:numId="137">
    <w:abstractNumId w:val="10"/>
  </w:num>
  <w:num w:numId="138">
    <w:abstractNumId w:val="24"/>
  </w:num>
  <w:num w:numId="139">
    <w:abstractNumId w:val="78"/>
  </w:num>
  <w:num w:numId="140">
    <w:abstractNumId w:val="87"/>
  </w:num>
  <w:num w:numId="141">
    <w:abstractNumId w:val="72"/>
    <w:lvlOverride w:ilvl="0">
      <w:startOverride w:val="4"/>
    </w:lvlOverride>
    <w:lvlOverride w:ilvl="1">
      <w:startOverride w:val="4"/>
    </w:lvlOverride>
    <w:lvlOverride w:ilvl="2">
      <w:startOverride w:val="8"/>
    </w:lvlOverride>
    <w:lvlOverride w:ilvl="3">
      <w:startOverride w:val="1"/>
    </w:lvlOverride>
  </w:num>
  <w:num w:numId="142">
    <w:abstractNumId w:val="88"/>
  </w:num>
  <w:num w:numId="143">
    <w:abstractNumId w:val="98"/>
  </w:num>
  <w:num w:numId="144">
    <w:abstractNumId w:val="92"/>
  </w:num>
  <w:num w:numId="145">
    <w:abstractNumId w:val="129"/>
  </w:num>
  <w:num w:numId="146">
    <w:abstractNumId w:val="82"/>
  </w:num>
  <w:num w:numId="147">
    <w:abstractNumId w:val="18"/>
  </w:num>
  <w:num w:numId="148">
    <w:abstractNumId w:val="114"/>
  </w:num>
  <w:num w:numId="149">
    <w:abstractNumId w:val="132"/>
  </w:num>
  <w:num w:numId="150">
    <w:abstractNumId w:val="136"/>
  </w:num>
  <w:num w:numId="151">
    <w:abstractNumId w:val="95"/>
  </w:num>
  <w:num w:numId="152">
    <w:abstractNumId w:val="74"/>
  </w:num>
  <w:num w:numId="153">
    <w:abstractNumId w:val="72"/>
    <w:lvlOverride w:ilvl="0">
      <w:startOverride w:val="4"/>
    </w:lvlOverride>
    <w:lvlOverride w:ilvl="1">
      <w:startOverride w:val="4"/>
    </w:lvlOverride>
    <w:lvlOverride w:ilvl="2">
      <w:startOverride w:val="1"/>
    </w:lvlOverride>
    <w:lvlOverride w:ilvl="3">
      <w:startOverride w:val="1"/>
    </w:lvlOverride>
  </w:num>
  <w:numIdMacAtCleanup w:val="1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08"/>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A77"/>
    <w:rsid w:val="00005528"/>
    <w:rsid w:val="00010A77"/>
    <w:rsid w:val="00020B90"/>
    <w:rsid w:val="00025A3B"/>
    <w:rsid w:val="000279D9"/>
    <w:rsid w:val="00050B32"/>
    <w:rsid w:val="00051D0C"/>
    <w:rsid w:val="000548D3"/>
    <w:rsid w:val="00055E3D"/>
    <w:rsid w:val="00056AE1"/>
    <w:rsid w:val="00070BF6"/>
    <w:rsid w:val="000777C1"/>
    <w:rsid w:val="00083A9E"/>
    <w:rsid w:val="00087802"/>
    <w:rsid w:val="0008799F"/>
    <w:rsid w:val="00091D48"/>
    <w:rsid w:val="00091EB1"/>
    <w:rsid w:val="000A684B"/>
    <w:rsid w:val="000B62EB"/>
    <w:rsid w:val="000B62EC"/>
    <w:rsid w:val="000C0D4B"/>
    <w:rsid w:val="000C38B8"/>
    <w:rsid w:val="000C5EF0"/>
    <w:rsid w:val="000D7CDA"/>
    <w:rsid w:val="00102FC8"/>
    <w:rsid w:val="001065C5"/>
    <w:rsid w:val="001077F8"/>
    <w:rsid w:val="001130FA"/>
    <w:rsid w:val="00115846"/>
    <w:rsid w:val="00131FED"/>
    <w:rsid w:val="0013747C"/>
    <w:rsid w:val="001610B9"/>
    <w:rsid w:val="00176558"/>
    <w:rsid w:val="00180905"/>
    <w:rsid w:val="001965CE"/>
    <w:rsid w:val="001A23B6"/>
    <w:rsid w:val="001B00A0"/>
    <w:rsid w:val="001B019E"/>
    <w:rsid w:val="001B542B"/>
    <w:rsid w:val="001B666F"/>
    <w:rsid w:val="001C0E1C"/>
    <w:rsid w:val="001C7F50"/>
    <w:rsid w:val="001E6A00"/>
    <w:rsid w:val="001E7B6A"/>
    <w:rsid w:val="001F1294"/>
    <w:rsid w:val="00212F1B"/>
    <w:rsid w:val="00216978"/>
    <w:rsid w:val="00216C03"/>
    <w:rsid w:val="00245B30"/>
    <w:rsid w:val="00245F54"/>
    <w:rsid w:val="00260C95"/>
    <w:rsid w:val="00265786"/>
    <w:rsid w:val="00271938"/>
    <w:rsid w:val="00272BC7"/>
    <w:rsid w:val="002741C2"/>
    <w:rsid w:val="002835D2"/>
    <w:rsid w:val="002905A9"/>
    <w:rsid w:val="002931A7"/>
    <w:rsid w:val="002B31F5"/>
    <w:rsid w:val="002C0000"/>
    <w:rsid w:val="002C0C57"/>
    <w:rsid w:val="002C17C4"/>
    <w:rsid w:val="002C3323"/>
    <w:rsid w:val="002C61AA"/>
    <w:rsid w:val="002D0266"/>
    <w:rsid w:val="002D1742"/>
    <w:rsid w:val="002E25DB"/>
    <w:rsid w:val="002E35CA"/>
    <w:rsid w:val="002F039B"/>
    <w:rsid w:val="003104CA"/>
    <w:rsid w:val="00311005"/>
    <w:rsid w:val="00314042"/>
    <w:rsid w:val="00315B76"/>
    <w:rsid w:val="00326A64"/>
    <w:rsid w:val="003436D9"/>
    <w:rsid w:val="00344172"/>
    <w:rsid w:val="0036355F"/>
    <w:rsid w:val="00380B38"/>
    <w:rsid w:val="00385954"/>
    <w:rsid w:val="00386D10"/>
    <w:rsid w:val="00397184"/>
    <w:rsid w:val="003A4845"/>
    <w:rsid w:val="003A696F"/>
    <w:rsid w:val="003B37FE"/>
    <w:rsid w:val="003B4C48"/>
    <w:rsid w:val="003C4C0B"/>
    <w:rsid w:val="003C7AA1"/>
    <w:rsid w:val="003D6D5E"/>
    <w:rsid w:val="003E70BB"/>
    <w:rsid w:val="003F61FB"/>
    <w:rsid w:val="0041151E"/>
    <w:rsid w:val="00417FCC"/>
    <w:rsid w:val="00422528"/>
    <w:rsid w:val="00433F89"/>
    <w:rsid w:val="00442531"/>
    <w:rsid w:val="00452934"/>
    <w:rsid w:val="00455DDD"/>
    <w:rsid w:val="00456568"/>
    <w:rsid w:val="00457559"/>
    <w:rsid w:val="004613E6"/>
    <w:rsid w:val="00463095"/>
    <w:rsid w:val="0046609A"/>
    <w:rsid w:val="00480964"/>
    <w:rsid w:val="00495081"/>
    <w:rsid w:val="004C524F"/>
    <w:rsid w:val="004D4B21"/>
    <w:rsid w:val="004E31B7"/>
    <w:rsid w:val="004E6FE2"/>
    <w:rsid w:val="004E7E3C"/>
    <w:rsid w:val="004F0A1D"/>
    <w:rsid w:val="004F3E7D"/>
    <w:rsid w:val="00502B8E"/>
    <w:rsid w:val="00517AE6"/>
    <w:rsid w:val="005245FC"/>
    <w:rsid w:val="005314A3"/>
    <w:rsid w:val="005325FE"/>
    <w:rsid w:val="00542862"/>
    <w:rsid w:val="0057144E"/>
    <w:rsid w:val="0057344D"/>
    <w:rsid w:val="00577BE1"/>
    <w:rsid w:val="005A5F1A"/>
    <w:rsid w:val="005A6EF4"/>
    <w:rsid w:val="005B3FA3"/>
    <w:rsid w:val="005B6594"/>
    <w:rsid w:val="005B6842"/>
    <w:rsid w:val="005B7998"/>
    <w:rsid w:val="005C095D"/>
    <w:rsid w:val="005C1F31"/>
    <w:rsid w:val="005C4803"/>
    <w:rsid w:val="005D1B45"/>
    <w:rsid w:val="005D3565"/>
    <w:rsid w:val="005E168E"/>
    <w:rsid w:val="005E2074"/>
    <w:rsid w:val="005E4345"/>
    <w:rsid w:val="005E55AA"/>
    <w:rsid w:val="005F29B0"/>
    <w:rsid w:val="005F3E33"/>
    <w:rsid w:val="005F683F"/>
    <w:rsid w:val="006017F2"/>
    <w:rsid w:val="00602E49"/>
    <w:rsid w:val="00607E4F"/>
    <w:rsid w:val="00613AA0"/>
    <w:rsid w:val="006212A7"/>
    <w:rsid w:val="00627CCB"/>
    <w:rsid w:val="006342B3"/>
    <w:rsid w:val="0063486F"/>
    <w:rsid w:val="00642BDE"/>
    <w:rsid w:val="006542BC"/>
    <w:rsid w:val="00660FC0"/>
    <w:rsid w:val="00664DFD"/>
    <w:rsid w:val="00670B0E"/>
    <w:rsid w:val="00673B1D"/>
    <w:rsid w:val="00677F77"/>
    <w:rsid w:val="006932F4"/>
    <w:rsid w:val="00696AFD"/>
    <w:rsid w:val="006A702D"/>
    <w:rsid w:val="006C4263"/>
    <w:rsid w:val="006C50C2"/>
    <w:rsid w:val="006C7373"/>
    <w:rsid w:val="006D4335"/>
    <w:rsid w:val="006D5A3F"/>
    <w:rsid w:val="006E37F0"/>
    <w:rsid w:val="006E59C3"/>
    <w:rsid w:val="006F4F35"/>
    <w:rsid w:val="007021ED"/>
    <w:rsid w:val="007235DA"/>
    <w:rsid w:val="00740A5E"/>
    <w:rsid w:val="00750EB4"/>
    <w:rsid w:val="007609F0"/>
    <w:rsid w:val="00767F1D"/>
    <w:rsid w:val="00773225"/>
    <w:rsid w:val="007813E1"/>
    <w:rsid w:val="007A4135"/>
    <w:rsid w:val="007A76F9"/>
    <w:rsid w:val="007B474F"/>
    <w:rsid w:val="007C3A7F"/>
    <w:rsid w:val="007C478D"/>
    <w:rsid w:val="007C56BC"/>
    <w:rsid w:val="007D13AB"/>
    <w:rsid w:val="007D1596"/>
    <w:rsid w:val="007E1F0B"/>
    <w:rsid w:val="007E3E58"/>
    <w:rsid w:val="007E4BF4"/>
    <w:rsid w:val="007E5D5B"/>
    <w:rsid w:val="007E6F99"/>
    <w:rsid w:val="007F4767"/>
    <w:rsid w:val="008066B9"/>
    <w:rsid w:val="0083096A"/>
    <w:rsid w:val="00831804"/>
    <w:rsid w:val="00834900"/>
    <w:rsid w:val="00856E26"/>
    <w:rsid w:val="008572CF"/>
    <w:rsid w:val="008618D6"/>
    <w:rsid w:val="00870623"/>
    <w:rsid w:val="008870CA"/>
    <w:rsid w:val="00893259"/>
    <w:rsid w:val="008A54B3"/>
    <w:rsid w:val="008B19EF"/>
    <w:rsid w:val="008B1E33"/>
    <w:rsid w:val="008B40B5"/>
    <w:rsid w:val="008C4685"/>
    <w:rsid w:val="008D1760"/>
    <w:rsid w:val="008D48EA"/>
    <w:rsid w:val="008F04C2"/>
    <w:rsid w:val="008F140F"/>
    <w:rsid w:val="008F173F"/>
    <w:rsid w:val="008F1E8A"/>
    <w:rsid w:val="0090702C"/>
    <w:rsid w:val="00910916"/>
    <w:rsid w:val="00911E31"/>
    <w:rsid w:val="00916B1D"/>
    <w:rsid w:val="00921B8B"/>
    <w:rsid w:val="00931339"/>
    <w:rsid w:val="009327AF"/>
    <w:rsid w:val="0094099C"/>
    <w:rsid w:val="00945E19"/>
    <w:rsid w:val="00955317"/>
    <w:rsid w:val="00961F47"/>
    <w:rsid w:val="009725A8"/>
    <w:rsid w:val="009864BB"/>
    <w:rsid w:val="00994043"/>
    <w:rsid w:val="009A34BC"/>
    <w:rsid w:val="009A4DE0"/>
    <w:rsid w:val="009B562D"/>
    <w:rsid w:val="009C4F5A"/>
    <w:rsid w:val="009D0FC2"/>
    <w:rsid w:val="00A015B7"/>
    <w:rsid w:val="00A120DA"/>
    <w:rsid w:val="00A14C5A"/>
    <w:rsid w:val="00A14FDC"/>
    <w:rsid w:val="00A3260C"/>
    <w:rsid w:val="00A339BB"/>
    <w:rsid w:val="00A42145"/>
    <w:rsid w:val="00A45E83"/>
    <w:rsid w:val="00A60641"/>
    <w:rsid w:val="00A71A75"/>
    <w:rsid w:val="00A9282B"/>
    <w:rsid w:val="00A9373B"/>
    <w:rsid w:val="00A9449B"/>
    <w:rsid w:val="00A94CC5"/>
    <w:rsid w:val="00A953C7"/>
    <w:rsid w:val="00AB0664"/>
    <w:rsid w:val="00AB46A4"/>
    <w:rsid w:val="00AC09F7"/>
    <w:rsid w:val="00AC1B48"/>
    <w:rsid w:val="00AC3BFB"/>
    <w:rsid w:val="00AC5C87"/>
    <w:rsid w:val="00AD3E59"/>
    <w:rsid w:val="00AE5BBF"/>
    <w:rsid w:val="00AE5CEE"/>
    <w:rsid w:val="00AE7815"/>
    <w:rsid w:val="00B04636"/>
    <w:rsid w:val="00B361F1"/>
    <w:rsid w:val="00B37105"/>
    <w:rsid w:val="00B40D0F"/>
    <w:rsid w:val="00B474DC"/>
    <w:rsid w:val="00B631DC"/>
    <w:rsid w:val="00B8672E"/>
    <w:rsid w:val="00B911C4"/>
    <w:rsid w:val="00BA1639"/>
    <w:rsid w:val="00BA2BDC"/>
    <w:rsid w:val="00BA5A8D"/>
    <w:rsid w:val="00BB2084"/>
    <w:rsid w:val="00BC11A6"/>
    <w:rsid w:val="00BC7809"/>
    <w:rsid w:val="00BC7DC8"/>
    <w:rsid w:val="00BC7F9C"/>
    <w:rsid w:val="00BD24A9"/>
    <w:rsid w:val="00C064B7"/>
    <w:rsid w:val="00C13FA6"/>
    <w:rsid w:val="00C13FC4"/>
    <w:rsid w:val="00C15FAA"/>
    <w:rsid w:val="00C36C76"/>
    <w:rsid w:val="00C42038"/>
    <w:rsid w:val="00C4432A"/>
    <w:rsid w:val="00C44AFD"/>
    <w:rsid w:val="00C47C24"/>
    <w:rsid w:val="00C62AA1"/>
    <w:rsid w:val="00C6533F"/>
    <w:rsid w:val="00C77819"/>
    <w:rsid w:val="00C822CC"/>
    <w:rsid w:val="00C87D74"/>
    <w:rsid w:val="00CA01BA"/>
    <w:rsid w:val="00CA67A6"/>
    <w:rsid w:val="00CA6951"/>
    <w:rsid w:val="00CA6D60"/>
    <w:rsid w:val="00CB168A"/>
    <w:rsid w:val="00CB3D43"/>
    <w:rsid w:val="00CC0658"/>
    <w:rsid w:val="00CC2285"/>
    <w:rsid w:val="00CC5C03"/>
    <w:rsid w:val="00CD11AC"/>
    <w:rsid w:val="00CE4C01"/>
    <w:rsid w:val="00CE7D5A"/>
    <w:rsid w:val="00D04CD3"/>
    <w:rsid w:val="00D141EA"/>
    <w:rsid w:val="00D220A3"/>
    <w:rsid w:val="00D23CE7"/>
    <w:rsid w:val="00D24963"/>
    <w:rsid w:val="00D24FA4"/>
    <w:rsid w:val="00D30FFB"/>
    <w:rsid w:val="00D344DA"/>
    <w:rsid w:val="00D40BEF"/>
    <w:rsid w:val="00D439D7"/>
    <w:rsid w:val="00D4480F"/>
    <w:rsid w:val="00D459E2"/>
    <w:rsid w:val="00D52F66"/>
    <w:rsid w:val="00D543BD"/>
    <w:rsid w:val="00D6511E"/>
    <w:rsid w:val="00D70FBC"/>
    <w:rsid w:val="00D81369"/>
    <w:rsid w:val="00D82EBA"/>
    <w:rsid w:val="00D84975"/>
    <w:rsid w:val="00D9010D"/>
    <w:rsid w:val="00D94F6B"/>
    <w:rsid w:val="00DA184C"/>
    <w:rsid w:val="00DA4702"/>
    <w:rsid w:val="00DA4FF4"/>
    <w:rsid w:val="00DC3034"/>
    <w:rsid w:val="00DC65DA"/>
    <w:rsid w:val="00DC6D17"/>
    <w:rsid w:val="00DD06AA"/>
    <w:rsid w:val="00DD65A8"/>
    <w:rsid w:val="00DD72E0"/>
    <w:rsid w:val="00DE3DD7"/>
    <w:rsid w:val="00DF6C37"/>
    <w:rsid w:val="00E07E5E"/>
    <w:rsid w:val="00E109C3"/>
    <w:rsid w:val="00E14C56"/>
    <w:rsid w:val="00E15B38"/>
    <w:rsid w:val="00E21E8B"/>
    <w:rsid w:val="00E229BA"/>
    <w:rsid w:val="00E232B1"/>
    <w:rsid w:val="00E23F52"/>
    <w:rsid w:val="00E37431"/>
    <w:rsid w:val="00E37AEF"/>
    <w:rsid w:val="00E4564D"/>
    <w:rsid w:val="00E5487B"/>
    <w:rsid w:val="00E54DC0"/>
    <w:rsid w:val="00E6452F"/>
    <w:rsid w:val="00E70D9A"/>
    <w:rsid w:val="00E70E79"/>
    <w:rsid w:val="00E77D7A"/>
    <w:rsid w:val="00E83A6F"/>
    <w:rsid w:val="00E95FAC"/>
    <w:rsid w:val="00EB420D"/>
    <w:rsid w:val="00EB59B0"/>
    <w:rsid w:val="00EC1E99"/>
    <w:rsid w:val="00EC572B"/>
    <w:rsid w:val="00ED23ED"/>
    <w:rsid w:val="00ED2AD9"/>
    <w:rsid w:val="00ED3C58"/>
    <w:rsid w:val="00ED5129"/>
    <w:rsid w:val="00EF2F2C"/>
    <w:rsid w:val="00F22B14"/>
    <w:rsid w:val="00F22D7A"/>
    <w:rsid w:val="00F3052A"/>
    <w:rsid w:val="00F41DB6"/>
    <w:rsid w:val="00F77A94"/>
    <w:rsid w:val="00F901C3"/>
    <w:rsid w:val="00FA2D6E"/>
    <w:rsid w:val="00FB115C"/>
    <w:rsid w:val="00FD0D19"/>
    <w:rsid w:val="00FE05D9"/>
    <w:rsid w:val="00FE2F8B"/>
    <w:rsid w:val="00FF4BB8"/>
    <w:rsid w:val="00FF688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1B39D3"/>
  <w15:chartTrackingRefBased/>
  <w15:docId w15:val="{5CA81709-73C1-46E9-89B8-99520A2E5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1B019E"/>
    <w:pPr>
      <w:spacing w:before="100" w:beforeAutospacing="1" w:after="100" w:afterAutospacing="1" w:line="240" w:lineRule="auto"/>
      <w:ind w:firstLine="709"/>
      <w:jc w:val="both"/>
    </w:pPr>
    <w:rPr>
      <w:rFonts w:ascii="Times New Roman" w:hAnsi="Times New Roman" w:cs="Times New Roman"/>
      <w:sz w:val="24"/>
      <w:szCs w:val="24"/>
      <w:lang w:eastAsia="ru-RU"/>
    </w:rPr>
  </w:style>
  <w:style w:type="paragraph" w:styleId="10">
    <w:name w:val="heading 1"/>
    <w:aliases w:val="1 Заголовок,Раздел,Название раздела без номера,???????? ??????? ??? ??????,разд,разд без номера,разд без номера1,разд без номера2,Заг. ненумер. раздела,H1,Заг.ненум.разд,разд без номера:&lt;Название&gt;,Çàã. íåíóìåð. ðàçäåëà,Çàã.íåíóì.ðàçä,ðàçä"/>
    <w:basedOn w:val="a4"/>
    <w:link w:val="11"/>
    <w:rsid w:val="004F0A1D"/>
    <w:pPr>
      <w:spacing w:before="84" w:after="167"/>
      <w:outlineLvl w:val="0"/>
    </w:pPr>
    <w:rPr>
      <w:rFonts w:ascii="Verdana" w:hAnsi="Verdana"/>
      <w:b/>
      <w:bCs/>
      <w:color w:val="003399"/>
      <w:kern w:val="36"/>
      <w:sz w:val="27"/>
      <w:szCs w:val="27"/>
    </w:rPr>
  </w:style>
  <w:style w:type="paragraph" w:styleId="20">
    <w:name w:val="heading 2"/>
    <w:aliases w:val="H2 текст"/>
    <w:basedOn w:val="a3"/>
    <w:link w:val="21"/>
    <w:autoRedefine/>
    <w:rsid w:val="00216978"/>
    <w:pPr>
      <w:outlineLvl w:val="1"/>
    </w:pPr>
  </w:style>
  <w:style w:type="paragraph" w:styleId="30">
    <w:name w:val="heading 3"/>
    <w:aliases w:val="H3 Заголовок,H3 + Times New Roman,11 pt,Not Italic,After:  0 pt,H3,Map,h3,Level 3 Topic Heading,H31,Minor,H32,H33,H34,H35,H36,H37,H38,H39,H310,H311,H312,H313,H314,3,Level 1 - 1,h31,h32,h33,h34,h35,h36,h37,h38,h39,h310,h311,h321,h331,h341"/>
    <w:basedOn w:val="a4"/>
    <w:next w:val="a4"/>
    <w:link w:val="32"/>
    <w:uiPriority w:val="9"/>
    <w:qFormat/>
    <w:rsid w:val="00B8672E"/>
    <w:pPr>
      <w:keepNext/>
      <w:spacing w:before="84"/>
      <w:ind w:firstLine="0"/>
      <w:jc w:val="center"/>
      <w:outlineLvl w:val="2"/>
    </w:pPr>
    <w:rPr>
      <w:b/>
      <w:bCs/>
      <w:szCs w:val="23"/>
    </w:rPr>
  </w:style>
  <w:style w:type="paragraph" w:styleId="40">
    <w:name w:val="heading 4"/>
    <w:aliases w:val="H4,Заголовок 4 (Приложение),Level 2 - a,h4,Level 4 Topic Heading,Заголовок 4 дополнительный,Параграф,Sub-Minor,Case Sub-Header,heading4,4,I4,l4,I41,41,l41,heading41,(Shift Ctrl 4),Titre 41,t4.T4,4heading,a.,4 dash,d,4 dash1,d1,31,h41,a.1,d2"/>
    <w:basedOn w:val="30"/>
    <w:next w:val="a4"/>
    <w:link w:val="41"/>
    <w:uiPriority w:val="9"/>
    <w:unhideWhenUsed/>
    <w:qFormat/>
    <w:rsid w:val="00DC6D17"/>
    <w:pPr>
      <w:pBdr>
        <w:top w:val="nil"/>
        <w:left w:val="nil"/>
        <w:bottom w:val="nil"/>
        <w:right w:val="nil"/>
        <w:between w:val="nil"/>
      </w:pBdr>
      <w:tabs>
        <w:tab w:val="num" w:pos="360"/>
      </w:tabs>
      <w:spacing w:before="120" w:after="120" w:line="259" w:lineRule="auto"/>
      <w:ind w:left="567" w:hanging="567"/>
      <w:outlineLvl w:val="3"/>
    </w:pPr>
    <w:rPr>
      <w:b w:val="0"/>
      <w:bCs w:val="0"/>
      <w:iCs/>
      <w:szCs w:val="24"/>
    </w:rPr>
  </w:style>
  <w:style w:type="paragraph" w:styleId="50">
    <w:name w:val="heading 5"/>
    <w:basedOn w:val="a4"/>
    <w:next w:val="a4"/>
    <w:link w:val="51"/>
    <w:semiHidden/>
    <w:unhideWhenUsed/>
    <w:qFormat/>
    <w:rsid w:val="004F0A1D"/>
    <w:pPr>
      <w:keepNext/>
      <w:keepLines/>
      <w:spacing w:before="40"/>
      <w:outlineLvl w:val="4"/>
    </w:pPr>
    <w:rPr>
      <w:rFonts w:asciiTheme="majorHAnsi" w:eastAsiaTheme="majorEastAsia" w:hAnsiTheme="majorHAnsi" w:cstheme="majorBidi"/>
      <w:color w:val="2E74B5" w:themeColor="accent1" w:themeShade="BF"/>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aliases w:val="1 Заголовок Знак,Раздел Знак,Название раздела без номера Знак,???????? ??????? ??? ?????? Знак,разд Знак,разд без номера Знак,разд без номера1 Знак,разд без номера2 Знак,Заг. ненумер. раздела Знак,H1 Знак,Заг.ненум.разд Знак,ðàçä Знак"/>
    <w:basedOn w:val="a5"/>
    <w:link w:val="10"/>
    <w:rsid w:val="004F0A1D"/>
    <w:rPr>
      <w:rFonts w:ascii="Verdana" w:hAnsi="Verdana" w:cs="Times New Roman"/>
      <w:b/>
      <w:bCs/>
      <w:color w:val="003399"/>
      <w:kern w:val="36"/>
      <w:sz w:val="27"/>
      <w:szCs w:val="27"/>
      <w:lang w:eastAsia="ru-RU"/>
    </w:rPr>
  </w:style>
  <w:style w:type="character" w:customStyle="1" w:styleId="21">
    <w:name w:val="Заголовок 2 Знак"/>
    <w:aliases w:val="H2 текст Знак"/>
    <w:basedOn w:val="a5"/>
    <w:link w:val="20"/>
    <w:rsid w:val="00216978"/>
    <w:rPr>
      <w:rFonts w:ascii="Times New Roman" w:eastAsia="Arial" w:hAnsi="Times New Roman" w:cs="Calibri"/>
      <w:color w:val="000000" w:themeColor="text1"/>
      <w:sz w:val="24"/>
      <w:szCs w:val="24"/>
      <w:lang w:eastAsia="ru-RU"/>
    </w:rPr>
  </w:style>
  <w:style w:type="character" w:customStyle="1" w:styleId="32">
    <w:name w:val="Заголовок 3 Знак"/>
    <w:aliases w:val="H3 Заголовок Знак,H3 + Times New Roman Знак,11 pt Знак,Not Italic Знак,After:  0 pt Знак,H3 Знак,Map Знак,h3 Знак,Level 3 Topic Heading Знак,H31 Знак,Minor Знак,H32 Знак,H33 Знак,H34 Знак,H35 Знак,H36 Знак,H37 Знак,H38 Знак,H39 Знак"/>
    <w:basedOn w:val="a5"/>
    <w:link w:val="30"/>
    <w:uiPriority w:val="9"/>
    <w:rsid w:val="00B8672E"/>
    <w:rPr>
      <w:rFonts w:ascii="Times New Roman" w:hAnsi="Times New Roman" w:cs="Times New Roman"/>
      <w:b/>
      <w:bCs/>
      <w:sz w:val="24"/>
      <w:szCs w:val="23"/>
      <w:lang w:eastAsia="ru-RU"/>
    </w:rPr>
  </w:style>
  <w:style w:type="character" w:customStyle="1" w:styleId="41">
    <w:name w:val="Заголовок 4 Знак"/>
    <w:aliases w:val="H4 Знак,Заголовок 4 (Приложение) Знак,Level 2 - a Знак,h4 Знак,Level 4 Topic Heading Знак,Заголовок 4 дополнительный Знак,Параграф Знак,Sub-Minor Знак,Case Sub-Header Знак,heading4 Знак,4 Знак,I4 Знак,l4 Знак,I41 Знак,41 Знак,l41 Знак"/>
    <w:basedOn w:val="a5"/>
    <w:link w:val="40"/>
    <w:uiPriority w:val="9"/>
    <w:rsid w:val="00DC6D17"/>
    <w:rPr>
      <w:rFonts w:ascii="Times New Roman" w:hAnsi="Times New Roman" w:cs="Times New Roman"/>
      <w:iCs/>
      <w:sz w:val="24"/>
      <w:szCs w:val="24"/>
      <w:lang w:eastAsia="ru-RU"/>
    </w:rPr>
  </w:style>
  <w:style w:type="character" w:customStyle="1" w:styleId="51">
    <w:name w:val="Заголовок 5 Знак"/>
    <w:basedOn w:val="a5"/>
    <w:link w:val="50"/>
    <w:semiHidden/>
    <w:rsid w:val="004F0A1D"/>
    <w:rPr>
      <w:rFonts w:asciiTheme="majorHAnsi" w:eastAsiaTheme="majorEastAsia" w:hAnsiTheme="majorHAnsi" w:cstheme="majorBidi"/>
      <w:color w:val="2E74B5" w:themeColor="accent1" w:themeShade="BF"/>
      <w:sz w:val="24"/>
      <w:szCs w:val="24"/>
      <w:lang w:eastAsia="ru-RU"/>
    </w:rPr>
  </w:style>
  <w:style w:type="paragraph" w:styleId="HTML">
    <w:name w:val="HTML Preformatted"/>
    <w:basedOn w:val="a4"/>
    <w:link w:val="HTML0"/>
    <w:rsid w:val="004F0A1D"/>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pPr>
    <w:rPr>
      <w:rFonts w:ascii="Courier New" w:hAnsi="Courier New" w:cs="Courier New"/>
      <w:sz w:val="20"/>
      <w:szCs w:val="20"/>
    </w:rPr>
  </w:style>
  <w:style w:type="character" w:customStyle="1" w:styleId="HTML0">
    <w:name w:val="Стандартный HTML Знак"/>
    <w:basedOn w:val="a5"/>
    <w:link w:val="HTML"/>
    <w:rsid w:val="004F0A1D"/>
    <w:rPr>
      <w:rFonts w:ascii="Courier New" w:hAnsi="Courier New" w:cs="Courier New"/>
      <w:sz w:val="20"/>
      <w:szCs w:val="20"/>
      <w:shd w:val="clear" w:color="auto" w:fill="EEEEEE"/>
      <w:lang w:eastAsia="ru-RU"/>
    </w:rPr>
  </w:style>
  <w:style w:type="paragraph" w:styleId="a8">
    <w:name w:val="Title"/>
    <w:aliases w:val="H1 Заголовок"/>
    <w:basedOn w:val="a4"/>
    <w:next w:val="a4"/>
    <w:link w:val="a9"/>
    <w:qFormat/>
    <w:rsid w:val="008F173F"/>
    <w:pPr>
      <w:keepNext/>
      <w:spacing w:before="240" w:after="60"/>
      <w:jc w:val="center"/>
      <w:outlineLvl w:val="0"/>
    </w:pPr>
    <w:rPr>
      <w:b/>
      <w:bCs/>
      <w:kern w:val="28"/>
      <w:sz w:val="32"/>
      <w:szCs w:val="32"/>
    </w:rPr>
  </w:style>
  <w:style w:type="character" w:customStyle="1" w:styleId="a9">
    <w:name w:val="Заголовок Знак"/>
    <w:aliases w:val="H1 Заголовок Знак"/>
    <w:basedOn w:val="a5"/>
    <w:link w:val="a8"/>
    <w:rsid w:val="008F173F"/>
    <w:rPr>
      <w:rFonts w:ascii="Times New Roman" w:hAnsi="Times New Roman" w:cs="Times New Roman"/>
      <w:b/>
      <w:bCs/>
      <w:kern w:val="28"/>
      <w:sz w:val="32"/>
      <w:szCs w:val="32"/>
      <w:lang w:eastAsia="ru-RU"/>
    </w:rPr>
  </w:style>
  <w:style w:type="paragraph" w:customStyle="1" w:styleId="12">
    <w:name w:val="Обычный1"/>
    <w:basedOn w:val="a4"/>
    <w:link w:val="13"/>
    <w:qFormat/>
    <w:rsid w:val="004F0A1D"/>
    <w:pPr>
      <w:pBdr>
        <w:top w:val="nil"/>
        <w:left w:val="nil"/>
        <w:bottom w:val="nil"/>
        <w:right w:val="nil"/>
        <w:between w:val="nil"/>
      </w:pBdr>
      <w:spacing w:before="80" w:after="80" w:line="259" w:lineRule="auto"/>
      <w:ind w:firstLine="426"/>
    </w:pPr>
    <w:rPr>
      <w:rFonts w:eastAsia="Calibri"/>
    </w:rPr>
  </w:style>
  <w:style w:type="character" w:customStyle="1" w:styleId="13">
    <w:name w:val="Обычный1 Знак"/>
    <w:link w:val="12"/>
    <w:rsid w:val="004F0A1D"/>
    <w:rPr>
      <w:rFonts w:ascii="Times New Roman" w:eastAsia="Calibri" w:hAnsi="Times New Roman" w:cs="Times New Roman"/>
      <w:sz w:val="24"/>
      <w:szCs w:val="24"/>
      <w:lang w:eastAsia="ru-RU"/>
    </w:rPr>
  </w:style>
  <w:style w:type="table" w:styleId="aa">
    <w:name w:val="Table Grid"/>
    <w:basedOn w:val="a6"/>
    <w:rsid w:val="004F0A1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aliases w:val="Название объекта Рисунок,_Таблица: Наименование таблицы,Название1,##,Название2,заголовок табл1,рисунок1"/>
    <w:basedOn w:val="a4"/>
    <w:next w:val="a4"/>
    <w:link w:val="ac"/>
    <w:uiPriority w:val="35"/>
    <w:unhideWhenUsed/>
    <w:qFormat/>
    <w:rsid w:val="004F0A1D"/>
    <w:pPr>
      <w:pBdr>
        <w:top w:val="nil"/>
        <w:left w:val="nil"/>
        <w:bottom w:val="nil"/>
        <w:right w:val="nil"/>
        <w:between w:val="nil"/>
      </w:pBdr>
      <w:spacing w:after="200"/>
      <w:ind w:firstLine="0"/>
      <w:jc w:val="left"/>
    </w:pPr>
    <w:rPr>
      <w:rFonts w:eastAsia="Calibri" w:cs="Calibri"/>
      <w:i/>
      <w:iCs/>
      <w:sz w:val="18"/>
      <w:szCs w:val="18"/>
    </w:rPr>
  </w:style>
  <w:style w:type="character" w:customStyle="1" w:styleId="ac">
    <w:name w:val="Название объекта Знак"/>
    <w:aliases w:val="Название объекта Рисунок Знак,_Таблица: Наименование таблицы Знак,Название1 Знак,## Знак,Название2 Знак,заголовок табл1 Знак,рисунок1 Знак"/>
    <w:link w:val="ab"/>
    <w:uiPriority w:val="35"/>
    <w:rsid w:val="004F0A1D"/>
    <w:rPr>
      <w:rFonts w:ascii="Times New Roman" w:eastAsia="Calibri" w:hAnsi="Times New Roman" w:cs="Calibri"/>
      <w:i/>
      <w:iCs/>
      <w:sz w:val="18"/>
      <w:szCs w:val="18"/>
      <w:lang w:eastAsia="ru-RU"/>
    </w:rPr>
  </w:style>
  <w:style w:type="paragraph" w:customStyle="1" w:styleId="22">
    <w:name w:val="2 Заг"/>
    <w:basedOn w:val="20"/>
    <w:next w:val="a4"/>
    <w:link w:val="23"/>
    <w:autoRedefine/>
    <w:rsid w:val="00E77D7A"/>
    <w:pPr>
      <w:keepNext/>
      <w:keepLines/>
      <w:ind w:left="714" w:hanging="357"/>
      <w:jc w:val="center"/>
      <w:outlineLvl w:val="9"/>
    </w:pPr>
    <w:rPr>
      <w:b/>
      <w:bCs/>
      <w:sz w:val="28"/>
    </w:rPr>
  </w:style>
  <w:style w:type="character" w:customStyle="1" w:styleId="23">
    <w:name w:val="2 Заг Знак"/>
    <w:link w:val="22"/>
    <w:rsid w:val="00E77D7A"/>
    <w:rPr>
      <w:rFonts w:ascii="Times New Roman" w:eastAsia="Arial" w:hAnsi="Times New Roman" w:cs="Calibri"/>
      <w:b/>
      <w:bCs/>
      <w:color w:val="000000" w:themeColor="text1"/>
      <w:sz w:val="28"/>
      <w:szCs w:val="24"/>
      <w:lang w:eastAsia="ru-RU"/>
    </w:rPr>
  </w:style>
  <w:style w:type="paragraph" w:customStyle="1" w:styleId="-">
    <w:name w:val="Заголовок-"/>
    <w:basedOn w:val="a8"/>
    <w:link w:val="-0"/>
    <w:rsid w:val="004F0A1D"/>
    <w:pPr>
      <w:spacing w:before="360" w:after="360"/>
      <w:ind w:firstLine="0"/>
      <w:contextualSpacing/>
      <w:outlineLvl w:val="9"/>
    </w:pPr>
    <w:rPr>
      <w:bCs w:val="0"/>
      <w:spacing w:val="-10"/>
      <w:sz w:val="48"/>
      <w:szCs w:val="48"/>
    </w:rPr>
  </w:style>
  <w:style w:type="character" w:customStyle="1" w:styleId="-0">
    <w:name w:val="Заголовок- Знак"/>
    <w:basedOn w:val="a9"/>
    <w:link w:val="-"/>
    <w:rsid w:val="004F0A1D"/>
    <w:rPr>
      <w:rFonts w:ascii="Times New Roman" w:hAnsi="Times New Roman" w:cs="Times New Roman"/>
      <w:b/>
      <w:bCs w:val="0"/>
      <w:spacing w:val="-10"/>
      <w:kern w:val="28"/>
      <w:sz w:val="48"/>
      <w:szCs w:val="48"/>
      <w:lang w:eastAsia="ru-RU"/>
    </w:rPr>
  </w:style>
  <w:style w:type="paragraph" w:styleId="ad">
    <w:name w:val="TOC Heading"/>
    <w:basedOn w:val="10"/>
    <w:next w:val="a4"/>
    <w:uiPriority w:val="39"/>
    <w:unhideWhenUsed/>
    <w:rsid w:val="004F0A1D"/>
    <w:pPr>
      <w:keepNext/>
      <w:keepLines/>
      <w:spacing w:before="240" w:after="0" w:line="259" w:lineRule="auto"/>
      <w:ind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4">
    <w:name w:val="toc 1"/>
    <w:basedOn w:val="a4"/>
    <w:next w:val="a4"/>
    <w:autoRedefine/>
    <w:uiPriority w:val="39"/>
    <w:rsid w:val="004F0A1D"/>
  </w:style>
  <w:style w:type="paragraph" w:styleId="24">
    <w:name w:val="toc 2"/>
    <w:basedOn w:val="a4"/>
    <w:next w:val="a4"/>
    <w:autoRedefine/>
    <w:uiPriority w:val="39"/>
    <w:rsid w:val="004F0A1D"/>
    <w:pPr>
      <w:ind w:left="240"/>
    </w:pPr>
  </w:style>
  <w:style w:type="paragraph" w:styleId="33">
    <w:name w:val="toc 3"/>
    <w:basedOn w:val="a4"/>
    <w:next w:val="a4"/>
    <w:autoRedefine/>
    <w:uiPriority w:val="39"/>
    <w:rsid w:val="004F0A1D"/>
    <w:pPr>
      <w:ind w:left="480"/>
    </w:pPr>
  </w:style>
  <w:style w:type="paragraph" w:styleId="a3">
    <w:name w:val="List Paragraph"/>
    <w:aliases w:val="mcd_гпи_маркиров.список ур.1,List Paragraph,Bullet List,FooterText,numbered,Цветной список - Акцент 11,Заголовок_3,lp1,Paragraphe de liste1,Подпись рисунка,AC List 01,SL_Абзац списка,Use Case List Paragraph,Абзац маркированнный,UL,фото"/>
    <w:basedOn w:val="a4"/>
    <w:link w:val="ae"/>
    <w:uiPriority w:val="34"/>
    <w:qFormat/>
    <w:rsid w:val="00CA01BA"/>
    <w:pPr>
      <w:numPr>
        <w:numId w:val="103"/>
      </w:numPr>
      <w:pBdr>
        <w:top w:val="nil"/>
        <w:left w:val="nil"/>
        <w:bottom w:val="nil"/>
        <w:right w:val="nil"/>
        <w:between w:val="nil"/>
      </w:pBdr>
      <w:spacing w:line="259" w:lineRule="auto"/>
      <w:contextualSpacing/>
    </w:pPr>
    <w:rPr>
      <w:rFonts w:eastAsia="Arial" w:cs="Calibri"/>
      <w:color w:val="000000" w:themeColor="text1"/>
    </w:rPr>
  </w:style>
  <w:style w:type="character" w:customStyle="1" w:styleId="ae">
    <w:name w:val="Абзац списка Знак"/>
    <w:aliases w:val="mcd_гпи_маркиров.список ур.1 Знак,List Paragraph Знак,Bullet List Знак,FooterText Знак,numbered Знак,Цветной список - Акцент 11 Знак,Заголовок_3 Знак,lp1 Знак,Paragraphe de liste1 Знак,Подпись рисунка Знак,AC List 01 Знак,UL Знак"/>
    <w:basedOn w:val="a5"/>
    <w:link w:val="a3"/>
    <w:uiPriority w:val="34"/>
    <w:qFormat/>
    <w:locked/>
    <w:rsid w:val="00CA01BA"/>
    <w:rPr>
      <w:rFonts w:ascii="Times New Roman" w:eastAsia="Arial" w:hAnsi="Times New Roman" w:cs="Calibri"/>
      <w:color w:val="000000" w:themeColor="text1"/>
      <w:sz w:val="24"/>
      <w:szCs w:val="24"/>
      <w:lang w:eastAsia="ru-RU"/>
    </w:rPr>
  </w:style>
  <w:style w:type="paragraph" w:styleId="a">
    <w:name w:val="No Spacing"/>
    <w:aliases w:val="маркированный список"/>
    <w:link w:val="af"/>
    <w:uiPriority w:val="1"/>
    <w:qFormat/>
    <w:rsid w:val="004F0A1D"/>
    <w:pPr>
      <w:numPr>
        <w:numId w:val="2"/>
      </w:numPr>
      <w:spacing w:after="120" w:line="240" w:lineRule="auto"/>
    </w:pPr>
    <w:rPr>
      <w:rFonts w:ascii="Times New Roman" w:eastAsia="Calibri" w:hAnsi="Times New Roman" w:cs="Times New Roman"/>
      <w:sz w:val="28"/>
      <w:szCs w:val="28"/>
      <w:lang w:eastAsia="ru-RU"/>
    </w:rPr>
  </w:style>
  <w:style w:type="paragraph" w:customStyle="1" w:styleId="TableText">
    <w:name w:val="Table_Text"/>
    <w:uiPriority w:val="99"/>
    <w:rsid w:val="004F0A1D"/>
    <w:pPr>
      <w:snapToGrid w:val="0"/>
      <w:spacing w:before="40" w:after="40" w:line="288" w:lineRule="auto"/>
    </w:pPr>
    <w:rPr>
      <w:rFonts w:ascii="Times New Roman" w:hAnsi="Times New Roman" w:cs="Times New Roman"/>
      <w:color w:val="000000"/>
      <w:sz w:val="24"/>
    </w:rPr>
  </w:style>
  <w:style w:type="paragraph" w:customStyle="1" w:styleId="af0">
    <w:name w:val="Назв. таблицы"/>
    <w:basedOn w:val="ab"/>
    <w:link w:val="af1"/>
    <w:rsid w:val="004F0A1D"/>
    <w:pPr>
      <w:keepNext/>
      <w:keepLines/>
      <w:widowControl w:val="0"/>
      <w:pBdr>
        <w:top w:val="none" w:sz="0" w:space="0" w:color="auto"/>
        <w:left w:val="none" w:sz="0" w:space="0" w:color="auto"/>
        <w:bottom w:val="none" w:sz="0" w:space="0" w:color="auto"/>
        <w:right w:val="none" w:sz="0" w:space="0" w:color="auto"/>
        <w:between w:val="none" w:sz="0" w:space="0" w:color="auto"/>
      </w:pBdr>
      <w:spacing w:before="120" w:after="120"/>
      <w:contextualSpacing/>
      <w:jc w:val="center"/>
    </w:pPr>
    <w:rPr>
      <w:rFonts w:eastAsia="Times New Roman" w:cs="Times New Roman"/>
      <w:bCs/>
      <w:i w:val="0"/>
      <w:iCs w:val="0"/>
      <w:sz w:val="28"/>
      <w:szCs w:val="24"/>
      <w:lang w:eastAsia="en-US"/>
    </w:rPr>
  </w:style>
  <w:style w:type="character" w:customStyle="1" w:styleId="af1">
    <w:name w:val="Назв. таблицы Знак"/>
    <w:link w:val="af0"/>
    <w:rsid w:val="004F0A1D"/>
    <w:rPr>
      <w:rFonts w:ascii="Times New Roman" w:hAnsi="Times New Roman" w:cs="Times New Roman"/>
      <w:bCs/>
      <w:sz w:val="28"/>
      <w:szCs w:val="24"/>
    </w:rPr>
  </w:style>
  <w:style w:type="character" w:customStyle="1" w:styleId="af">
    <w:name w:val="Без интервала Знак"/>
    <w:aliases w:val="маркированный список Знак"/>
    <w:link w:val="a"/>
    <w:uiPriority w:val="1"/>
    <w:rsid w:val="004F0A1D"/>
    <w:rPr>
      <w:rFonts w:ascii="Times New Roman" w:eastAsia="Calibri" w:hAnsi="Times New Roman" w:cs="Times New Roman"/>
      <w:sz w:val="28"/>
      <w:szCs w:val="28"/>
      <w:lang w:eastAsia="ru-RU"/>
    </w:rPr>
  </w:style>
  <w:style w:type="paragraph" w:customStyle="1" w:styleId="af2">
    <w:name w:val="Текст таблицы по центру НЛМК"/>
    <w:basedOn w:val="a4"/>
    <w:rsid w:val="004F0A1D"/>
    <w:pPr>
      <w:ind w:firstLine="0"/>
      <w:jc w:val="center"/>
    </w:pPr>
    <w:rPr>
      <w:rFonts w:ascii="Calibri" w:hAnsi="Calibri"/>
      <w:spacing w:val="-5"/>
      <w:sz w:val="20"/>
      <w:szCs w:val="20"/>
    </w:rPr>
  </w:style>
  <w:style w:type="table" w:customStyle="1" w:styleId="15">
    <w:name w:val="Сетка таблицы1"/>
    <w:basedOn w:val="a6"/>
    <w:next w:val="aa"/>
    <w:rsid w:val="004F0A1D"/>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текст таблицы малый"/>
    <w:basedOn w:val="a4"/>
    <w:rsid w:val="004F0A1D"/>
    <w:pPr>
      <w:spacing w:line="259" w:lineRule="auto"/>
      <w:ind w:firstLine="0"/>
    </w:pPr>
    <w:rPr>
      <w:rFonts w:asciiTheme="minorHAnsi" w:hAnsiTheme="minorHAnsi" w:cstheme="minorHAnsi"/>
      <w:bCs/>
      <w:sz w:val="20"/>
    </w:rPr>
  </w:style>
  <w:style w:type="paragraph" w:customStyle="1" w:styleId="af4">
    <w:name w:val="Табл. заголовок"/>
    <w:basedOn w:val="a4"/>
    <w:qFormat/>
    <w:rsid w:val="004F0A1D"/>
    <w:pPr>
      <w:spacing w:line="276" w:lineRule="auto"/>
      <w:ind w:firstLine="0"/>
      <w:jc w:val="center"/>
    </w:pPr>
    <w:rPr>
      <w:rFonts w:cs="Arial"/>
      <w:b/>
      <w:bCs/>
      <w:szCs w:val="20"/>
    </w:rPr>
  </w:style>
  <w:style w:type="paragraph" w:customStyle="1" w:styleId="31">
    <w:name w:val="3 Стиль1"/>
    <w:basedOn w:val="30"/>
    <w:next w:val="12"/>
    <w:link w:val="310"/>
    <w:rsid w:val="004F0A1D"/>
    <w:pPr>
      <w:numPr>
        <w:numId w:val="16"/>
      </w:numPr>
      <w:pBdr>
        <w:top w:val="nil"/>
        <w:left w:val="nil"/>
        <w:bottom w:val="nil"/>
        <w:right w:val="nil"/>
        <w:between w:val="nil"/>
      </w:pBdr>
      <w:spacing w:before="100" w:after="80" w:line="259" w:lineRule="auto"/>
      <w:jc w:val="left"/>
    </w:pPr>
    <w:rPr>
      <w:rFonts w:eastAsia="Arial"/>
      <w:b w:val="0"/>
      <w:bCs w:val="0"/>
      <w:szCs w:val="24"/>
    </w:rPr>
  </w:style>
  <w:style w:type="character" w:customStyle="1" w:styleId="310">
    <w:name w:val="3 Стиль1 Знак"/>
    <w:basedOn w:val="a5"/>
    <w:link w:val="31"/>
    <w:rsid w:val="004F0A1D"/>
    <w:rPr>
      <w:rFonts w:ascii="Times New Roman" w:eastAsia="Arial" w:hAnsi="Times New Roman" w:cs="Times New Roman"/>
      <w:sz w:val="24"/>
      <w:szCs w:val="24"/>
      <w:lang w:eastAsia="ru-RU"/>
    </w:rPr>
  </w:style>
  <w:style w:type="character" w:styleId="af5">
    <w:name w:val="footnote reference"/>
    <w:basedOn w:val="a5"/>
    <w:uiPriority w:val="99"/>
    <w:unhideWhenUsed/>
    <w:rsid w:val="004F0A1D"/>
    <w:rPr>
      <w:vertAlign w:val="superscript"/>
    </w:rPr>
  </w:style>
  <w:style w:type="paragraph" w:styleId="af6">
    <w:name w:val="Body Text"/>
    <w:basedOn w:val="a4"/>
    <w:link w:val="af7"/>
    <w:rsid w:val="004F0A1D"/>
    <w:pPr>
      <w:keepLines/>
      <w:spacing w:after="120" w:line="288" w:lineRule="auto"/>
      <w:ind w:firstLine="720"/>
    </w:pPr>
    <w:rPr>
      <w:sz w:val="28"/>
      <w:lang w:eastAsia="en-US"/>
    </w:rPr>
  </w:style>
  <w:style w:type="character" w:customStyle="1" w:styleId="af7">
    <w:name w:val="Основной текст Знак"/>
    <w:basedOn w:val="a5"/>
    <w:link w:val="af6"/>
    <w:rsid w:val="004F0A1D"/>
    <w:rPr>
      <w:rFonts w:ascii="Times New Roman" w:hAnsi="Times New Roman" w:cs="Times New Roman"/>
      <w:sz w:val="28"/>
      <w:szCs w:val="24"/>
    </w:rPr>
  </w:style>
  <w:style w:type="paragraph" w:customStyle="1" w:styleId="af8">
    <w:name w:val="Название таблицы"/>
    <w:basedOn w:val="ab"/>
    <w:next w:val="a4"/>
    <w:uiPriority w:val="99"/>
    <w:rsid w:val="004F0A1D"/>
    <w:pPr>
      <w:keepNext/>
      <w:keepLines/>
      <w:pBdr>
        <w:top w:val="none" w:sz="0" w:space="0" w:color="auto"/>
        <w:left w:val="none" w:sz="0" w:space="0" w:color="auto"/>
        <w:bottom w:val="none" w:sz="0" w:space="0" w:color="auto"/>
        <w:right w:val="none" w:sz="0" w:space="0" w:color="auto"/>
        <w:between w:val="none" w:sz="0" w:space="0" w:color="auto"/>
      </w:pBdr>
      <w:spacing w:before="360" w:after="120" w:line="276" w:lineRule="auto"/>
      <w:jc w:val="right"/>
    </w:pPr>
    <w:rPr>
      <w:rFonts w:asciiTheme="minorHAnsi" w:eastAsiaTheme="minorEastAsia" w:hAnsiTheme="minorHAnsi" w:cstheme="minorBidi"/>
      <w:bCs/>
      <w:i w:val="0"/>
      <w:iCs w:val="0"/>
      <w:sz w:val="20"/>
      <w:szCs w:val="16"/>
    </w:rPr>
  </w:style>
  <w:style w:type="paragraph" w:customStyle="1" w:styleId="16">
    <w:name w:val="Без интервала1"/>
    <w:uiPriority w:val="1"/>
    <w:semiHidden/>
    <w:qFormat/>
    <w:rsid w:val="004F0A1D"/>
    <w:pPr>
      <w:spacing w:after="120" w:line="240" w:lineRule="auto"/>
      <w:ind w:left="1068" w:hanging="360"/>
    </w:pPr>
    <w:rPr>
      <w:rFonts w:ascii="Times New Roman" w:eastAsia="Calibri" w:hAnsi="Times New Roman" w:cs="Times New Roman"/>
      <w:sz w:val="28"/>
      <w:szCs w:val="28"/>
      <w:lang w:eastAsia="ru-RU"/>
    </w:rPr>
  </w:style>
  <w:style w:type="character" w:customStyle="1" w:styleId="17">
    <w:name w:val="Основной текст Знак1"/>
    <w:basedOn w:val="a5"/>
    <w:uiPriority w:val="99"/>
    <w:rsid w:val="004F0A1D"/>
    <w:rPr>
      <w:rFonts w:ascii="Arial" w:hAnsi="Arial" w:cs="Arial"/>
      <w:b/>
      <w:bCs/>
      <w:sz w:val="18"/>
      <w:szCs w:val="18"/>
    </w:rPr>
  </w:style>
  <w:style w:type="paragraph" w:customStyle="1" w:styleId="1">
    <w:name w:val="Нумерованный заголовок 1 НЛМК"/>
    <w:basedOn w:val="10"/>
    <w:next w:val="a4"/>
    <w:uiPriority w:val="99"/>
    <w:rsid w:val="004F0A1D"/>
    <w:pPr>
      <w:keepNext/>
      <w:keepLines/>
      <w:numPr>
        <w:numId w:val="15"/>
      </w:numPr>
      <w:tabs>
        <w:tab w:val="clear" w:pos="567"/>
        <w:tab w:val="num" w:pos="360"/>
      </w:tabs>
      <w:suppressAutoHyphens/>
      <w:spacing w:before="220" w:after="60"/>
      <w:ind w:left="0" w:firstLine="567"/>
    </w:pPr>
    <w:rPr>
      <w:rFonts w:ascii="Times New Roman" w:hAnsi="Times New Roman"/>
      <w:bCs w:val="0"/>
      <w:caps/>
      <w:color w:val="auto"/>
      <w:spacing w:val="-20"/>
      <w:kern w:val="28"/>
      <w:sz w:val="24"/>
      <w:szCs w:val="20"/>
      <w:lang w:eastAsia="en-US"/>
    </w:rPr>
  </w:style>
  <w:style w:type="paragraph" w:customStyle="1" w:styleId="2">
    <w:name w:val="Нумерованный заголовок 2 НЛМК"/>
    <w:basedOn w:val="20"/>
    <w:next w:val="a4"/>
    <w:uiPriority w:val="99"/>
    <w:rsid w:val="004F0A1D"/>
    <w:pPr>
      <w:keepNext/>
      <w:keepLines/>
      <w:numPr>
        <w:numId w:val="15"/>
      </w:numPr>
      <w:tabs>
        <w:tab w:val="clear" w:pos="567"/>
        <w:tab w:val="num" w:pos="360"/>
      </w:tabs>
      <w:suppressAutoHyphens/>
      <w:spacing w:before="240" w:after="60"/>
      <w:ind w:left="0" w:firstLine="567"/>
    </w:pPr>
    <w:rPr>
      <w:bCs/>
      <w:kern w:val="28"/>
      <w:szCs w:val="20"/>
      <w:lang w:eastAsia="en-US"/>
    </w:rPr>
  </w:style>
  <w:style w:type="paragraph" w:customStyle="1" w:styleId="3">
    <w:name w:val="Нумерованный заголовок 3 НЛМК"/>
    <w:basedOn w:val="30"/>
    <w:next w:val="a4"/>
    <w:uiPriority w:val="99"/>
    <w:rsid w:val="004F0A1D"/>
    <w:pPr>
      <w:keepLines/>
      <w:numPr>
        <w:numId w:val="15"/>
      </w:numPr>
      <w:tabs>
        <w:tab w:val="num" w:pos="360"/>
      </w:tabs>
      <w:suppressAutoHyphens/>
      <w:spacing w:before="220" w:after="60"/>
      <w:ind w:left="0" w:firstLine="567"/>
    </w:pPr>
    <w:rPr>
      <w:bCs w:val="0"/>
      <w:kern w:val="28"/>
      <w:lang w:eastAsia="en-US"/>
    </w:rPr>
  </w:style>
  <w:style w:type="paragraph" w:customStyle="1" w:styleId="4">
    <w:name w:val="Нумерованный заголовок 4 НЛМК"/>
    <w:basedOn w:val="40"/>
    <w:next w:val="a4"/>
    <w:uiPriority w:val="99"/>
    <w:rsid w:val="004F0A1D"/>
    <w:pPr>
      <w:keepLines/>
      <w:numPr>
        <w:ilvl w:val="3"/>
        <w:numId w:val="15"/>
      </w:numPr>
      <w:pBdr>
        <w:top w:val="none" w:sz="0" w:space="0" w:color="auto"/>
        <w:left w:val="none" w:sz="0" w:space="0" w:color="auto"/>
        <w:bottom w:val="none" w:sz="0" w:space="0" w:color="auto"/>
        <w:right w:val="none" w:sz="0" w:space="0" w:color="auto"/>
        <w:between w:val="none" w:sz="0" w:space="0" w:color="auto"/>
      </w:pBdr>
      <w:tabs>
        <w:tab w:val="clear" w:pos="6521"/>
        <w:tab w:val="num" w:pos="360"/>
      </w:tabs>
      <w:suppressAutoHyphens/>
      <w:spacing w:before="220" w:after="60" w:line="240" w:lineRule="auto"/>
      <w:ind w:left="0" w:firstLine="567"/>
    </w:pPr>
    <w:rPr>
      <w:iCs w:val="0"/>
      <w:kern w:val="28"/>
      <w:szCs w:val="20"/>
      <w:lang w:eastAsia="en-US"/>
    </w:rPr>
  </w:style>
  <w:style w:type="paragraph" w:customStyle="1" w:styleId="5">
    <w:name w:val="Нумерованный заголовок 5 НЛМК"/>
    <w:basedOn w:val="50"/>
    <w:next w:val="a4"/>
    <w:uiPriority w:val="99"/>
    <w:rsid w:val="004F0A1D"/>
    <w:pPr>
      <w:numPr>
        <w:ilvl w:val="4"/>
        <w:numId w:val="15"/>
      </w:numPr>
      <w:tabs>
        <w:tab w:val="clear" w:pos="1644"/>
        <w:tab w:val="num" w:pos="360"/>
      </w:tabs>
      <w:suppressAutoHyphens/>
      <w:spacing w:before="220" w:after="60"/>
      <w:ind w:left="0" w:firstLine="567"/>
    </w:pPr>
    <w:rPr>
      <w:rFonts w:ascii="Times New Roman" w:eastAsia="Times New Roman" w:hAnsi="Times New Roman" w:cs="Times New Roman"/>
      <w:color w:val="auto"/>
      <w:kern w:val="28"/>
      <w:szCs w:val="20"/>
      <w:lang w:eastAsia="en-US"/>
    </w:rPr>
  </w:style>
  <w:style w:type="numbering" w:customStyle="1" w:styleId="a0">
    <w:name w:val="Стиль списка для заголовков НЛМК"/>
    <w:uiPriority w:val="99"/>
    <w:rsid w:val="004F0A1D"/>
    <w:pPr>
      <w:numPr>
        <w:numId w:val="15"/>
      </w:numPr>
    </w:pPr>
  </w:style>
  <w:style w:type="paragraph" w:customStyle="1" w:styleId="af9">
    <w:name w:val="Текст_ТЗ"/>
    <w:basedOn w:val="a4"/>
    <w:link w:val="afa"/>
    <w:qFormat/>
    <w:rsid w:val="004F0A1D"/>
    <w:pPr>
      <w:tabs>
        <w:tab w:val="left" w:pos="851"/>
        <w:tab w:val="left" w:pos="1145"/>
      </w:tabs>
      <w:suppressAutoHyphens/>
      <w:spacing w:after="200" w:line="360" w:lineRule="auto"/>
      <w:ind w:firstLine="0"/>
      <w:jc w:val="left"/>
    </w:pPr>
    <w:rPr>
      <w:lang w:eastAsia="ar-SA"/>
    </w:rPr>
  </w:style>
  <w:style w:type="character" w:customStyle="1" w:styleId="afa">
    <w:name w:val="Текст_ТЗ Знак"/>
    <w:link w:val="af9"/>
    <w:rsid w:val="004F0A1D"/>
    <w:rPr>
      <w:rFonts w:ascii="Times New Roman" w:hAnsi="Times New Roman" w:cs="Times New Roman"/>
      <w:sz w:val="24"/>
      <w:szCs w:val="24"/>
      <w:lang w:eastAsia="ar-SA"/>
    </w:rPr>
  </w:style>
  <w:style w:type="paragraph" w:customStyle="1" w:styleId="a2">
    <w:name w:val="нум список"/>
    <w:basedOn w:val="a4"/>
    <w:link w:val="afb"/>
    <w:qFormat/>
    <w:rsid w:val="00385954"/>
    <w:pPr>
      <w:numPr>
        <w:numId w:val="97"/>
      </w:numPr>
      <w:spacing w:before="0" w:beforeAutospacing="0" w:after="0" w:afterAutospacing="0" w:line="276" w:lineRule="auto"/>
      <w:textAlignment w:val="baseline"/>
    </w:pPr>
  </w:style>
  <w:style w:type="character" w:customStyle="1" w:styleId="afb">
    <w:name w:val="нум список Знак"/>
    <w:basedOn w:val="a5"/>
    <w:link w:val="a2"/>
    <w:rsid w:val="00385954"/>
    <w:rPr>
      <w:rFonts w:ascii="Times New Roman" w:hAnsi="Times New Roman" w:cs="Times New Roman"/>
      <w:sz w:val="24"/>
      <w:szCs w:val="24"/>
      <w:lang w:eastAsia="ru-RU"/>
    </w:rPr>
  </w:style>
  <w:style w:type="paragraph" w:customStyle="1" w:styleId="afc">
    <w:name w:val="Ячейка таблицы выкл. влево"/>
    <w:basedOn w:val="a4"/>
    <w:uiPriority w:val="99"/>
    <w:qFormat/>
    <w:rsid w:val="00AB0664"/>
    <w:pPr>
      <w:spacing w:before="20" w:after="20"/>
      <w:ind w:left="113"/>
    </w:pPr>
    <w:rPr>
      <w:rFonts w:eastAsiaTheme="minorEastAsia" w:cstheme="minorBidi"/>
      <w:szCs w:val="22"/>
      <w:lang w:eastAsia="ja-JP"/>
    </w:rPr>
  </w:style>
  <w:style w:type="paragraph" w:customStyle="1" w:styleId="afd">
    <w:name w:val="Ячейка таблицы по центру"/>
    <w:basedOn w:val="afc"/>
    <w:uiPriority w:val="99"/>
    <w:rsid w:val="00AB0664"/>
    <w:pPr>
      <w:ind w:left="0"/>
      <w:jc w:val="center"/>
    </w:pPr>
  </w:style>
  <w:style w:type="table" w:styleId="afe">
    <w:name w:val="Table Theme"/>
    <w:basedOn w:val="a6"/>
    <w:semiHidden/>
    <w:unhideWhenUsed/>
    <w:rsid w:val="00AB0664"/>
    <w:pPr>
      <w:spacing w:before="120" w:after="120" w:line="256" w:lineRule="auto"/>
    </w:pPr>
    <w:rPr>
      <w:rFonts w:eastAsiaTheme="minorEastAsia"/>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a7"/>
    <w:uiPriority w:val="99"/>
    <w:semiHidden/>
    <w:unhideWhenUsed/>
    <w:rsid w:val="00C6533F"/>
    <w:pPr>
      <w:numPr>
        <w:numId w:val="80"/>
      </w:numPr>
    </w:pPr>
  </w:style>
  <w:style w:type="paragraph" w:customStyle="1" w:styleId="a1">
    <w:name w:val="БФ"/>
    <w:basedOn w:val="a3"/>
    <w:link w:val="aff"/>
    <w:autoRedefine/>
    <w:qFormat/>
    <w:rsid w:val="00CD11AC"/>
    <w:pPr>
      <w:widowControl w:val="0"/>
      <w:numPr>
        <w:ilvl w:val="3"/>
        <w:numId w:val="92"/>
      </w:numPr>
      <w:pBdr>
        <w:top w:val="none" w:sz="0" w:space="0" w:color="auto"/>
        <w:left w:val="none" w:sz="0" w:space="0" w:color="auto"/>
        <w:bottom w:val="none" w:sz="0" w:space="0" w:color="auto"/>
        <w:right w:val="none" w:sz="0" w:space="0" w:color="auto"/>
        <w:between w:val="none" w:sz="0" w:space="0" w:color="auto"/>
      </w:pBdr>
      <w:shd w:val="clear" w:color="auto" w:fill="FFFFFF"/>
      <w:autoSpaceDE w:val="0"/>
      <w:autoSpaceDN w:val="0"/>
      <w:adjustRightInd w:val="0"/>
      <w:spacing w:line="240" w:lineRule="auto"/>
      <w:contextualSpacing w:val="0"/>
      <w:outlineLvl w:val="5"/>
    </w:pPr>
    <w:rPr>
      <w:b/>
      <w:i/>
      <w:szCs w:val="28"/>
    </w:rPr>
  </w:style>
  <w:style w:type="paragraph" w:customStyle="1" w:styleId="H5">
    <w:name w:val="H5 Заголовок"/>
    <w:basedOn w:val="a3"/>
    <w:link w:val="H51"/>
    <w:qFormat/>
    <w:rsid w:val="005C095D"/>
    <w:pPr>
      <w:numPr>
        <w:ilvl w:val="4"/>
        <w:numId w:val="96"/>
      </w:numPr>
      <w:outlineLvl w:val="4"/>
    </w:pPr>
  </w:style>
  <w:style w:type="character" w:customStyle="1" w:styleId="aff">
    <w:name w:val="БФ Знак"/>
    <w:basedOn w:val="ae"/>
    <w:link w:val="a1"/>
    <w:rsid w:val="00CD11AC"/>
    <w:rPr>
      <w:rFonts w:ascii="Times New Roman" w:eastAsia="Arial" w:hAnsi="Times New Roman" w:cs="Calibri"/>
      <w:b/>
      <w:i/>
      <w:color w:val="000000" w:themeColor="text1"/>
      <w:sz w:val="24"/>
      <w:szCs w:val="28"/>
      <w:shd w:val="clear" w:color="auto" w:fill="FFFFFF"/>
      <w:lang w:eastAsia="ru-RU"/>
    </w:rPr>
  </w:style>
  <w:style w:type="paragraph" w:customStyle="1" w:styleId="H4">
    <w:name w:val="H4 текст"/>
    <w:basedOn w:val="40"/>
    <w:next w:val="a4"/>
    <w:link w:val="H40"/>
    <w:qFormat/>
    <w:rsid w:val="00B8672E"/>
    <w:pPr>
      <w:numPr>
        <w:ilvl w:val="3"/>
      </w:numPr>
      <w:tabs>
        <w:tab w:val="num" w:pos="360"/>
      </w:tabs>
      <w:spacing w:before="100" w:after="100"/>
      <w:ind w:left="567" w:hanging="567"/>
      <w:jc w:val="both"/>
    </w:pPr>
  </w:style>
  <w:style w:type="character" w:customStyle="1" w:styleId="H51">
    <w:name w:val="H5 Заголовок Знак"/>
    <w:basedOn w:val="ae"/>
    <w:link w:val="H5"/>
    <w:rsid w:val="005C095D"/>
    <w:rPr>
      <w:rFonts w:ascii="Times New Roman" w:eastAsia="Arial" w:hAnsi="Times New Roman" w:cs="Calibri"/>
      <w:color w:val="000000" w:themeColor="text1"/>
      <w:sz w:val="24"/>
      <w:szCs w:val="24"/>
      <w:lang w:eastAsia="ru-RU"/>
    </w:rPr>
  </w:style>
  <w:style w:type="paragraph" w:customStyle="1" w:styleId="H41">
    <w:name w:val="H4 Заголовок"/>
    <w:basedOn w:val="a4"/>
    <w:link w:val="H42"/>
    <w:rsid w:val="00D6511E"/>
    <w:pPr>
      <w:outlineLvl w:val="3"/>
    </w:pPr>
  </w:style>
  <w:style w:type="character" w:customStyle="1" w:styleId="H40">
    <w:name w:val="H4 текст Знак"/>
    <w:basedOn w:val="41"/>
    <w:link w:val="H4"/>
    <w:rsid w:val="00B8672E"/>
    <w:rPr>
      <w:rFonts w:ascii="Times New Roman" w:hAnsi="Times New Roman" w:cs="Times New Roman"/>
      <w:iCs/>
      <w:sz w:val="24"/>
      <w:szCs w:val="24"/>
      <w:lang w:eastAsia="ru-RU"/>
    </w:rPr>
  </w:style>
  <w:style w:type="paragraph" w:customStyle="1" w:styleId="H50">
    <w:name w:val="H5 Текст"/>
    <w:basedOn w:val="a3"/>
    <w:next w:val="a4"/>
    <w:link w:val="H52"/>
    <w:qFormat/>
    <w:rsid w:val="00B8672E"/>
    <w:pPr>
      <w:numPr>
        <w:ilvl w:val="4"/>
      </w:numPr>
      <w:outlineLvl w:val="4"/>
    </w:pPr>
  </w:style>
  <w:style w:type="character" w:customStyle="1" w:styleId="H42">
    <w:name w:val="H4 Заголовок Знак"/>
    <w:basedOn w:val="H40"/>
    <w:link w:val="H41"/>
    <w:rsid w:val="00D6511E"/>
    <w:rPr>
      <w:rFonts w:ascii="Times New Roman" w:hAnsi="Times New Roman" w:cs="Times New Roman"/>
      <w:iCs w:val="0"/>
      <w:sz w:val="24"/>
      <w:szCs w:val="24"/>
      <w:lang w:eastAsia="ru-RU"/>
    </w:rPr>
  </w:style>
  <w:style w:type="character" w:customStyle="1" w:styleId="H52">
    <w:name w:val="H5 Текст Знак"/>
    <w:basedOn w:val="ae"/>
    <w:link w:val="H50"/>
    <w:rsid w:val="00B8672E"/>
    <w:rPr>
      <w:rFonts w:ascii="Times New Roman" w:eastAsia="Arial" w:hAnsi="Times New Roman" w:cs="Calibri"/>
      <w:color w:val="000000" w:themeColor="text1"/>
      <w:sz w:val="24"/>
      <w:szCs w:val="24"/>
      <w:lang w:eastAsia="ru-RU"/>
    </w:rPr>
  </w:style>
  <w:style w:type="paragraph" w:customStyle="1" w:styleId="25">
    <w:name w:val="2 текст"/>
    <w:basedOn w:val="a3"/>
    <w:link w:val="26"/>
    <w:qFormat/>
    <w:rsid w:val="00AE7815"/>
    <w:pPr>
      <w:ind w:left="867" w:hanging="510"/>
    </w:pPr>
  </w:style>
  <w:style w:type="paragraph" w:customStyle="1" w:styleId="42">
    <w:name w:val="4 з"/>
    <w:basedOn w:val="40"/>
    <w:link w:val="43"/>
    <w:qFormat/>
    <w:rsid w:val="00D6511E"/>
    <w:rPr>
      <w:b/>
    </w:rPr>
  </w:style>
  <w:style w:type="character" w:customStyle="1" w:styleId="26">
    <w:name w:val="2 текст Знак"/>
    <w:basedOn w:val="ae"/>
    <w:link w:val="25"/>
    <w:rsid w:val="00AE7815"/>
    <w:rPr>
      <w:rFonts w:ascii="Times New Roman" w:eastAsia="Arial" w:hAnsi="Times New Roman" w:cs="Calibri"/>
      <w:color w:val="000000" w:themeColor="text1"/>
      <w:sz w:val="24"/>
      <w:szCs w:val="24"/>
      <w:lang w:eastAsia="ru-RU"/>
    </w:rPr>
  </w:style>
  <w:style w:type="character" w:customStyle="1" w:styleId="43">
    <w:name w:val="4 з Знак"/>
    <w:basedOn w:val="H40"/>
    <w:link w:val="42"/>
    <w:rsid w:val="00D6511E"/>
    <w:rPr>
      <w:rFonts w:ascii="Times New Roman" w:hAnsi="Times New Roman" w:cs="Times New Roman"/>
      <w:b/>
      <w:iCs/>
      <w:sz w:val="24"/>
      <w:szCs w:val="24"/>
      <w:lang w:eastAsia="ru-RU"/>
    </w:rPr>
  </w:style>
  <w:style w:type="paragraph" w:styleId="44">
    <w:name w:val="toc 4"/>
    <w:basedOn w:val="a4"/>
    <w:next w:val="a4"/>
    <w:autoRedefine/>
    <w:uiPriority w:val="39"/>
    <w:unhideWhenUsed/>
    <w:rsid w:val="00E77D7A"/>
    <w:pPr>
      <w:spacing w:before="0" w:beforeAutospacing="0" w:afterAutospacing="0" w:line="259" w:lineRule="auto"/>
      <w:ind w:left="660" w:firstLine="0"/>
      <w:jc w:val="left"/>
    </w:pPr>
    <w:rPr>
      <w:rFonts w:asciiTheme="minorHAnsi" w:eastAsiaTheme="minorEastAsia" w:hAnsiTheme="minorHAnsi" w:cstheme="minorBidi"/>
      <w:sz w:val="22"/>
      <w:szCs w:val="22"/>
    </w:rPr>
  </w:style>
  <w:style w:type="paragraph" w:styleId="52">
    <w:name w:val="toc 5"/>
    <w:basedOn w:val="a4"/>
    <w:next w:val="a4"/>
    <w:autoRedefine/>
    <w:uiPriority w:val="39"/>
    <w:unhideWhenUsed/>
    <w:rsid w:val="00E77D7A"/>
    <w:pPr>
      <w:spacing w:before="0" w:beforeAutospacing="0" w:afterAutospacing="0" w:line="259" w:lineRule="auto"/>
      <w:ind w:left="880" w:firstLine="0"/>
      <w:jc w:val="left"/>
    </w:pPr>
    <w:rPr>
      <w:rFonts w:asciiTheme="minorHAnsi" w:eastAsiaTheme="minorEastAsia" w:hAnsiTheme="minorHAnsi" w:cstheme="minorBidi"/>
      <w:sz w:val="22"/>
      <w:szCs w:val="22"/>
    </w:rPr>
  </w:style>
  <w:style w:type="paragraph" w:styleId="6">
    <w:name w:val="toc 6"/>
    <w:basedOn w:val="a4"/>
    <w:next w:val="a4"/>
    <w:autoRedefine/>
    <w:uiPriority w:val="39"/>
    <w:unhideWhenUsed/>
    <w:rsid w:val="00E77D7A"/>
    <w:pPr>
      <w:spacing w:before="0" w:beforeAutospacing="0" w:afterAutospacing="0" w:line="259" w:lineRule="auto"/>
      <w:ind w:left="1100" w:firstLine="0"/>
      <w:jc w:val="left"/>
    </w:pPr>
    <w:rPr>
      <w:rFonts w:asciiTheme="minorHAnsi" w:eastAsiaTheme="minorEastAsia" w:hAnsiTheme="minorHAnsi" w:cstheme="minorBidi"/>
      <w:sz w:val="22"/>
      <w:szCs w:val="22"/>
    </w:rPr>
  </w:style>
  <w:style w:type="paragraph" w:styleId="7">
    <w:name w:val="toc 7"/>
    <w:basedOn w:val="a4"/>
    <w:next w:val="a4"/>
    <w:autoRedefine/>
    <w:uiPriority w:val="39"/>
    <w:unhideWhenUsed/>
    <w:rsid w:val="00E77D7A"/>
    <w:pPr>
      <w:spacing w:before="0" w:beforeAutospacing="0" w:afterAutospacing="0" w:line="259" w:lineRule="auto"/>
      <w:ind w:left="1320" w:firstLine="0"/>
      <w:jc w:val="left"/>
    </w:pPr>
    <w:rPr>
      <w:rFonts w:asciiTheme="minorHAnsi" w:eastAsiaTheme="minorEastAsia" w:hAnsiTheme="minorHAnsi" w:cstheme="minorBidi"/>
      <w:sz w:val="22"/>
      <w:szCs w:val="22"/>
    </w:rPr>
  </w:style>
  <w:style w:type="paragraph" w:styleId="8">
    <w:name w:val="toc 8"/>
    <w:basedOn w:val="a4"/>
    <w:next w:val="a4"/>
    <w:autoRedefine/>
    <w:uiPriority w:val="39"/>
    <w:unhideWhenUsed/>
    <w:rsid w:val="00E77D7A"/>
    <w:pPr>
      <w:spacing w:before="0" w:beforeAutospacing="0" w:afterAutospacing="0" w:line="259" w:lineRule="auto"/>
      <w:ind w:left="1540" w:firstLine="0"/>
      <w:jc w:val="left"/>
    </w:pPr>
    <w:rPr>
      <w:rFonts w:asciiTheme="minorHAnsi" w:eastAsiaTheme="minorEastAsia" w:hAnsiTheme="minorHAnsi" w:cstheme="minorBidi"/>
      <w:sz w:val="22"/>
      <w:szCs w:val="22"/>
    </w:rPr>
  </w:style>
  <w:style w:type="paragraph" w:styleId="9">
    <w:name w:val="toc 9"/>
    <w:basedOn w:val="a4"/>
    <w:next w:val="a4"/>
    <w:autoRedefine/>
    <w:uiPriority w:val="39"/>
    <w:unhideWhenUsed/>
    <w:rsid w:val="00E77D7A"/>
    <w:pPr>
      <w:spacing w:before="0" w:beforeAutospacing="0" w:afterAutospacing="0" w:line="259" w:lineRule="auto"/>
      <w:ind w:left="1760" w:firstLine="0"/>
      <w:jc w:val="left"/>
    </w:pPr>
    <w:rPr>
      <w:rFonts w:asciiTheme="minorHAnsi" w:eastAsiaTheme="minorEastAsia" w:hAnsiTheme="minorHAnsi" w:cstheme="minorBidi"/>
      <w:sz w:val="22"/>
      <w:szCs w:val="22"/>
    </w:rPr>
  </w:style>
  <w:style w:type="character" w:styleId="aff0">
    <w:name w:val="Hyperlink"/>
    <w:basedOn w:val="a5"/>
    <w:uiPriority w:val="99"/>
    <w:unhideWhenUsed/>
    <w:rsid w:val="00E77D7A"/>
    <w:rPr>
      <w:color w:val="0563C1" w:themeColor="hyperlink"/>
      <w:u w:val="single"/>
    </w:rPr>
  </w:style>
  <w:style w:type="table" w:styleId="-4">
    <w:name w:val="List Table 4"/>
    <w:basedOn w:val="a6"/>
    <w:uiPriority w:val="49"/>
    <w:rsid w:val="00DC303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3">
    <w:name w:val="List Table 3 Accent 3"/>
    <w:basedOn w:val="a6"/>
    <w:uiPriority w:val="48"/>
    <w:rsid w:val="00DC3034"/>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43">
    <w:name w:val="Grid Table 4 Accent 3"/>
    <w:basedOn w:val="a6"/>
    <w:uiPriority w:val="49"/>
    <w:rsid w:val="00BC7F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H2">
    <w:name w:val="H2"/>
    <w:basedOn w:val="a3"/>
    <w:link w:val="H20"/>
    <w:qFormat/>
    <w:rsid w:val="00CA01BA"/>
    <w:pPr>
      <w:numPr>
        <w:ilvl w:val="1"/>
        <w:numId w:val="1"/>
      </w:numPr>
      <w:jc w:val="center"/>
      <w:outlineLvl w:val="1"/>
    </w:pPr>
    <w:rPr>
      <w:b/>
      <w:sz w:val="28"/>
      <w:szCs w:val="28"/>
    </w:rPr>
  </w:style>
  <w:style w:type="paragraph" w:customStyle="1" w:styleId="aff1">
    <w:name w:val="Нум жир центр"/>
    <w:basedOn w:val="a3"/>
    <w:link w:val="aff2"/>
    <w:autoRedefine/>
    <w:qFormat/>
    <w:rsid w:val="00CA01BA"/>
    <w:pPr>
      <w:numPr>
        <w:ilvl w:val="3"/>
        <w:numId w:val="93"/>
      </w:numPr>
    </w:pPr>
    <w:rPr>
      <w:b/>
    </w:rPr>
  </w:style>
  <w:style w:type="character" w:customStyle="1" w:styleId="H20">
    <w:name w:val="H2 Знак"/>
    <w:basedOn w:val="ae"/>
    <w:link w:val="H2"/>
    <w:rsid w:val="00CA01BA"/>
    <w:rPr>
      <w:rFonts w:ascii="Times New Roman" w:eastAsia="Arial" w:hAnsi="Times New Roman" w:cs="Calibri"/>
      <w:b/>
      <w:color w:val="000000" w:themeColor="text1"/>
      <w:sz w:val="28"/>
      <w:szCs w:val="28"/>
      <w:lang w:eastAsia="ru-RU"/>
    </w:rPr>
  </w:style>
  <w:style w:type="paragraph" w:styleId="aff3">
    <w:name w:val="header"/>
    <w:basedOn w:val="a4"/>
    <w:link w:val="aff4"/>
    <w:uiPriority w:val="99"/>
    <w:unhideWhenUsed/>
    <w:rsid w:val="00ED2AD9"/>
    <w:pPr>
      <w:tabs>
        <w:tab w:val="center" w:pos="4677"/>
        <w:tab w:val="right" w:pos="9355"/>
      </w:tabs>
      <w:spacing w:before="0" w:after="0"/>
    </w:pPr>
  </w:style>
  <w:style w:type="character" w:customStyle="1" w:styleId="aff2">
    <w:name w:val="Нум жир центр Знак"/>
    <w:basedOn w:val="ae"/>
    <w:link w:val="aff1"/>
    <w:rsid w:val="00CA01BA"/>
    <w:rPr>
      <w:rFonts w:ascii="Times New Roman" w:eastAsia="Arial" w:hAnsi="Times New Roman" w:cs="Calibri"/>
      <w:b/>
      <w:color w:val="000000" w:themeColor="text1"/>
      <w:sz w:val="24"/>
      <w:szCs w:val="24"/>
      <w:lang w:eastAsia="ru-RU"/>
    </w:rPr>
  </w:style>
  <w:style w:type="character" w:customStyle="1" w:styleId="aff4">
    <w:name w:val="Верхний колонтитул Знак"/>
    <w:basedOn w:val="a5"/>
    <w:link w:val="aff3"/>
    <w:uiPriority w:val="99"/>
    <w:rsid w:val="00ED2AD9"/>
    <w:rPr>
      <w:rFonts w:ascii="Times New Roman" w:hAnsi="Times New Roman" w:cs="Times New Roman"/>
      <w:sz w:val="24"/>
      <w:szCs w:val="24"/>
      <w:lang w:eastAsia="ru-RU"/>
    </w:rPr>
  </w:style>
  <w:style w:type="paragraph" w:styleId="aff5">
    <w:name w:val="footer"/>
    <w:basedOn w:val="a4"/>
    <w:link w:val="aff6"/>
    <w:uiPriority w:val="99"/>
    <w:unhideWhenUsed/>
    <w:rsid w:val="00ED2AD9"/>
    <w:pPr>
      <w:tabs>
        <w:tab w:val="center" w:pos="4677"/>
        <w:tab w:val="right" w:pos="9355"/>
      </w:tabs>
      <w:spacing w:before="0" w:after="0"/>
    </w:pPr>
  </w:style>
  <w:style w:type="character" w:customStyle="1" w:styleId="aff6">
    <w:name w:val="Нижний колонтитул Знак"/>
    <w:basedOn w:val="a5"/>
    <w:link w:val="aff5"/>
    <w:uiPriority w:val="99"/>
    <w:rsid w:val="00ED2AD9"/>
    <w:rPr>
      <w:rFonts w:ascii="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header" Target="header4.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footer" Target="footer1.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3.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2.xml"/><Relationship Id="rId28" Type="http://schemas.openxmlformats.org/officeDocument/2006/relationships/package" Target="embeddings/_________Microsoft_Visio5.vsdx"/><Relationship Id="rId10" Type="http://schemas.openxmlformats.org/officeDocument/2006/relationships/hyperlink" Target="https://ru.wikipedia.org/wiki/%D0%90%D0%BD%D0%B3%D0%BB%D0%B8%D0%B9%D1%81%D0%BA%D0%B8%D0%B9_%D1%8F%D0%B7%D1%8B%D0%BA" TargetMode="External"/><Relationship Id="rId19" Type="http://schemas.openxmlformats.org/officeDocument/2006/relationships/header" Target="header1.xml"/><Relationship Id="rId3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package" Target="embeddings/_________Microsoft_Visio2.vsdx"/><Relationship Id="rId22" Type="http://schemas.openxmlformats.org/officeDocument/2006/relationships/header" Target="header3.xml"/><Relationship Id="rId27" Type="http://schemas.openxmlformats.org/officeDocument/2006/relationships/image" Target="media/image6.emf"/><Relationship Id="rId30" Type="http://schemas.openxmlformats.org/officeDocument/2006/relationships/package" Target="embeddings/_________Microsoft_Visio6.vsdx"/><Relationship Id="rId8"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6464E8-1BCD-4690-99F5-68485193A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6</TotalTime>
  <Pages>86</Pages>
  <Words>25281</Words>
  <Characters>144108</Characters>
  <Application>Microsoft Office Word</Application>
  <DocSecurity>0</DocSecurity>
  <Lines>1200</Lines>
  <Paragraphs>338</Paragraphs>
  <ScaleCrop>false</ScaleCrop>
  <HeadingPairs>
    <vt:vector size="4" baseType="variant">
      <vt:variant>
        <vt:lpstr>Название</vt:lpstr>
      </vt:variant>
      <vt:variant>
        <vt:i4>1</vt:i4>
      </vt:variant>
      <vt:variant>
        <vt:lpstr>Заголовки</vt:lpstr>
      </vt:variant>
      <vt:variant>
        <vt:i4>19</vt:i4>
      </vt:variant>
    </vt:vector>
  </HeadingPairs>
  <TitlesOfParts>
    <vt:vector size="20" baseType="lpstr">
      <vt:lpstr/>
      <vt:lpstr>Общие сведения</vt:lpstr>
      <vt:lpstr>Цели и назначение создания автоматизированной системы</vt:lpstr>
      <vt:lpstr>    Цели создания системы</vt:lpstr>
      <vt:lpstr>    Назначение системы</vt:lpstr>
      <vt:lpstr>Характеристика объектов автоматизации</vt:lpstr>
      <vt:lpstr>Требования к автоматизированной системе</vt:lpstr>
      <vt:lpstr>    Требования к структуре АС в целом</vt:lpstr>
      <vt:lpstr>        Перечень подсистем их назначение и основные характеристики</vt:lpstr>
      <vt:lpstr>        Обеспечение информационного взаимодействия компонентов</vt:lpstr>
      <vt:lpstr>        Требования к характеристикам взаимосвязей со смежными АС</vt:lpstr>
      <vt:lpstr>        Требования к режимам функционирования АС</vt:lpstr>
      <vt:lpstr>        Требования по диагностированию АС</vt:lpstr>
      <vt:lpstr>        Перспективы развития, модернизации АС</vt:lpstr>
      <vt:lpstr>    Требования к функциям (задачам), выполняемым АС</vt:lpstr>
      <vt:lpstr>        Модуль «Электронный документ»  </vt:lpstr>
      <vt:lpstr>        </vt:lpstr>
      <vt:lpstr>        Модуль Персонал</vt:lpstr>
      <vt:lpstr>        Модуль Авторизации</vt:lpstr>
      <vt:lpstr>        Модуль Отчёты</vt:lpstr>
    </vt:vector>
  </TitlesOfParts>
  <Company/>
  <LinksUpToDate>false</LinksUpToDate>
  <CharactersWithSpaces>169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тор Григорьев</dc:creator>
  <cp:keywords/>
  <dc:description/>
  <cp:lastModifiedBy>Виктор Григорьев</cp:lastModifiedBy>
  <cp:revision>173</cp:revision>
  <dcterms:created xsi:type="dcterms:W3CDTF">2022-08-02T13:21:00Z</dcterms:created>
  <dcterms:modified xsi:type="dcterms:W3CDTF">2023-01-13T17:28:00Z</dcterms:modified>
</cp:coreProperties>
</file>